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3"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4"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5"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5pt;mso-width-percent:0;mso-height-percent:0;mso-width-percent:0;mso-height-percent:0" o:ole="">
            <v:imagedata r:id="rId17" o:title=""/>
          </v:shape>
          <o:OLEObject Type="Embed" ProgID="Word.Document.12" ShapeID="_x0000_i1025" DrawAspect="Content" ObjectID="_1651138713"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alt="" style="width:523pt;height:274pt;mso-width-percent:0;mso-height-percent:0;mso-width-percent:0;mso-height-percent:0" o:ole="">
            <v:imagedata r:id="rId19" o:title=""/>
          </v:shape>
          <o:OLEObject Type="Embed" ProgID="Word.Document.12" ShapeID="_x0000_i1026" DrawAspect="Content" ObjectID="_1651138714"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d"/>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alt="" style="width:157.5pt;height:125.5pt;mso-width-percent:0;mso-height-percent:0;mso-width-percent:0;mso-height-percent:0" o:ole="">
            <v:imagedata r:id="rId21" o:title=""/>
          </v:shape>
          <o:OLEObject Type="Embed" ProgID="Mscgen.Chart" ShapeID="_x0000_i1027" DrawAspect="Content" ObjectID="_1651138715"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d"/>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d"/>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d"/>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9"/>
      <w:commentRangeEnd w:id="269"/>
      <w:r w:rsidR="00C24373">
        <w:rPr>
          <w:rStyle w:val="ad"/>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d"/>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d"/>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8"/>
        <w:commentRangeEnd w:id="278"/>
        <w:r w:rsidR="00194AE8" w:rsidDel="00C67079">
          <w:rPr>
            <w:rStyle w:val="ad"/>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d"/>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d"/>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d"/>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d"/>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d"/>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d"/>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d"/>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d"/>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ad"/>
          <w:rFonts w:eastAsia="宋体"/>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ad"/>
          <w:rFonts w:eastAsia="宋体"/>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6"/>
      <w:commentRangeEnd w:id="396"/>
      <w:r w:rsidR="00FC5CF2">
        <w:rPr>
          <w:rStyle w:val="ad"/>
          <w:rFonts w:eastAsia="宋体"/>
          <w:lang w:eastAsia="en-US"/>
        </w:rPr>
        <w:commentReference w:id="396"/>
      </w:r>
    </w:p>
    <w:p w14:paraId="6E8A4D1F" w14:textId="63566D40" w:rsidR="00700E2E" w:rsidRPr="00F537EB" w:rsidRDefault="00700E2E" w:rsidP="00700E2E">
      <w:pPr>
        <w:pStyle w:val="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ad"/>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ad"/>
          <w:rFonts w:eastAsia="宋体"/>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ad"/>
          <w:rFonts w:eastAsia="宋体"/>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AE4406" w:rsidP="002C5D28">
      <w:pPr>
        <w:pStyle w:val="TH"/>
      </w:pPr>
      <w:r w:rsidRPr="00F537EB">
        <w:rPr>
          <w:noProof/>
        </w:rPr>
        <w:object w:dxaOrig="2385" w:dyaOrig="1560" w14:anchorId="23C959D3">
          <v:shape id="_x0000_i1028" type="#_x0000_t75" alt="" style="width:117.5pt;height:79.5pt;mso-width-percent:0;mso-height-percent:0;mso-width-percent:0;mso-height-percent:0" o:ole="">
            <v:imagedata r:id="rId23" o:title=""/>
          </v:shape>
          <o:OLEObject Type="Embed" ProgID="Mscgen.Chart" ShapeID="_x0000_i1028" DrawAspect="Content" ObjectID="_1651138716"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AE4406" w:rsidP="002C5D28">
      <w:pPr>
        <w:pStyle w:val="TH"/>
      </w:pPr>
      <w:r w:rsidRPr="00F537EB">
        <w:rPr>
          <w:noProof/>
        </w:rPr>
        <w:object w:dxaOrig="3480" w:dyaOrig="2565" w14:anchorId="2D29633C">
          <v:shape id="_x0000_i1029" type="#_x0000_t75" alt="" style="width:176.5pt;height:131pt;mso-width-percent:0;mso-height-percent:0;mso-width-percent:0;mso-height-percent:0" o:ole="">
            <v:imagedata r:id="rId25" o:title=""/>
          </v:shape>
          <o:OLEObject Type="Embed" ProgID="Mscgen.Chart" ShapeID="_x0000_i1029" DrawAspect="Content" ObjectID="_1651138717"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alt="" style="width:170.5pt;height:105.5pt;mso-width-percent:0;mso-height-percent:0;mso-width-percent:0;mso-height-percent:0" o:ole="">
            <v:imagedata r:id="rId27" o:title=""/>
          </v:shape>
          <o:OLEObject Type="Embed" ProgID="Mscgen.Chart" ShapeID="_x0000_i1030" DrawAspect="Content" ObjectID="_1651138718"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ad"/>
          <w:rFonts w:eastAsia="宋体"/>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ad"/>
          <w:rFonts w:eastAsia="宋体"/>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w:t>
        </w:r>
      </w:ins>
      <w:commentRangeStart w:id="535"/>
      <w:commentRangeEnd w:id="535"/>
      <w:ins w:id="536" w:author="Ericsson" w:date="2020-05-15T20:42:00Z">
        <w:r w:rsidR="006F1F8D">
          <w:rPr>
            <w:rStyle w:val="ad"/>
            <w:rFonts w:eastAsia="宋体"/>
            <w:szCs w:val="20"/>
            <w:lang w:val="en-GB" w:eastAsia="en-US"/>
          </w:rPr>
          <w:commentReference w:id="535"/>
        </w:r>
      </w:ins>
      <w:ins w:id="53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8" w:name="_Toc20425687"/>
      <w:bookmarkStart w:id="539" w:name="_Toc29321083"/>
      <w:bookmarkStart w:id="540" w:name="_Toc36756676"/>
      <w:bookmarkStart w:id="541" w:name="_Toc36836217"/>
      <w:bookmarkStart w:id="542" w:name="_Toc36843194"/>
      <w:bookmarkStart w:id="543" w:name="_Toc37067483"/>
      <w:r w:rsidRPr="00F537EB">
        <w:t>5.3.3.3</w:t>
      </w:r>
      <w:r w:rsidRPr="00F537EB">
        <w:tab/>
        <w:t xml:space="preserve">Actions related to transmission of </w:t>
      </w:r>
      <w:r w:rsidRPr="00F537EB">
        <w:rPr>
          <w:i/>
        </w:rPr>
        <w:t xml:space="preserve">RRCSetupRequest </w:t>
      </w:r>
      <w:r w:rsidRPr="00F537EB">
        <w:t>message</w:t>
      </w:r>
      <w:bookmarkEnd w:id="538"/>
      <w:bookmarkEnd w:id="539"/>
      <w:bookmarkEnd w:id="540"/>
      <w:bookmarkEnd w:id="541"/>
      <w:bookmarkEnd w:id="542"/>
      <w:bookmarkEnd w:id="54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4" w:name="_Toc20425688"/>
      <w:bookmarkStart w:id="545" w:name="_Toc29321084"/>
      <w:bookmarkStart w:id="546" w:name="_Toc36756677"/>
      <w:bookmarkStart w:id="547" w:name="_Toc36836218"/>
      <w:bookmarkStart w:id="548" w:name="_Toc36843195"/>
      <w:bookmarkStart w:id="549" w:name="_Toc37067484"/>
      <w:r w:rsidRPr="00F537EB">
        <w:t>5.3.3.4</w:t>
      </w:r>
      <w:r w:rsidRPr="00F537EB">
        <w:tab/>
        <w:t xml:space="preserve">Reception of the </w:t>
      </w:r>
      <w:r w:rsidRPr="00F537EB">
        <w:rPr>
          <w:i/>
        </w:rPr>
        <w:t>RRCSetup</w:t>
      </w:r>
      <w:r w:rsidRPr="00F537EB">
        <w:t xml:space="preserve"> by the UE</w:t>
      </w:r>
      <w:bookmarkEnd w:id="544"/>
      <w:bookmarkEnd w:id="545"/>
      <w:bookmarkEnd w:id="546"/>
      <w:bookmarkEnd w:id="547"/>
      <w:bookmarkEnd w:id="548"/>
      <w:bookmarkEnd w:id="54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0" w:author="DCCA" w:date="2020-05-09T21:59:00Z">
        <w:r w:rsidR="00844CD5" w:rsidRPr="00844CD5">
          <w:rPr>
            <w:rFonts w:eastAsia="等线"/>
          </w:rPr>
          <w:t xml:space="preserve"> </w:t>
        </w:r>
        <w:r w:rsidR="00844CD5">
          <w:rPr>
            <w:rFonts w:eastAsia="等线"/>
          </w:rPr>
          <w:t>4</w:t>
        </w:r>
      </w:ins>
      <w:del w:id="551"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2"/>
      <w:r w:rsidRPr="00F537EB">
        <w:t>2&gt;</w:t>
      </w:r>
      <w:r w:rsidRPr="00F537EB">
        <w:tab/>
        <w:t>if upper layers selected a PLMN or an SNPN (TS 24.501 [23]):</w:t>
      </w:r>
      <w:commentRangeEnd w:id="552"/>
      <w:r w:rsidR="00EC6564">
        <w:rPr>
          <w:rStyle w:val="ad"/>
          <w:rFonts w:eastAsia="宋体"/>
          <w:lang w:eastAsia="en-US"/>
        </w:rPr>
        <w:commentReference w:id="55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3"/>
      <w:r w:rsidR="00EC6564">
        <w:rPr>
          <w:rStyle w:val="ad"/>
          <w:rFonts w:eastAsia="宋体"/>
          <w:lang w:eastAsia="en-US"/>
        </w:rPr>
        <w:commentReference w:id="55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4" w:author="DCCA" w:date="2020-05-09T22:00:00Z"/>
          <w:rFonts w:eastAsia="宋体"/>
        </w:rPr>
      </w:pPr>
      <w:r w:rsidRPr="00F537EB">
        <w:t>2&gt;</w:t>
      </w:r>
      <w:r w:rsidRPr="00F537EB">
        <w:tab/>
        <w:t xml:space="preserve">if the SIB1 contains </w:t>
      </w:r>
      <w:r w:rsidRPr="00F537EB">
        <w:rPr>
          <w:i/>
        </w:rPr>
        <w:t>idleModeMeasurements</w:t>
      </w:r>
      <w:ins w:id="555" w:author="DCCA" w:date="2020-05-09T22:00:00Z">
        <w:r w:rsidR="00844CD5">
          <w:rPr>
            <w:i/>
          </w:rPr>
          <w:t>NR</w:t>
        </w:r>
      </w:ins>
      <w:r w:rsidRPr="00F537EB">
        <w:t xml:space="preserve"> and the </w:t>
      </w:r>
      <w:r w:rsidRPr="00F537EB">
        <w:rPr>
          <w:rFonts w:eastAsia="宋体"/>
        </w:rPr>
        <w:t>UE has</w:t>
      </w:r>
      <w:ins w:id="556"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7"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8"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9"/>
      <w:r w:rsidRPr="00F537EB">
        <w:t>message</w:t>
      </w:r>
      <w:commentRangeEnd w:id="559"/>
      <w:r w:rsidR="009C2BCF">
        <w:rPr>
          <w:rStyle w:val="ad"/>
          <w:rFonts w:eastAsia="宋体"/>
          <w:lang w:eastAsia="en-US"/>
        </w:rPr>
        <w:commentReference w:id="559"/>
      </w:r>
      <w:r w:rsidRPr="00F537EB">
        <w:t>;</w:t>
      </w:r>
    </w:p>
    <w:p w14:paraId="7B7B9379" w14:textId="1343C8B8" w:rsidR="003C4E8D" w:rsidRPr="00F537EB" w:rsidRDefault="003C4E8D" w:rsidP="003C4E8D">
      <w:pPr>
        <w:pStyle w:val="B2"/>
      </w:pPr>
      <w:r w:rsidRPr="00F537EB">
        <w:t>2&gt;</w:t>
      </w:r>
      <w:r w:rsidRPr="00F537EB">
        <w:tab/>
      </w:r>
      <w:commentRangeStart w:id="560"/>
      <w:r w:rsidRPr="00F537EB">
        <w:t xml:space="preserve">if the UE has connection establishment failure </w:t>
      </w:r>
      <w:ins w:id="561" w:author="MDT" w:date="2020-05-11T09:57:00Z">
        <w:r w:rsidR="000536A8">
          <w:t xml:space="preserve">or connection resume failure </w:t>
        </w:r>
      </w:ins>
      <w:r w:rsidRPr="00F537EB">
        <w:t xml:space="preserve">information </w:t>
      </w:r>
      <w:commentRangeEnd w:id="560"/>
      <w:r w:rsidR="00D51846">
        <w:rPr>
          <w:rStyle w:val="ad"/>
          <w:rFonts w:eastAsia="宋体"/>
          <w:lang w:eastAsia="en-US"/>
        </w:rPr>
        <w:commentReference w:id="56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2"/>
      <w:r w:rsidRPr="00F537EB">
        <w:rPr>
          <w:i/>
        </w:rPr>
        <w:t>VarConnEstFailReport</w:t>
      </w:r>
      <w:commentRangeEnd w:id="562"/>
      <w:r w:rsidR="003E2EE6">
        <w:rPr>
          <w:rStyle w:val="ad"/>
          <w:rFonts w:eastAsia="宋体"/>
          <w:lang w:eastAsia="en-US"/>
        </w:rPr>
        <w:commentReference w:id="56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3"/>
      <w:r w:rsidRPr="00F537EB">
        <w:t>available</w:t>
      </w:r>
      <w:commentRangeEnd w:id="563"/>
      <w:r w:rsidR="006459AE">
        <w:rPr>
          <w:rStyle w:val="ad"/>
          <w:rFonts w:eastAsia="宋体"/>
          <w:lang w:eastAsia="en-US"/>
        </w:rPr>
        <w:commentReference w:id="56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4" w:author="MDT" w:date="2020-05-11T10:13:00Z">
        <w:r w:rsidR="005C28DA">
          <w:t xml:space="preserve">, </w:t>
        </w:r>
      </w:ins>
      <w:del w:id="565" w:author="MDT" w:date="2020-05-11T10:13:00Z">
        <w:r w:rsidRPr="00F537EB" w:rsidDel="005C28DA">
          <w:delText>:</w:delText>
        </w:r>
      </w:del>
      <w:ins w:id="566" w:author="MDT" w:date="2020-05-11T10:13:00Z">
        <w:r w:rsidR="005C28DA">
          <w:t>or</w:t>
        </w:r>
      </w:ins>
    </w:p>
    <w:p w14:paraId="3E127BE7" w14:textId="6591B004" w:rsidR="003C4E8D" w:rsidRPr="00F537EB" w:rsidDel="005C28DA" w:rsidRDefault="003C4E8D" w:rsidP="003C4E8D">
      <w:pPr>
        <w:pStyle w:val="B3"/>
        <w:rPr>
          <w:del w:id="567" w:author="MDT" w:date="2020-05-11T10:13:00Z"/>
        </w:rPr>
      </w:pPr>
      <w:del w:id="56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9" w:author="MDT" w:date="2020-05-11T10:14:00Z"/>
          <w:lang w:val="en-US"/>
        </w:rPr>
      </w:pPr>
      <w:ins w:id="570" w:author="MDT" w:date="2020-05-11T10:15:00Z">
        <w:r>
          <w:rPr>
            <w:lang w:val="en-US"/>
          </w:rPr>
          <w:t>2&gt;</w:t>
        </w:r>
        <w:r>
          <w:rPr>
            <w:lang w:val="en-US"/>
          </w:rPr>
          <w:tab/>
        </w:r>
      </w:ins>
      <w:ins w:id="57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2" w:author="MDT" w:date="2020-05-11T10:15:00Z">
        <w:r>
          <w:rPr>
            <w:lang w:val="en-US"/>
          </w:rPr>
          <w:t>:</w:t>
        </w:r>
      </w:ins>
    </w:p>
    <w:p w14:paraId="410B6F80" w14:textId="5004AC76" w:rsidR="003C4E8D" w:rsidRPr="00F537EB" w:rsidRDefault="005C28DA" w:rsidP="005C28DA">
      <w:pPr>
        <w:pStyle w:val="B3"/>
      </w:pPr>
      <w:ins w:id="573" w:author="MDT" w:date="2020-05-11T10:14:00Z">
        <w:r>
          <w:rPr>
            <w:lang w:val="en-US"/>
          </w:rPr>
          <w:t>3</w:t>
        </w:r>
      </w:ins>
      <w:del w:id="57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5" w:name="_Toc20425689"/>
      <w:bookmarkStart w:id="576" w:name="_Toc29321085"/>
      <w:bookmarkStart w:id="577" w:name="_Toc36756678"/>
      <w:bookmarkStart w:id="578" w:name="_Toc36836219"/>
      <w:bookmarkStart w:id="579" w:name="_Toc36843196"/>
      <w:bookmarkStart w:id="580" w:name="_Toc37067485"/>
      <w:r w:rsidRPr="00F537EB">
        <w:t>5.3.3.5</w:t>
      </w:r>
      <w:r w:rsidRPr="00F537EB">
        <w:tab/>
        <w:t xml:space="preserve">Reception of the </w:t>
      </w:r>
      <w:r w:rsidRPr="00F537EB">
        <w:rPr>
          <w:i/>
        </w:rPr>
        <w:t xml:space="preserve">RRCReject </w:t>
      </w:r>
      <w:r w:rsidRPr="00F537EB">
        <w:t>by the UE</w:t>
      </w:r>
      <w:bookmarkEnd w:id="575"/>
      <w:bookmarkEnd w:id="576"/>
      <w:bookmarkEnd w:id="577"/>
      <w:bookmarkEnd w:id="578"/>
      <w:bookmarkEnd w:id="579"/>
      <w:bookmarkEnd w:id="580"/>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1" w:name="_Toc20425690"/>
      <w:bookmarkStart w:id="582" w:name="_Toc29321086"/>
      <w:bookmarkStart w:id="583" w:name="_Toc36756679"/>
      <w:bookmarkStart w:id="584" w:name="_Toc36836220"/>
      <w:bookmarkStart w:id="585" w:name="_Toc36843197"/>
      <w:bookmarkStart w:id="58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1"/>
      <w:bookmarkEnd w:id="582"/>
      <w:bookmarkEnd w:id="583"/>
      <w:bookmarkEnd w:id="584"/>
      <w:bookmarkEnd w:id="585"/>
      <w:bookmarkEnd w:id="586"/>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7" w:name="_Toc20425691"/>
      <w:bookmarkStart w:id="588" w:name="_Toc29321087"/>
      <w:bookmarkStart w:id="589" w:name="_Toc36756680"/>
      <w:bookmarkStart w:id="590" w:name="_Toc36836221"/>
      <w:bookmarkStart w:id="591" w:name="_Toc36843198"/>
      <w:bookmarkStart w:id="592" w:name="_Toc37067487"/>
      <w:r w:rsidRPr="00F537EB">
        <w:t>5.3.3.7</w:t>
      </w:r>
      <w:r w:rsidRPr="00F537EB">
        <w:tab/>
        <w:t>T300 expiry</w:t>
      </w:r>
      <w:bookmarkEnd w:id="587"/>
      <w:bookmarkEnd w:id="588"/>
      <w:bookmarkEnd w:id="589"/>
      <w:bookmarkEnd w:id="590"/>
      <w:bookmarkEnd w:id="591"/>
      <w:bookmarkEnd w:id="592"/>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3" w:author="MDT" w:date="2020-05-11T10:18:00Z"/>
          <w:rFonts w:eastAsia="等线"/>
        </w:rPr>
      </w:pPr>
      <w:bookmarkStart w:id="59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5" w:author="MDT" w:date="2020-05-11T10:19:00Z">
        <w:r w:rsidRPr="00F537EB" w:rsidDel="005C28DA">
          <w:rPr>
            <w:rFonts w:eastAsia="等线"/>
          </w:rPr>
          <w:delText>:</w:delText>
        </w:r>
      </w:del>
      <w:ins w:id="596"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7"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8"/>
      <w:r w:rsidRPr="00F537EB">
        <w:rPr>
          <w:rFonts w:eastAsia="等线"/>
        </w:rPr>
        <w:t>0</w:t>
      </w:r>
      <w:commentRangeEnd w:id="598"/>
      <w:r w:rsidR="001F454D">
        <w:rPr>
          <w:rStyle w:val="ad"/>
          <w:rFonts w:eastAsia="宋体"/>
          <w:lang w:eastAsia="en-US"/>
        </w:rPr>
        <w:commentReference w:id="598"/>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9" w:name="_Hlk34403024"/>
      <w:bookmarkEnd w:id="594"/>
      <w:r w:rsidRPr="00F537EB">
        <w:t>3&gt;</w:t>
      </w:r>
      <w:r w:rsidRPr="00F537EB">
        <w:tab/>
        <w:t xml:space="preserve">set the </w:t>
      </w:r>
      <w:r w:rsidRPr="00F537EB">
        <w:rPr>
          <w:i/>
        </w:rPr>
        <w:t>plmn-Identity</w:t>
      </w:r>
      <w:r w:rsidRPr="00F537EB">
        <w:t xml:space="preserve"> to the PLMN selected by upper layers </w:t>
      </w:r>
      <w:commentRangeStart w:id="600"/>
      <w:r w:rsidRPr="00F537EB">
        <w:t xml:space="preserve">(see </w:t>
      </w:r>
      <w:del w:id="601" w:author="MDT" w:date="2020-05-11T10:19:00Z">
        <w:r w:rsidRPr="00F537EB" w:rsidDel="005C28DA">
          <w:delText xml:space="preserve">TS 23.122 </w:delText>
        </w:r>
        <w:r w:rsidR="00D31965" w:rsidRPr="00F537EB" w:rsidDel="005C28DA">
          <w:delText>[54]</w:delText>
        </w:r>
        <w:r w:rsidRPr="00F537EB" w:rsidDel="005C28DA">
          <w:delText>,</w:delText>
        </w:r>
        <w:commentRangeEnd w:id="600"/>
        <w:r w:rsidR="00CD0356" w:rsidDel="005C28DA">
          <w:rPr>
            <w:rStyle w:val="ad"/>
            <w:rFonts w:eastAsia="宋体"/>
            <w:lang w:eastAsia="en-US"/>
          </w:rPr>
          <w:commentReference w:id="60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2"/>
      <w:r w:rsidRPr="00F537EB">
        <w:rPr>
          <w:i/>
        </w:rPr>
        <w:t>SIB1</w:t>
      </w:r>
      <w:commentRangeEnd w:id="602"/>
      <w:r w:rsidR="00F466EC">
        <w:rPr>
          <w:rStyle w:val="ad"/>
          <w:rFonts w:eastAsia="宋体"/>
          <w:lang w:eastAsia="en-US"/>
        </w:rPr>
        <w:commentReference w:id="602"/>
      </w:r>
      <w:r w:rsidRPr="00F537EB">
        <w:t>;</w:t>
      </w:r>
    </w:p>
    <w:bookmarkEnd w:id="59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3" w:author="MDT" w:date="2020-05-11T10:19:00Z">
        <w:r w:rsidRPr="00F537EB" w:rsidDel="005C28DA">
          <w:delText xml:space="preserve">physical cell </w:delText>
        </w:r>
        <w:commentRangeStart w:id="604"/>
        <w:r w:rsidRPr="00F537EB" w:rsidDel="005C28DA">
          <w:delText>id</w:delText>
        </w:r>
        <w:commentRangeEnd w:id="604"/>
        <w:r w:rsidR="001F454D" w:rsidDel="005C28DA">
          <w:rPr>
            <w:rStyle w:val="ad"/>
            <w:rFonts w:eastAsia="宋体"/>
            <w:lang w:eastAsia="en-US"/>
          </w:rPr>
          <w:commentReference w:id="604"/>
        </w:r>
        <w:r w:rsidRPr="00F537EB" w:rsidDel="005C28DA">
          <w:delText xml:space="preserve">, </w:delText>
        </w:r>
      </w:del>
      <w:r w:rsidRPr="00F537EB">
        <w:t xml:space="preserve">the </w:t>
      </w:r>
      <w:ins w:id="60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6"/>
      <w:commentRangeEnd w:id="606"/>
      <w:r w:rsidR="00E56A47">
        <w:rPr>
          <w:rStyle w:val="ad"/>
          <w:rFonts w:eastAsiaTheme="minorEastAsia"/>
          <w:lang w:eastAsia="en-US"/>
        </w:rPr>
        <w:commentReference w:id="60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8"/>
      <w:r w:rsidRPr="00F537EB">
        <w:t>results</w:t>
      </w:r>
      <w:commentRangeEnd w:id="608"/>
      <w:r w:rsidR="009C2BCF">
        <w:rPr>
          <w:rStyle w:val="ad"/>
          <w:rFonts w:eastAsia="宋体"/>
          <w:lang w:eastAsia="en-US"/>
        </w:rPr>
        <w:commentReference w:id="608"/>
      </w:r>
      <w:ins w:id="609" w:author="MDT" w:date="2020-05-11T10:21:00Z">
        <w:r w:rsidR="005C28DA">
          <w:t xml:space="preserve"> as follows</w:t>
        </w:r>
      </w:ins>
      <w:del w:id="610" w:author="MDT" w:date="2020-05-11T10:21:00Z">
        <w:r w:rsidRPr="00F537EB" w:rsidDel="005C28DA">
          <w:delText>;</w:delText>
        </w:r>
      </w:del>
      <w:ins w:id="611" w:author="MDT" w:date="2020-05-11T10:21:00Z">
        <w:r w:rsidR="005C28DA">
          <w:t>:</w:t>
        </w:r>
      </w:ins>
    </w:p>
    <w:p w14:paraId="2A0417F2" w14:textId="77777777" w:rsidR="000C1AE9" w:rsidRDefault="000C1AE9" w:rsidP="000C1AE9">
      <w:pPr>
        <w:pStyle w:val="B5"/>
        <w:rPr>
          <w:ins w:id="612" w:author="MDT" w:date="2020-05-11T10:35:00Z"/>
          <w:lang w:eastAsia="ko-KR"/>
        </w:rPr>
      </w:pPr>
      <w:ins w:id="61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6" w:author="MDT" w:date="2020-05-11T10:35:00Z">
        <w:r w:rsidR="000C1AE9">
          <w:t>8</w:t>
        </w:r>
      </w:ins>
      <w:del w:id="617"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8"/>
      <w:r w:rsidRPr="00F537EB">
        <w:t>1</w:t>
      </w:r>
      <w:commentRangeEnd w:id="618"/>
      <w:r w:rsidR="001F454D">
        <w:rPr>
          <w:rStyle w:val="ad"/>
          <w:rFonts w:eastAsia="宋体"/>
          <w:lang w:eastAsia="en-US"/>
        </w:rPr>
        <w:commentReference w:id="618"/>
      </w:r>
      <w:r w:rsidRPr="00F537EB">
        <w:t>;</w:t>
      </w:r>
    </w:p>
    <w:bookmarkEnd w:id="6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9" w:name="_Toc20425692"/>
      <w:bookmarkStart w:id="620" w:name="_Toc29321088"/>
      <w:r w:rsidRPr="007C3167">
        <w:rPr>
          <w:lang w:val="en-US"/>
        </w:rPr>
        <w:t xml:space="preserve">The UE may discard the connection establishment failure </w:t>
      </w:r>
      <w:commentRangeStart w:id="621"/>
      <w:r w:rsidRPr="007C3167">
        <w:rPr>
          <w:lang w:val="en-US"/>
        </w:rPr>
        <w:t>information</w:t>
      </w:r>
      <w:commentRangeEnd w:id="621"/>
      <w:r w:rsidR="001F454D">
        <w:rPr>
          <w:rStyle w:val="ad"/>
          <w:rFonts w:eastAsia="宋体"/>
          <w:lang w:eastAsia="en-US"/>
        </w:rPr>
        <w:commentReference w:id="621"/>
      </w:r>
      <w:ins w:id="622"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3"/>
      <w:r w:rsidRPr="007C3167">
        <w:rPr>
          <w:lang w:val="en-US"/>
        </w:rPr>
        <w:t>detected</w:t>
      </w:r>
      <w:commentRangeEnd w:id="623"/>
      <w:r w:rsidR="00106974">
        <w:rPr>
          <w:rStyle w:val="ad"/>
          <w:rFonts w:eastAsia="宋体"/>
          <w:szCs w:val="20"/>
          <w:lang w:val="en-GB" w:eastAsia="en-US"/>
        </w:rPr>
        <w:commentReference w:id="623"/>
      </w:r>
      <w:r w:rsidRPr="007C3167">
        <w:rPr>
          <w:lang w:val="en-US"/>
        </w:rPr>
        <w:t>.</w:t>
      </w:r>
    </w:p>
    <w:p w14:paraId="6EFB036D" w14:textId="77777777" w:rsidR="002C5D28" w:rsidRPr="00F537EB" w:rsidRDefault="002C5D28" w:rsidP="002C5D28">
      <w:pPr>
        <w:pStyle w:val="4"/>
      </w:pPr>
      <w:bookmarkStart w:id="624" w:name="_Toc36756681"/>
      <w:bookmarkStart w:id="625" w:name="_Toc36836222"/>
      <w:bookmarkStart w:id="626" w:name="_Toc36843199"/>
      <w:bookmarkStart w:id="627" w:name="_Toc37067488"/>
      <w:r w:rsidRPr="00F537EB">
        <w:t>5.3.3.8</w:t>
      </w:r>
      <w:r w:rsidRPr="00F537EB">
        <w:tab/>
        <w:t>Abortion of RRC connection establishment</w:t>
      </w:r>
      <w:bookmarkEnd w:id="619"/>
      <w:bookmarkEnd w:id="620"/>
      <w:bookmarkEnd w:id="624"/>
      <w:bookmarkEnd w:id="625"/>
      <w:bookmarkEnd w:id="626"/>
      <w:bookmarkEnd w:id="62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8" w:name="_Toc20425693"/>
      <w:bookmarkStart w:id="629" w:name="_Toc29321089"/>
      <w:bookmarkStart w:id="630" w:name="_Toc36756682"/>
      <w:bookmarkStart w:id="631" w:name="_Toc36836223"/>
      <w:bookmarkStart w:id="632" w:name="_Toc36843200"/>
      <w:bookmarkStart w:id="6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8"/>
      <w:bookmarkEnd w:id="629"/>
      <w:bookmarkEnd w:id="630"/>
      <w:bookmarkEnd w:id="631"/>
      <w:bookmarkEnd w:id="632"/>
      <w:bookmarkEnd w:id="633"/>
    </w:p>
    <w:p w14:paraId="2A439346" w14:textId="77777777" w:rsidR="002C5D28" w:rsidRPr="00F537EB" w:rsidRDefault="002C5D28" w:rsidP="002C5D28">
      <w:pPr>
        <w:pStyle w:val="4"/>
      </w:pPr>
      <w:bookmarkStart w:id="634" w:name="_Toc20425694"/>
      <w:bookmarkStart w:id="635" w:name="_Toc29321090"/>
      <w:bookmarkStart w:id="636" w:name="_Toc36756683"/>
      <w:bookmarkStart w:id="637" w:name="_Toc36836224"/>
      <w:bookmarkStart w:id="638" w:name="_Toc36843201"/>
      <w:bookmarkStart w:id="639" w:name="_Toc37067490"/>
      <w:r w:rsidRPr="00F537EB">
        <w:t>5.3.4.1</w:t>
      </w:r>
      <w:r w:rsidRPr="00F537EB">
        <w:tab/>
        <w:t>General</w:t>
      </w:r>
      <w:bookmarkEnd w:id="634"/>
      <w:bookmarkEnd w:id="635"/>
      <w:bookmarkEnd w:id="636"/>
      <w:bookmarkEnd w:id="637"/>
      <w:bookmarkEnd w:id="638"/>
      <w:bookmarkEnd w:id="639"/>
    </w:p>
    <w:p w14:paraId="7D75A923" w14:textId="6B5BE61A" w:rsidR="002C5D28" w:rsidRPr="00F537EB" w:rsidRDefault="00AE4406" w:rsidP="002C5D28">
      <w:pPr>
        <w:pStyle w:val="TH"/>
      </w:pPr>
      <w:r w:rsidRPr="00F537EB">
        <w:rPr>
          <w:noProof/>
        </w:rPr>
        <w:object w:dxaOrig="3840" w:dyaOrig="2055" w14:anchorId="2C7B78E8">
          <v:shape id="_x0000_i1031" type="#_x0000_t75" alt="" style="width:197.5pt;height:105.5pt;mso-width-percent:0;mso-height-percent:0;mso-width-percent:0;mso-height-percent:0" o:ole="">
            <v:imagedata r:id="rId29" o:title=""/>
          </v:shape>
          <o:OLEObject Type="Embed" ProgID="Mscgen.Chart" ShapeID="_x0000_i1031" DrawAspect="Content" ObjectID="_1651138719"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alt="" style="width:197.5pt;height:105.5pt;mso-width-percent:0;mso-height-percent:0;mso-width-percent:0;mso-height-percent:0" o:ole="">
            <v:imagedata r:id="rId31" o:title=""/>
          </v:shape>
          <o:OLEObject Type="Embed" ProgID="Mscgen.Chart" ShapeID="_x0000_i1032" DrawAspect="Content" ObjectID="_1651138720"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0" w:name="_Toc20425695"/>
      <w:bookmarkStart w:id="641" w:name="_Toc29321091"/>
      <w:bookmarkStart w:id="642" w:name="_Toc36756684"/>
      <w:bookmarkStart w:id="643" w:name="_Toc36836225"/>
      <w:bookmarkStart w:id="644" w:name="_Toc36843202"/>
      <w:bookmarkStart w:id="645" w:name="_Toc37067491"/>
      <w:r w:rsidRPr="00F537EB">
        <w:t>5.3.4.2</w:t>
      </w:r>
      <w:r w:rsidRPr="00F537EB">
        <w:tab/>
        <w:t>Initiation</w:t>
      </w:r>
      <w:bookmarkEnd w:id="640"/>
      <w:bookmarkEnd w:id="641"/>
      <w:bookmarkEnd w:id="642"/>
      <w:bookmarkEnd w:id="643"/>
      <w:bookmarkEnd w:id="644"/>
      <w:bookmarkEnd w:id="64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6" w:name="_Toc20425696"/>
      <w:bookmarkStart w:id="647" w:name="_Toc29321092"/>
      <w:bookmarkStart w:id="648" w:name="_Toc36756685"/>
      <w:bookmarkStart w:id="649" w:name="_Toc36836226"/>
      <w:bookmarkStart w:id="650" w:name="_Toc36843203"/>
      <w:bookmarkStart w:id="651" w:name="_Toc37067492"/>
      <w:r w:rsidRPr="00F537EB">
        <w:t>5.3.4.3</w:t>
      </w:r>
      <w:r w:rsidRPr="00F537EB">
        <w:tab/>
        <w:t xml:space="preserve">Reception of the </w:t>
      </w:r>
      <w:r w:rsidRPr="00F537EB">
        <w:rPr>
          <w:i/>
        </w:rPr>
        <w:t xml:space="preserve">SecurityModeCommand </w:t>
      </w:r>
      <w:r w:rsidRPr="00F537EB">
        <w:t>by the UE</w:t>
      </w:r>
      <w:bookmarkEnd w:id="646"/>
      <w:bookmarkEnd w:id="647"/>
      <w:bookmarkEnd w:id="648"/>
      <w:bookmarkEnd w:id="649"/>
      <w:bookmarkEnd w:id="650"/>
      <w:bookmarkEnd w:id="65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52" w:name="_Toc20425697"/>
      <w:bookmarkStart w:id="653" w:name="_Toc29321093"/>
      <w:bookmarkStart w:id="654" w:name="_Toc36756686"/>
      <w:bookmarkStart w:id="655" w:name="_Toc36836227"/>
      <w:bookmarkStart w:id="656" w:name="_Toc36843204"/>
      <w:bookmarkStart w:id="657" w:name="_Toc37067493"/>
      <w:r w:rsidRPr="00F537EB">
        <w:rPr>
          <w:rFonts w:eastAsia="MS Mincho"/>
        </w:rPr>
        <w:t>5.3.5</w:t>
      </w:r>
      <w:r w:rsidRPr="00F537EB">
        <w:rPr>
          <w:rFonts w:eastAsia="MS Mincho"/>
        </w:rPr>
        <w:tab/>
        <w:t>RRC reconfiguration</w:t>
      </w:r>
      <w:bookmarkEnd w:id="652"/>
      <w:bookmarkEnd w:id="653"/>
      <w:bookmarkEnd w:id="654"/>
      <w:bookmarkEnd w:id="655"/>
      <w:bookmarkEnd w:id="656"/>
      <w:bookmarkEnd w:id="657"/>
    </w:p>
    <w:p w14:paraId="0B5C4CB8" w14:textId="77777777" w:rsidR="002C5D28" w:rsidRPr="00F537EB" w:rsidRDefault="002C5D28" w:rsidP="002C5D28">
      <w:pPr>
        <w:pStyle w:val="4"/>
        <w:rPr>
          <w:rFonts w:eastAsia="MS Mincho"/>
        </w:rPr>
      </w:pPr>
      <w:bookmarkStart w:id="658" w:name="_Toc20425698"/>
      <w:bookmarkStart w:id="659" w:name="_Toc29321094"/>
      <w:bookmarkStart w:id="660" w:name="_Toc36756687"/>
      <w:bookmarkStart w:id="661" w:name="_Toc36836228"/>
      <w:bookmarkStart w:id="662" w:name="_Toc36843205"/>
      <w:bookmarkStart w:id="663" w:name="_Toc37067494"/>
      <w:r w:rsidRPr="00F537EB">
        <w:rPr>
          <w:rFonts w:eastAsia="MS Mincho"/>
        </w:rPr>
        <w:t>5.3.5.1</w:t>
      </w:r>
      <w:r w:rsidRPr="00F537EB">
        <w:rPr>
          <w:rFonts w:eastAsia="MS Mincho"/>
        </w:rPr>
        <w:tab/>
        <w:t>General</w:t>
      </w:r>
      <w:bookmarkEnd w:id="658"/>
      <w:bookmarkEnd w:id="659"/>
      <w:bookmarkEnd w:id="660"/>
      <w:bookmarkEnd w:id="661"/>
      <w:bookmarkEnd w:id="662"/>
      <w:bookmarkEnd w:id="663"/>
    </w:p>
    <w:p w14:paraId="6EF7DF05" w14:textId="2F060705" w:rsidR="002C5D28" w:rsidRPr="00F537EB" w:rsidRDefault="00AE4406" w:rsidP="002C5D28">
      <w:pPr>
        <w:pStyle w:val="TH"/>
      </w:pPr>
      <w:r w:rsidRPr="00F537EB">
        <w:rPr>
          <w:noProof/>
        </w:rPr>
        <w:object w:dxaOrig="4410" w:dyaOrig="2055" w14:anchorId="5331BB07">
          <v:shape id="_x0000_i1033" type="#_x0000_t75" alt="" style="width:224pt;height:105.5pt;mso-width-percent:0;mso-height-percent:0;mso-width-percent:0;mso-height-percent:0" o:ole="">
            <v:imagedata r:id="rId33" o:title=""/>
          </v:shape>
          <o:OLEObject Type="Embed" ProgID="Mscgen.Chart" ShapeID="_x0000_i1033" DrawAspect="Content" ObjectID="_1651138721"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alt="" style="width:230pt;height:112pt;mso-width-percent:0;mso-height-percent:0;mso-width-percent:0;mso-height-percent:0" o:ole="">
            <v:imagedata r:id="rId35" o:title=""/>
          </v:shape>
          <o:OLEObject Type="Embed" ProgID="Mscgen.Chart" ShapeID="_x0000_i1034" DrawAspect="Content" ObjectID="_1651138722"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4"/>
      <w:r w:rsidRPr="007C3167">
        <w:rPr>
          <w:lang w:val="en-US"/>
        </w:rPr>
        <w:t>following cases</w:t>
      </w:r>
      <w:commentRangeEnd w:id="664"/>
      <w:r w:rsidR="005C45C0">
        <w:rPr>
          <w:rStyle w:val="ad"/>
          <w:rFonts w:eastAsia="宋体"/>
          <w:lang w:eastAsia="en-US"/>
        </w:rPr>
        <w:commentReference w:id="66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5" w:author="NrMob" w:date="2020-05-08T16:27:00Z">
        <w:r w:rsidR="001A2032">
          <w:t>;</w:t>
        </w:r>
      </w:ins>
      <w:del w:id="666" w:author="NrMob" w:date="2020-05-08T16:27:00Z">
        <w:r w:rsidRPr="00F537EB" w:rsidDel="001A2032">
          <w:delText>.</w:delText>
        </w:r>
      </w:del>
    </w:p>
    <w:p w14:paraId="6EEAD783" w14:textId="77777777" w:rsidR="001A2032" w:rsidRDefault="001A2032" w:rsidP="001A2032">
      <w:pPr>
        <w:pStyle w:val="B1"/>
        <w:rPr>
          <w:ins w:id="667" w:author="NrMob" w:date="2020-05-08T16:28:00Z"/>
        </w:rPr>
      </w:pPr>
      <w:ins w:id="66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9" w:author="NrMob" w:date="2020-05-08T16:28:00Z"/>
        </w:rPr>
      </w:pPr>
      <w:ins w:id="67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3" w:author="NrMob" w:date="2020-05-08T16:28:00Z"/>
        </w:rPr>
      </w:pPr>
      <w:ins w:id="67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5" w:author="NrMob" w:date="2020-05-08T16:28:00Z"/>
        </w:rPr>
      </w:pPr>
      <w:ins w:id="67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7" w:author="NrMob" w:date="2020-05-08T16:28:00Z"/>
        </w:rPr>
      </w:pPr>
      <w:ins w:id="67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9" w:author="NrMob" w:date="2020-05-08T16:28:00Z"/>
        </w:rPr>
      </w:pPr>
      <w:ins w:id="68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1" w:author="NrMob" w:date="2020-05-08T16:28:00Z"/>
        </w:rPr>
      </w:pPr>
      <w:ins w:id="68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5" w:name="_Toc20425699"/>
      <w:bookmarkStart w:id="686" w:name="_Toc29321095"/>
      <w:bookmarkStart w:id="687" w:name="_Toc36756688"/>
      <w:bookmarkStart w:id="688" w:name="_Toc36836229"/>
      <w:bookmarkStart w:id="689" w:name="_Toc36843206"/>
      <w:bookmarkStart w:id="690" w:name="_Toc37067495"/>
      <w:r w:rsidRPr="00F537EB">
        <w:rPr>
          <w:rFonts w:eastAsia="MS Mincho"/>
        </w:rPr>
        <w:t>5.3.5.2</w:t>
      </w:r>
      <w:r w:rsidRPr="00F537EB">
        <w:rPr>
          <w:rFonts w:eastAsia="MS Mincho"/>
        </w:rPr>
        <w:tab/>
        <w:t>Initiation</w:t>
      </w:r>
      <w:bookmarkEnd w:id="685"/>
      <w:bookmarkEnd w:id="686"/>
      <w:bookmarkEnd w:id="687"/>
      <w:bookmarkEnd w:id="688"/>
      <w:bookmarkEnd w:id="689"/>
      <w:bookmarkEnd w:id="69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3"/>
      <w:r w:rsidRPr="00F537EB">
        <w:t xml:space="preserve">the </w:t>
      </w:r>
      <w:commentRangeEnd w:id="693"/>
      <w:r w:rsidR="002A354B">
        <w:rPr>
          <w:rStyle w:val="ad"/>
          <w:rFonts w:eastAsia="宋体"/>
          <w:lang w:eastAsia="en-US"/>
        </w:rPr>
        <w:commentReference w:id="693"/>
      </w:r>
      <w:r w:rsidRPr="00F537EB">
        <w:rPr>
          <w:i/>
        </w:rPr>
        <w:t>conditionalReconfiguration</w:t>
      </w:r>
      <w:r w:rsidRPr="00F537EB">
        <w:t xml:space="preserve"> </w:t>
      </w:r>
      <w:ins w:id="69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5" w:name="_Toc20425700"/>
      <w:bookmarkStart w:id="696" w:name="_Toc29321096"/>
      <w:bookmarkStart w:id="697" w:name="_Toc36756689"/>
      <w:bookmarkStart w:id="698" w:name="_Toc36836230"/>
      <w:bookmarkStart w:id="699" w:name="_Toc36843207"/>
      <w:bookmarkStart w:id="70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5"/>
      <w:bookmarkEnd w:id="696"/>
      <w:bookmarkEnd w:id="697"/>
      <w:bookmarkEnd w:id="698"/>
      <w:bookmarkEnd w:id="699"/>
      <w:bookmarkEnd w:id="70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2" w:author="NrMob" w:date="2020-05-08T16:29:00Z">
        <w:r w:rsidR="001A2032">
          <w:t>re</w:t>
        </w:r>
      </w:ins>
      <w:r w:rsidRPr="00F537EB">
        <w:t>configuration</w:t>
      </w:r>
      <w:ins w:id="70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4" w:author="NrMob" w:date="2020-05-08T16:30:00Z">
        <w:r w:rsidR="001A2032">
          <w:rPr>
            <w:i/>
            <w:iCs/>
          </w:rPr>
          <w:t>Re</w:t>
        </w:r>
      </w:ins>
      <w:del w:id="705" w:author="NrMob" w:date="2020-05-08T16:30:00Z">
        <w:r w:rsidRPr="00F537EB" w:rsidDel="001A2032">
          <w:rPr>
            <w:i/>
            <w:iCs/>
          </w:rPr>
          <w:delText>C</w:delText>
        </w:r>
      </w:del>
      <w:ins w:id="706" w:author="NrMob" w:date="2020-05-08T16:30:00Z">
        <w:r w:rsidR="001A2032">
          <w:rPr>
            <w:i/>
            <w:iCs/>
          </w:rPr>
          <w:t>c</w:t>
        </w:r>
      </w:ins>
      <w:r w:rsidRPr="00F537EB">
        <w:rPr>
          <w:i/>
          <w:iCs/>
        </w:rPr>
        <w:t>onfig</w:t>
      </w:r>
      <w:r w:rsidRPr="00F537EB">
        <w:t xml:space="preserve">, if </w:t>
      </w:r>
      <w:commentRangeStart w:id="707"/>
      <w:r w:rsidRPr="00F537EB">
        <w:t>any</w:t>
      </w:r>
      <w:commentRangeEnd w:id="707"/>
      <w:r w:rsidR="00525AC3">
        <w:rPr>
          <w:rStyle w:val="ad"/>
          <w:rFonts w:eastAsia="宋体"/>
          <w:lang w:eastAsia="en-US"/>
        </w:rPr>
        <w:commentReference w:id="70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8"/>
      <w:r w:rsidRPr="00F537EB">
        <w:rPr>
          <w:lang w:eastAsia="zh-CN"/>
        </w:rPr>
        <w:t xml:space="preserve">This step is performed so the UE only performs conditional </w:t>
      </w:r>
      <w:ins w:id="709" w:author="NrMob" w:date="2020-05-08T16:30:00Z">
        <w:r w:rsidR="001A2032">
          <w:rPr>
            <w:lang w:eastAsia="zh-CN"/>
          </w:rPr>
          <w:t>re</w:t>
        </w:r>
      </w:ins>
      <w:r w:rsidRPr="00F537EB">
        <w:rPr>
          <w:lang w:eastAsia="zh-CN"/>
        </w:rPr>
        <w:t>configuration execution while timer T311 is running once for a given failure detection</w:t>
      </w:r>
      <w:commentRangeEnd w:id="708"/>
      <w:r w:rsidR="00CF4119">
        <w:rPr>
          <w:rStyle w:val="ad"/>
          <w:rFonts w:eastAsia="宋体"/>
          <w:lang w:eastAsia="en-US"/>
        </w:rPr>
        <w:commentReference w:id="70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0"/>
      <w:r w:rsidRPr="00F537EB">
        <w:rPr>
          <w:i/>
        </w:rPr>
        <w:t>daps-SourceRelease</w:t>
      </w:r>
      <w:r w:rsidRPr="00F537EB">
        <w:t>:</w:t>
      </w:r>
      <w:commentRangeEnd w:id="710"/>
      <w:r w:rsidR="00CF4119">
        <w:rPr>
          <w:rStyle w:val="ad"/>
          <w:rFonts w:eastAsia="宋体"/>
          <w:lang w:eastAsia="en-US"/>
        </w:rPr>
        <w:commentReference w:id="71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1" w:author="NrMob" w:date="2020-05-08T16:30:00Z">
        <w:r w:rsidR="001A2032">
          <w:t>DAPS bearer</w:t>
        </w:r>
      </w:ins>
      <w:del w:id="712" w:author="NrMob" w:date="2020-05-08T16:30:00Z">
        <w:r w:rsidRPr="00F537EB" w:rsidDel="001A2032">
          <w:delText xml:space="preserve">DRB with a </w:delText>
        </w:r>
        <w:commentRangeStart w:id="713"/>
        <w:r w:rsidRPr="00F537EB" w:rsidDel="001A2032">
          <w:delText>DAPS PDCP entity</w:delText>
        </w:r>
      </w:del>
      <w:commentRangeEnd w:id="713"/>
      <w:r w:rsidR="00CF4119">
        <w:rPr>
          <w:rStyle w:val="ad"/>
          <w:rFonts w:eastAsia="宋体"/>
          <w:lang w:eastAsia="en-US"/>
        </w:rPr>
        <w:commentReference w:id="71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4" w:author="NrMob" w:date="2020-05-08T16:31:00Z">
        <w:r w:rsidR="001A2032">
          <w:t>release DAPS</w:t>
        </w:r>
      </w:ins>
      <w:del w:id="71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6"/>
      <w:del w:id="71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6"/>
        <w:r w:rsidR="00A541F2" w:rsidDel="001A2032">
          <w:rPr>
            <w:rStyle w:val="ad"/>
            <w:rFonts w:eastAsia="宋体"/>
            <w:lang w:eastAsia="en-US"/>
          </w:rPr>
          <w:commentReference w:id="71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9" w:author="V2X" w:date="2020-05-11T17:37:00Z">
        <w:r w:rsidR="00E63E1F">
          <w:t>14</w:t>
        </w:r>
      </w:ins>
      <w:del w:id="72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1"/>
      <w:r w:rsidRPr="00F537EB">
        <w:t xml:space="preserve">if </w:t>
      </w:r>
      <w:commentRangeEnd w:id="721"/>
      <w:r w:rsidR="00E95727">
        <w:rPr>
          <w:rStyle w:val="ad"/>
          <w:rFonts w:eastAsia="宋体"/>
          <w:lang w:eastAsia="en-US"/>
        </w:rPr>
        <w:commentReference w:id="72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2" w:author="DCCA" w:date="2020-05-09T22:01:00Z">
        <w:r w:rsidR="009864E8">
          <w:t>3</w:t>
        </w:r>
      </w:ins>
      <w:r w:rsidRPr="00F537EB">
        <w:t>1</w:t>
      </w:r>
      <w:del w:id="72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4" w:author="NrMob" w:date="2020-05-08T16:33:00Z"/>
        </w:rPr>
      </w:pPr>
      <w:r w:rsidRPr="00F537EB">
        <w:t>2&gt;</w:t>
      </w:r>
      <w:r w:rsidRPr="00F537EB">
        <w:tab/>
      </w:r>
      <w:commentRangeStart w:id="725"/>
      <w:del w:id="726" w:author="NrMob" w:date="2020-05-08T16:33:00Z">
        <w:r w:rsidRPr="00F537EB" w:rsidDel="001A2032">
          <w:delText xml:space="preserve">if </w:delText>
        </w:r>
        <w:commentRangeEnd w:id="725"/>
        <w:r w:rsidR="00906828" w:rsidDel="001A2032">
          <w:rPr>
            <w:rStyle w:val="ad"/>
            <w:rFonts w:eastAsia="宋体"/>
            <w:lang w:eastAsia="en-US"/>
          </w:rPr>
          <w:commentReference w:id="72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7" w:author="NrMob" w:date="2020-05-08T16:33:00Z"/>
        </w:rPr>
      </w:pPr>
      <w:bookmarkStart w:id="728" w:name="_Hlk34682202"/>
      <w:del w:id="72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2" w:author="NrMob" w:date="2020-05-08T16:33:00Z"/>
        </w:rPr>
      </w:pPr>
      <w:del w:id="73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4" w:author="NrMob" w:date="2020-05-08T16:33:00Z"/>
        </w:rPr>
      </w:pPr>
      <w:del w:id="73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6" w:name="_Hlk34648534"/>
        <w:r w:rsidRPr="00F537EB" w:rsidDel="001A2032">
          <w:rPr>
            <w:i/>
            <w:iCs/>
          </w:rPr>
          <w:delText>ULInformationTransferMRDC</w:delText>
        </w:r>
        <w:r w:rsidRPr="00F537EB" w:rsidDel="001A2032">
          <w:delText xml:space="preserve"> </w:delText>
        </w:r>
        <w:bookmarkEnd w:id="73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9" w:author="NrMob" w:date="2020-05-08T16:33:00Z"/>
        </w:rPr>
      </w:pPr>
      <w:commentRangeStart w:id="740"/>
      <w:del w:id="74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0"/>
        <w:r w:rsidR="006D6BEF" w:rsidDel="001A2032">
          <w:rPr>
            <w:rStyle w:val="ad"/>
            <w:rFonts w:eastAsia="宋体"/>
            <w:lang w:eastAsia="en-US"/>
          </w:rPr>
          <w:commentReference w:id="740"/>
        </w:r>
        <w:r w:rsidRPr="00F537EB" w:rsidDel="001A2032">
          <w:delText>;</w:delText>
        </w:r>
      </w:del>
    </w:p>
    <w:bookmarkEnd w:id="728"/>
    <w:p w14:paraId="444B8505" w14:textId="189B812A" w:rsidR="00201BF8" w:rsidRPr="00F537EB" w:rsidRDefault="00201BF8" w:rsidP="00B7165C">
      <w:pPr>
        <w:pStyle w:val="B2"/>
      </w:pPr>
      <w:del w:id="74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3"/>
      <w:r w:rsidRPr="00F537EB">
        <w:rPr>
          <w:iCs/>
        </w:rPr>
        <w:t>message</w:t>
      </w:r>
      <w:commentRangeEnd w:id="743"/>
      <w:r w:rsidR="004C69D9">
        <w:rPr>
          <w:rStyle w:val="ad"/>
          <w:rFonts w:eastAsia="宋体"/>
          <w:lang w:eastAsia="en-US"/>
        </w:rPr>
        <w:commentReference w:id="74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4" w:author="MDT" w:date="2020-05-11T10:37:00Z">
        <w:r w:rsidR="000C1AE9">
          <w:t xml:space="preserve"> or connection resume failure</w:t>
        </w:r>
      </w:ins>
      <w:r w:rsidRPr="00F537EB">
        <w:t xml:space="preserve"> </w:t>
      </w:r>
      <w:commentRangeStart w:id="745"/>
      <w:r w:rsidRPr="00F537EB">
        <w:t>available</w:t>
      </w:r>
      <w:commentRangeEnd w:id="745"/>
      <w:r w:rsidR="001F454D">
        <w:rPr>
          <w:rStyle w:val="ad"/>
          <w:rFonts w:eastAsia="宋体"/>
          <w:lang w:eastAsia="en-US"/>
        </w:rPr>
        <w:commentReference w:id="7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6" w:author="MDT" w:date="2020-05-11T11:27:00Z">
        <w:r w:rsidR="00F83422">
          <w:t>, or</w:t>
        </w:r>
      </w:ins>
      <w:del w:id="747" w:author="MDT" w:date="2020-05-11T11:27:00Z">
        <w:r w:rsidRPr="00F537EB" w:rsidDel="00F83422">
          <w:delText>:</w:delText>
        </w:r>
      </w:del>
    </w:p>
    <w:p w14:paraId="5161BA27" w14:textId="6DF8DE9D" w:rsidR="003C4E8D" w:rsidRPr="00F537EB" w:rsidDel="00F83422" w:rsidRDefault="003C4E8D" w:rsidP="003C4E8D">
      <w:pPr>
        <w:pStyle w:val="B3"/>
        <w:rPr>
          <w:del w:id="748" w:author="MDT" w:date="2020-05-11T11:27:00Z"/>
          <w:i/>
        </w:rPr>
      </w:pPr>
      <w:del w:id="74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0" w:author="NeedForGap" w:date="2020-05-12T06:29:00Z"/>
        </w:rPr>
      </w:pPr>
      <w:ins w:id="75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2" w:author="NeedForGap" w:date="2020-05-12T06:29:00Z"/>
        </w:rPr>
      </w:pPr>
      <w:ins w:id="75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4" w:author="NeedForGap" w:date="2020-05-12T06:29:00Z"/>
        </w:rPr>
      </w:pPr>
      <w:ins w:id="75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6"/>
      <w:commentRangeEnd w:id="756"/>
      <w:ins w:id="757" w:author="Ericsson" w:date="2020-05-15T20:37:00Z">
        <w:r w:rsidR="006F1F8D">
          <w:rPr>
            <w:rStyle w:val="ad"/>
            <w:rFonts w:eastAsia="宋体"/>
            <w:lang w:eastAsia="en-US"/>
          </w:rPr>
          <w:commentReference w:id="756"/>
        </w:r>
      </w:ins>
      <w:ins w:id="758" w:author="NeedForGap" w:date="2020-05-12T06:29:00Z">
        <w:r w:rsidRPr="0096519C">
          <w:t>:</w:t>
        </w:r>
      </w:ins>
    </w:p>
    <w:p w14:paraId="5FFBA760" w14:textId="77777777" w:rsidR="00194D06" w:rsidRPr="0096519C" w:rsidRDefault="00194D06" w:rsidP="00194D06">
      <w:pPr>
        <w:pStyle w:val="B3"/>
        <w:rPr>
          <w:ins w:id="759" w:author="NeedForGap" w:date="2020-05-12T06:29:00Z"/>
        </w:rPr>
      </w:pPr>
      <w:ins w:id="76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1" w:author="NeedForGap" w:date="2020-05-12T06:29:00Z"/>
        </w:rPr>
      </w:pPr>
      <w:ins w:id="76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3" w:author="NeedForGap" w:date="2020-05-12T06:29:00Z"/>
        </w:rPr>
      </w:pPr>
      <w:ins w:id="76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5" w:author="NeedForGap" w:date="2020-05-12T06:29:00Z"/>
        </w:rPr>
      </w:pPr>
      <w:ins w:id="76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7" w:author="NeedForGap" w:date="2020-05-12T06:29:00Z"/>
        </w:rPr>
      </w:pPr>
      <w:ins w:id="76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9" w:author="NeedForGap" w:date="2020-05-12T06:29:00Z"/>
        </w:rPr>
      </w:pPr>
      <w:ins w:id="77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1" w:author="NrMob" w:date="2020-05-08T16:34:00Z"/>
          <w:rFonts w:eastAsia="Yu Mincho"/>
          <w:lang w:eastAsia="zh-CN"/>
        </w:rPr>
      </w:pPr>
      <w:ins w:id="77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3" w:author="NrMob" w:date="2020-05-08T16:34:00Z"/>
          <w:lang w:eastAsia="zh-CN"/>
        </w:rPr>
      </w:pPr>
      <w:ins w:id="77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5" w:author="NrMob" w:date="2020-05-08T16:34:00Z"/>
          <w:rFonts w:eastAsia="Yu Mincho"/>
          <w:lang w:eastAsia="zh-CN"/>
        </w:rPr>
      </w:pPr>
      <w:ins w:id="77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7" w:author="NrMob" w:date="2020-05-08T16:34:00Z">
        <w:r>
          <w:t>4</w:t>
        </w:r>
      </w:ins>
      <w:del w:id="77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79"/>
      <w:r w:rsidRPr="00F537EB">
        <w:t>4</w:t>
      </w:r>
      <w:r w:rsidR="00577980" w:rsidRPr="00F537EB">
        <w:t>&gt;</w:t>
      </w:r>
      <w:r w:rsidR="00577980" w:rsidRPr="00F537EB">
        <w:tab/>
      </w:r>
      <w:r w:rsidRPr="00F537EB">
        <w:t>the procedure ends;</w:t>
      </w:r>
      <w:commentRangeEnd w:id="779"/>
      <w:r w:rsidR="00776714">
        <w:rPr>
          <w:rStyle w:val="ad"/>
          <w:rFonts w:eastAsia="宋体"/>
          <w:lang w:eastAsia="en-US"/>
        </w:rPr>
        <w:commentReference w:id="77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1" w:author="NrMob" w:date="2020-05-08T16:35:00Z">
        <w:r w:rsidR="001A2032" w:rsidRPr="001A2032">
          <w:t xml:space="preserve"> </w:t>
        </w:r>
      </w:ins>
    </w:p>
    <w:p w14:paraId="402C343B" w14:textId="77777777" w:rsidR="001A2032" w:rsidRDefault="001A2032" w:rsidP="001A2032">
      <w:pPr>
        <w:pStyle w:val="B2"/>
        <w:rPr>
          <w:ins w:id="782" w:author="NrMob" w:date="2020-05-08T16:35:00Z"/>
        </w:rPr>
      </w:pPr>
      <w:ins w:id="78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5" w:author="DCCA" w:date="2020-05-09T22:02:00Z"/>
        </w:rPr>
      </w:pPr>
      <w:r w:rsidRPr="00F537EB">
        <w:t>4&gt;</w:t>
      </w:r>
      <w:r w:rsidRPr="00F537EB">
        <w:tab/>
      </w:r>
      <w:ins w:id="786" w:author="DCCA" w:date="2020-05-09T22:02:00Z">
        <w:r w:rsidR="009864E8">
          <w:t>else:</w:t>
        </w:r>
      </w:ins>
    </w:p>
    <w:p w14:paraId="0105466B" w14:textId="7F80114E" w:rsidR="000E24F4" w:rsidRPr="00F537EB" w:rsidRDefault="009864E8" w:rsidP="009864E8">
      <w:pPr>
        <w:pStyle w:val="B5"/>
      </w:pPr>
      <w:ins w:id="787" w:author="DCCA" w:date="2020-05-09T22:02:00Z">
        <w:r>
          <w:t xml:space="preserve">5&gt; </w:t>
        </w:r>
      </w:ins>
      <w:r w:rsidR="000E24F4" w:rsidRPr="00F537EB">
        <w:t>the procedure ends;</w:t>
      </w:r>
    </w:p>
    <w:p w14:paraId="798D21D7" w14:textId="77777777" w:rsidR="009864E8" w:rsidRDefault="000E24F4" w:rsidP="009864E8">
      <w:pPr>
        <w:pStyle w:val="B3"/>
        <w:rPr>
          <w:ins w:id="788" w:author="DCCA" w:date="2020-05-09T22:03:00Z"/>
        </w:rPr>
      </w:pPr>
      <w:r w:rsidRPr="00F537EB">
        <w:t>3&gt;</w:t>
      </w:r>
      <w:r w:rsidRPr="00F537EB">
        <w:tab/>
      </w:r>
      <w:ins w:id="789" w:author="DCCA" w:date="2020-05-09T22:03:00Z">
        <w:r w:rsidR="009864E8">
          <w:t>else:</w:t>
        </w:r>
      </w:ins>
    </w:p>
    <w:p w14:paraId="426B24E1" w14:textId="36583F20" w:rsidR="000E24F4" w:rsidRPr="00F537EB" w:rsidRDefault="009864E8" w:rsidP="009864E8">
      <w:pPr>
        <w:pStyle w:val="B4"/>
      </w:pPr>
      <w:ins w:id="79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1" w:author="DCCA" w:date="2020-05-09T22:04:00Z"/>
        </w:rPr>
      </w:pPr>
      <w:del w:id="79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3" w:author="DCCA" w:date="2020-05-09T22:04:00Z"/>
        </w:rPr>
      </w:pPr>
      <w:r w:rsidRPr="00F537EB">
        <w:t>2&gt;</w:t>
      </w:r>
      <w:r w:rsidRPr="00F537EB">
        <w:tab/>
      </w:r>
      <w:ins w:id="794" w:author="DCCA" w:date="2020-05-09T22:04:00Z">
        <w:r w:rsidR="009864E8">
          <w:t>else:</w:t>
        </w:r>
      </w:ins>
    </w:p>
    <w:p w14:paraId="6B5E145B" w14:textId="0BD06A79" w:rsidR="00787577" w:rsidRPr="00F537EB" w:rsidRDefault="009864E8" w:rsidP="009864E8">
      <w:pPr>
        <w:pStyle w:val="B3"/>
      </w:pPr>
      <w:ins w:id="79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6" w:author="DCCA" w:date="2020-05-09T22:06:00Z">
        <w:r w:rsidR="009864E8">
          <w:t>:</w:t>
        </w:r>
      </w:ins>
      <w:del w:id="79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9" w:author="NrMob" w:date="2020-05-08T16:37:00Z"/>
        </w:rPr>
      </w:pPr>
      <w:ins w:id="80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2"/>
      <w:r w:rsidRPr="00F537EB">
        <w:t>an MCG</w:t>
      </w:r>
      <w:commentRangeEnd w:id="802"/>
      <w:r w:rsidR="00CE40AE">
        <w:rPr>
          <w:rStyle w:val="ad"/>
          <w:rFonts w:eastAsia="宋体"/>
          <w:lang w:eastAsia="en-US"/>
        </w:rPr>
        <w:commentReference w:id="80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3" w:author="NrMob" w:date="2020-05-08T16:38:00Z">
        <w:r w:rsidR="001A2032">
          <w:rPr>
            <w:i/>
          </w:rPr>
          <w:t>Re</w:t>
        </w:r>
      </w:ins>
      <w:del w:id="804" w:author="NrMob" w:date="2020-05-08T16:38:00Z">
        <w:r w:rsidRPr="00F537EB" w:rsidDel="001A2032">
          <w:rPr>
            <w:i/>
          </w:rPr>
          <w:delText>C</w:delText>
        </w:r>
      </w:del>
      <w:ins w:id="80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6"/>
      <w:r w:rsidRPr="00F537EB">
        <w:t xml:space="preserve">preceding reception of the </w:t>
      </w:r>
      <w:r w:rsidRPr="00F537EB">
        <w:rPr>
          <w:i/>
        </w:rPr>
        <w:t>RRCReconfiguration</w:t>
      </w:r>
      <w:r w:rsidRPr="00F537EB">
        <w:t xml:space="preserve"> message</w:t>
      </w:r>
      <w:commentRangeEnd w:id="806"/>
      <w:r w:rsidR="00070909">
        <w:rPr>
          <w:rStyle w:val="ad"/>
          <w:rFonts w:eastAsia="宋体"/>
          <w:lang w:eastAsia="en-US"/>
        </w:rPr>
        <w:commentReference w:id="806"/>
      </w:r>
      <w:r w:rsidRPr="00F537EB">
        <w:t xml:space="preserve"> including </w:t>
      </w:r>
      <w:r w:rsidRPr="00F537EB">
        <w:rPr>
          <w:i/>
        </w:rPr>
        <w:t>reconfigurationWithSync</w:t>
      </w:r>
      <w:commentRangeStart w:id="807"/>
      <w:commentRangeEnd w:id="807"/>
      <w:r w:rsidR="004E496B">
        <w:rPr>
          <w:rStyle w:val="ad"/>
          <w:rFonts w:eastAsiaTheme="minorEastAsia"/>
          <w:lang w:eastAsia="en-US"/>
        </w:rPr>
        <w:commentReference w:id="807"/>
      </w:r>
      <w:ins w:id="80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9" w:name="_Toc20425701"/>
      <w:bookmarkStart w:id="810" w:name="_Toc29321097"/>
      <w:bookmarkStart w:id="811" w:name="_Toc36756690"/>
      <w:bookmarkStart w:id="812" w:name="_Toc36836231"/>
      <w:bookmarkStart w:id="813" w:name="_Toc36843208"/>
      <w:bookmarkStart w:id="814" w:name="_Toc37067497"/>
      <w:r w:rsidRPr="00F537EB">
        <w:rPr>
          <w:rFonts w:eastAsia="MS Mincho"/>
        </w:rPr>
        <w:t>5.3.5.4</w:t>
      </w:r>
      <w:r w:rsidRPr="00F537EB">
        <w:rPr>
          <w:rFonts w:eastAsia="MS Mincho"/>
        </w:rPr>
        <w:tab/>
        <w:t>Secondary cell group release</w:t>
      </w:r>
      <w:bookmarkEnd w:id="809"/>
      <w:bookmarkEnd w:id="810"/>
      <w:bookmarkEnd w:id="811"/>
      <w:bookmarkEnd w:id="812"/>
      <w:bookmarkEnd w:id="813"/>
      <w:bookmarkEnd w:id="81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5" w:author="NrMob" w:date="2020-05-08T16:39:00Z"/>
        </w:rPr>
      </w:pPr>
      <w:ins w:id="816" w:author="NrMob" w:date="2020-05-08T16:39:00Z">
        <w:r>
          <w:t>2&gt; if CPC was configured,</w:t>
        </w:r>
      </w:ins>
    </w:p>
    <w:p w14:paraId="294E2580" w14:textId="77777777" w:rsidR="001A2032" w:rsidRPr="00F537EB" w:rsidRDefault="001A2032" w:rsidP="001A2032">
      <w:pPr>
        <w:pStyle w:val="B3"/>
        <w:rPr>
          <w:ins w:id="817" w:author="NrMob" w:date="2020-05-08T16:39:00Z"/>
        </w:rPr>
      </w:pPr>
      <w:ins w:id="81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9" w:name="_Toc20425702"/>
      <w:bookmarkStart w:id="820" w:name="_Toc29321098"/>
      <w:bookmarkStart w:id="821" w:name="_Toc36756691"/>
      <w:bookmarkStart w:id="822" w:name="_Toc36836232"/>
      <w:bookmarkStart w:id="823" w:name="_Toc36843209"/>
      <w:bookmarkStart w:id="824" w:name="_Toc37067498"/>
      <w:r w:rsidRPr="00F537EB">
        <w:rPr>
          <w:rFonts w:eastAsia="MS Mincho"/>
        </w:rPr>
        <w:t>5.3.5.5</w:t>
      </w:r>
      <w:r w:rsidRPr="00F537EB">
        <w:rPr>
          <w:rFonts w:eastAsia="MS Mincho"/>
        </w:rPr>
        <w:tab/>
        <w:t>Cell Group configuration</w:t>
      </w:r>
      <w:bookmarkEnd w:id="819"/>
      <w:bookmarkEnd w:id="820"/>
      <w:bookmarkEnd w:id="821"/>
      <w:bookmarkEnd w:id="822"/>
      <w:bookmarkEnd w:id="823"/>
      <w:bookmarkEnd w:id="824"/>
    </w:p>
    <w:p w14:paraId="1C88FA0F" w14:textId="77777777" w:rsidR="002C5D28" w:rsidRPr="00F537EB" w:rsidRDefault="002C5D28" w:rsidP="002C5D28">
      <w:pPr>
        <w:pStyle w:val="5"/>
        <w:rPr>
          <w:rFonts w:eastAsia="MS Mincho"/>
        </w:rPr>
      </w:pPr>
      <w:bookmarkStart w:id="825" w:name="_Toc20425703"/>
      <w:bookmarkStart w:id="826" w:name="_Toc29321099"/>
      <w:bookmarkStart w:id="827" w:name="_Toc36756692"/>
      <w:bookmarkStart w:id="828" w:name="_Toc36836233"/>
      <w:bookmarkStart w:id="829" w:name="_Toc36843210"/>
      <w:bookmarkStart w:id="830" w:name="_Toc37067499"/>
      <w:r w:rsidRPr="00F537EB">
        <w:rPr>
          <w:rFonts w:eastAsia="MS Mincho"/>
        </w:rPr>
        <w:t>5.3.5.5.1</w:t>
      </w:r>
      <w:r w:rsidRPr="00F537EB">
        <w:rPr>
          <w:rFonts w:eastAsia="MS Mincho"/>
        </w:rPr>
        <w:tab/>
        <w:t>General</w:t>
      </w:r>
      <w:bookmarkEnd w:id="825"/>
      <w:bookmarkEnd w:id="826"/>
      <w:bookmarkEnd w:id="827"/>
      <w:bookmarkEnd w:id="828"/>
      <w:bookmarkEnd w:id="829"/>
      <w:bookmarkEnd w:id="83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1" w:name="_Toc20425704"/>
      <w:bookmarkStart w:id="832" w:name="_Toc29321100"/>
      <w:r w:rsidRPr="00F537EB">
        <w:t>1&gt;</w:t>
      </w:r>
      <w:r w:rsidRPr="00F537EB">
        <w:tab/>
        <w:t xml:space="preserve">if the </w:t>
      </w:r>
      <w:r w:rsidRPr="00F537EB">
        <w:rPr>
          <w:i/>
        </w:rPr>
        <w:t>CellGroupConfig</w:t>
      </w:r>
      <w:r w:rsidRPr="00F537EB">
        <w:t xml:space="preserve"> contains the</w:t>
      </w:r>
      <w:bookmarkStart w:id="833" w:name="_Hlk23770945"/>
      <w:r w:rsidRPr="00F537EB">
        <w:t xml:space="preserve"> </w:t>
      </w:r>
      <w:r w:rsidRPr="00F537EB">
        <w:rPr>
          <w:i/>
        </w:rPr>
        <w:t>bh-RLC-</w:t>
      </w:r>
      <w:bookmarkEnd w:id="83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34" w:name="_Toc36756693"/>
      <w:bookmarkStart w:id="835" w:name="_Toc36836234"/>
      <w:bookmarkStart w:id="836" w:name="_Toc36843211"/>
      <w:bookmarkStart w:id="837" w:name="_Toc37067500"/>
      <w:r w:rsidRPr="00F537EB">
        <w:rPr>
          <w:rFonts w:eastAsia="MS Mincho"/>
        </w:rPr>
        <w:t>5.3.5.5.2</w:t>
      </w:r>
      <w:r w:rsidRPr="00F537EB">
        <w:rPr>
          <w:rFonts w:eastAsia="MS Mincho"/>
        </w:rPr>
        <w:tab/>
        <w:t>Reconfiguration with sync</w:t>
      </w:r>
      <w:bookmarkEnd w:id="831"/>
      <w:bookmarkEnd w:id="832"/>
      <w:bookmarkEnd w:id="834"/>
      <w:bookmarkEnd w:id="835"/>
      <w:bookmarkEnd w:id="836"/>
      <w:bookmarkEnd w:id="83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8" w:author="NrMob" w:date="2020-05-08T16:40:00Z">
        <w:r w:rsidR="001A2032">
          <w:t>no DAPS bearer is configured</w:t>
        </w:r>
      </w:ins>
      <w:del w:id="83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0" w:author="DCCA" w:date="2020-05-09T22:12:00Z"/>
        </w:rPr>
      </w:pPr>
      <w:ins w:id="841" w:author="DCCA" w:date="2020-05-09T22:12:00Z">
        <w:r>
          <w:t>1&gt; if this procedure is executed for the MCG:</w:t>
        </w:r>
      </w:ins>
    </w:p>
    <w:p w14:paraId="70AB4E70" w14:textId="77777777" w:rsidR="0025315B" w:rsidRDefault="0025315B" w:rsidP="0025315B">
      <w:pPr>
        <w:pStyle w:val="B2"/>
        <w:rPr>
          <w:ins w:id="842" w:author="DCCA" w:date="2020-05-09T22:12:00Z"/>
        </w:rPr>
      </w:pPr>
      <w:ins w:id="84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4" w:author="DCCA" w:date="2020-05-09T22:12:00Z"/>
        </w:rPr>
      </w:pPr>
      <w:ins w:id="84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8"/>
      <w:r w:rsidRPr="00F537EB">
        <w:t>If</w:t>
      </w:r>
      <w:commentRangeEnd w:id="848"/>
      <w:r w:rsidR="00652485">
        <w:rPr>
          <w:rStyle w:val="ad"/>
          <w:rFonts w:eastAsia="宋体"/>
          <w:lang w:eastAsia="en-US"/>
        </w:rPr>
        <w:commentReference w:id="848"/>
      </w:r>
      <w:r w:rsidRPr="00F537EB">
        <w:t xml:space="preserve"> </w:t>
      </w:r>
      <w:ins w:id="849" w:author="NrMob" w:date="2020-05-08T16:41:00Z">
        <w:r w:rsidR="001A2032">
          <w:t>any DAPS bearer</w:t>
        </w:r>
        <w:r w:rsidR="001A2032" w:rsidRPr="00F537EB">
          <w:rPr>
            <w:i/>
          </w:rPr>
          <w:t xml:space="preserve"> </w:t>
        </w:r>
      </w:ins>
      <w:del w:id="850" w:author="NrMob" w:date="2020-05-08T16:41:00Z">
        <w:r w:rsidRPr="00F537EB" w:rsidDel="001A2032">
          <w:rPr>
            <w:i/>
          </w:rPr>
          <w:delText>dapsConfig</w:delText>
        </w:r>
        <w:r w:rsidRPr="00F537EB" w:rsidDel="001A2032">
          <w:delText xml:space="preserve"> </w:delText>
        </w:r>
      </w:del>
      <w:r w:rsidRPr="00F537EB">
        <w:t>is configured</w:t>
      </w:r>
      <w:del w:id="851"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2" w:author="NrMob" w:date="2020-05-08T16:41:00Z">
        <w:r w:rsidR="001A2032">
          <w:t xml:space="preserve">DAPS </w:t>
        </w:r>
      </w:ins>
      <w:ins w:id="853" w:author="NrMob" w:date="2020-05-08T16:42:00Z">
        <w:r w:rsidR="001A2032">
          <w:t>bearer</w:t>
        </w:r>
      </w:ins>
      <w:del w:id="85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5"/>
      <w:r w:rsidRPr="00F537EB">
        <w:t>establish an RLC entity or entities for the target, with the same configurations as for the source</w:t>
      </w:r>
      <w:del w:id="85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5"/>
      <w:r w:rsidR="00CF4119">
        <w:rPr>
          <w:rStyle w:val="ad"/>
          <w:rFonts w:eastAsia="宋体"/>
          <w:lang w:eastAsia="en-US"/>
        </w:rPr>
        <w:commentReference w:id="855"/>
      </w:r>
      <w:r w:rsidRPr="00F537EB">
        <w:t>;</w:t>
      </w:r>
    </w:p>
    <w:p w14:paraId="69B5B95D" w14:textId="67F1B2B4" w:rsidR="00201BF8" w:rsidRPr="00F537EB" w:rsidDel="001A2032" w:rsidRDefault="00201BF8" w:rsidP="00201BF8">
      <w:pPr>
        <w:pStyle w:val="B2"/>
        <w:rPr>
          <w:del w:id="857" w:author="NrMob" w:date="2020-05-08T16:43:00Z"/>
        </w:rPr>
      </w:pPr>
      <w:del w:id="85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9" w:author="NrMob" w:date="2020-05-08T16:43:00Z"/>
        </w:rPr>
      </w:pPr>
      <w:del w:id="860" w:author="NrMob" w:date="2020-05-08T16:43:00Z">
        <w:r w:rsidRPr="00F537EB" w:rsidDel="001A2032">
          <w:delText>3&gt;</w:delText>
        </w:r>
        <w:r w:rsidRPr="00F537EB" w:rsidDel="001A2032">
          <w:tab/>
          <w:delText xml:space="preserve">associate </w:delText>
        </w:r>
        <w:commentRangeStart w:id="861"/>
        <w:r w:rsidRPr="00F537EB" w:rsidDel="001A2032">
          <w:delText>the RLC entity</w:delText>
        </w:r>
        <w:commentRangeEnd w:id="861"/>
        <w:r w:rsidR="005808F4" w:rsidDel="001A2032">
          <w:rPr>
            <w:rStyle w:val="ad"/>
            <w:rFonts w:eastAsia="宋体"/>
            <w:lang w:eastAsia="en-US"/>
          </w:rPr>
          <w:commentReference w:id="86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2"/>
      <w:r w:rsidRPr="00F537EB">
        <w:t xml:space="preserve">an RLC entity </w:t>
      </w:r>
      <w:commentRangeEnd w:id="862"/>
      <w:r w:rsidR="00694BF4">
        <w:rPr>
          <w:rStyle w:val="ad"/>
          <w:rFonts w:eastAsia="宋体"/>
          <w:lang w:eastAsia="en-US"/>
        </w:rPr>
        <w:commentReference w:id="862"/>
      </w:r>
      <w:del w:id="86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5" w:author="NrMob" w:date="2020-05-08T16:46:00Z">
        <w:r>
          <w:t>3</w:t>
        </w:r>
      </w:ins>
      <w:del w:id="866" w:author="NrMob" w:date="2020-05-08T16:46:00Z">
        <w:r w:rsidR="00201BF8" w:rsidRPr="00F537EB" w:rsidDel="00D936CD">
          <w:delText>2</w:delText>
        </w:r>
      </w:del>
      <w:r w:rsidR="00201BF8" w:rsidRPr="00F537EB">
        <w:t>&gt;</w:t>
      </w:r>
      <w:r w:rsidR="00201BF8" w:rsidRPr="00F537EB">
        <w:tab/>
        <w:t>suspend SRBs for the source</w:t>
      </w:r>
      <w:del w:id="867" w:author="NrMob" w:date="2020-05-08T16:45:00Z">
        <w:r w:rsidR="00201BF8" w:rsidRPr="00F537EB" w:rsidDel="00D936CD">
          <w:delText xml:space="preserve"> </w:delText>
        </w:r>
      </w:del>
      <w:r w:rsidR="00201BF8" w:rsidRPr="00F537EB">
        <w:t>;</w:t>
      </w:r>
      <w:bookmarkStart w:id="868" w:name="_Hlk30402931"/>
    </w:p>
    <w:p w14:paraId="41EFFCA4" w14:textId="77777777" w:rsidR="00201BF8" w:rsidRPr="00F537EB" w:rsidRDefault="00201BF8" w:rsidP="00201BF8">
      <w:pPr>
        <w:pStyle w:val="NO"/>
      </w:pPr>
      <w:commentRangeStart w:id="869"/>
      <w:commentRangeStart w:id="870"/>
      <w:r w:rsidRPr="00F537EB">
        <w:t>NOTE</w:t>
      </w:r>
      <w:commentRangeEnd w:id="869"/>
      <w:r w:rsidR="00D61A38">
        <w:rPr>
          <w:rStyle w:val="ad"/>
          <w:rFonts w:eastAsia="宋体"/>
          <w:lang w:eastAsia="en-US"/>
        </w:rPr>
        <w:commentReference w:id="869"/>
      </w:r>
      <w:r w:rsidRPr="00F537EB">
        <w:t xml:space="preserve"> 3:</w:t>
      </w:r>
      <w:r w:rsidRPr="00F537EB">
        <w:tab/>
        <w:t>A UE configured with DAPS, stops following operations in source: system information updates, short messages (for NR) and paging.</w:t>
      </w:r>
      <w:commentRangeEnd w:id="870"/>
      <w:r w:rsidR="00CF4119">
        <w:rPr>
          <w:rStyle w:val="ad"/>
          <w:rFonts w:eastAsia="宋体"/>
          <w:lang w:eastAsia="en-US"/>
        </w:rPr>
        <w:commentReference w:id="870"/>
      </w:r>
    </w:p>
    <w:bookmarkEnd w:id="86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1" w:author="DCCA" w:date="2020-05-09T22:14:00Z"/>
        </w:rPr>
      </w:pPr>
      <w:del w:id="87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3" w:author="DCCA" w:date="2020-05-09T22:14:00Z"/>
        </w:rPr>
      </w:pPr>
      <w:del w:id="87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5" w:author="DCCA" w:date="2020-05-09T22:14:00Z"/>
        </w:rPr>
      </w:pPr>
      <w:del w:id="87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77" w:name="_Toc20425705"/>
      <w:bookmarkStart w:id="878" w:name="_Toc29321101"/>
      <w:bookmarkStart w:id="879" w:name="_Toc36756694"/>
      <w:bookmarkStart w:id="880" w:name="_Toc36836235"/>
      <w:bookmarkStart w:id="881" w:name="_Toc36843212"/>
      <w:bookmarkStart w:id="882" w:name="_Toc37067501"/>
      <w:r w:rsidRPr="00F537EB">
        <w:t>5.3.5.5.3</w:t>
      </w:r>
      <w:r w:rsidRPr="00F537EB">
        <w:tab/>
        <w:t>RLC bearer release</w:t>
      </w:r>
      <w:bookmarkEnd w:id="877"/>
      <w:bookmarkEnd w:id="878"/>
      <w:bookmarkEnd w:id="879"/>
      <w:bookmarkEnd w:id="880"/>
      <w:bookmarkEnd w:id="881"/>
      <w:bookmarkEnd w:id="88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83" w:name="_Toc20425706"/>
      <w:bookmarkStart w:id="884" w:name="_Toc29321102"/>
      <w:bookmarkStart w:id="885" w:name="_Toc36756695"/>
      <w:bookmarkStart w:id="886" w:name="_Toc36836236"/>
      <w:bookmarkStart w:id="887" w:name="_Toc36843213"/>
      <w:bookmarkStart w:id="888" w:name="_Toc37067502"/>
      <w:r w:rsidRPr="00F537EB">
        <w:rPr>
          <w:rFonts w:eastAsia="MS Mincho"/>
        </w:rPr>
        <w:t>5.3.5.5.4</w:t>
      </w:r>
      <w:r w:rsidRPr="00F537EB">
        <w:rPr>
          <w:rFonts w:eastAsia="MS Mincho"/>
        </w:rPr>
        <w:tab/>
        <w:t>RLC bearer addition/modification</w:t>
      </w:r>
      <w:bookmarkEnd w:id="883"/>
      <w:bookmarkEnd w:id="884"/>
      <w:bookmarkEnd w:id="885"/>
      <w:bookmarkEnd w:id="886"/>
      <w:bookmarkEnd w:id="887"/>
      <w:bookmarkEnd w:id="88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9" w:author="NrMob" w:date="2020-05-08T16:46:00Z">
        <w:r w:rsidR="00D936CD" w:rsidRPr="00184DEB">
          <w:t>the RLC bearer is associated with an DAPS bearer</w:t>
        </w:r>
      </w:ins>
      <w:del w:id="890" w:author="NrMob" w:date="2020-05-08T16:47:00Z">
        <w:r w:rsidRPr="00F537EB" w:rsidDel="00D936CD">
          <w:rPr>
            <w:i/>
          </w:rPr>
          <w:delText>dapsConfig</w:delText>
        </w:r>
        <w:r w:rsidRPr="00F537EB" w:rsidDel="00D936CD">
          <w:delText xml:space="preserve"> is configured for this</w:delText>
        </w:r>
        <w:commentRangeStart w:id="891"/>
        <w:r w:rsidRPr="00F537EB" w:rsidDel="00D936CD">
          <w:delText xml:space="preserve"> bearer</w:delText>
        </w:r>
        <w:commentRangeEnd w:id="891"/>
        <w:r w:rsidR="0096710A" w:rsidDel="00D936CD">
          <w:rPr>
            <w:rStyle w:val="ad"/>
            <w:rFonts w:eastAsia="宋体"/>
            <w:lang w:eastAsia="en-US"/>
          </w:rPr>
          <w:commentReference w:id="89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92" w:name="_Toc20425707"/>
      <w:bookmarkStart w:id="893" w:name="_Toc29321103"/>
      <w:bookmarkStart w:id="894" w:name="_Toc36756696"/>
      <w:bookmarkStart w:id="895" w:name="_Toc36836237"/>
      <w:bookmarkStart w:id="896" w:name="_Toc36843214"/>
      <w:bookmarkStart w:id="897" w:name="_Toc37067503"/>
      <w:r w:rsidRPr="00F537EB">
        <w:rPr>
          <w:rFonts w:eastAsia="MS Mincho"/>
        </w:rPr>
        <w:t>5.3.5.5.5</w:t>
      </w:r>
      <w:r w:rsidRPr="00F537EB">
        <w:rPr>
          <w:rFonts w:eastAsia="MS Mincho"/>
        </w:rPr>
        <w:tab/>
        <w:t>MAC entity configuration</w:t>
      </w:r>
      <w:bookmarkEnd w:id="892"/>
      <w:bookmarkEnd w:id="893"/>
      <w:bookmarkEnd w:id="894"/>
      <w:bookmarkEnd w:id="895"/>
      <w:bookmarkEnd w:id="896"/>
      <w:bookmarkEnd w:id="89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8" w:author="NrMob" w:date="2020-05-08T16:47:00Z">
        <w:r w:rsidR="00D936CD">
          <w:t>any DAPS bearer</w:t>
        </w:r>
      </w:ins>
      <w:del w:id="899" w:author="NrMob" w:date="2020-05-08T16:47:00Z">
        <w:r w:rsidRPr="00F537EB" w:rsidDel="00D936CD">
          <w:rPr>
            <w:i/>
          </w:rPr>
          <w:delText>daps-Config</w:delText>
        </w:r>
      </w:del>
      <w:r w:rsidRPr="00F537EB">
        <w:t xml:space="preserve"> is configured</w:t>
      </w:r>
      <w:del w:id="90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1"/>
      <w:r w:rsidRPr="00F537EB">
        <w:rPr>
          <w:i/>
        </w:rPr>
        <w:t>ToReleaseList</w:t>
      </w:r>
      <w:commentRangeEnd w:id="901"/>
      <w:r w:rsidR="0000736C">
        <w:rPr>
          <w:rStyle w:val="ad"/>
          <w:rFonts w:eastAsia="宋体"/>
          <w:lang w:eastAsia="en-US"/>
        </w:rPr>
        <w:commentReference w:id="90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02" w:name="_Toc20425708"/>
      <w:bookmarkStart w:id="903" w:name="_Toc29321104"/>
      <w:bookmarkStart w:id="904" w:name="_Toc36756697"/>
      <w:bookmarkStart w:id="905" w:name="_Toc36836238"/>
      <w:bookmarkStart w:id="906" w:name="_Toc36843215"/>
      <w:bookmarkStart w:id="907" w:name="_Toc37067504"/>
      <w:r w:rsidRPr="00F537EB">
        <w:rPr>
          <w:rFonts w:eastAsia="MS Mincho"/>
        </w:rPr>
        <w:t>5.3.5.5.6</w:t>
      </w:r>
      <w:r w:rsidRPr="00F537EB">
        <w:rPr>
          <w:rFonts w:eastAsia="MS Mincho"/>
        </w:rPr>
        <w:tab/>
        <w:t>RLF Timers &amp; Constants configuration</w:t>
      </w:r>
      <w:bookmarkEnd w:id="902"/>
      <w:bookmarkEnd w:id="903"/>
      <w:bookmarkEnd w:id="904"/>
      <w:bookmarkEnd w:id="905"/>
      <w:bookmarkEnd w:id="906"/>
      <w:bookmarkEnd w:id="90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8" w:author="NrMob" w:date="2020-05-08T16:48:00Z">
        <w:r w:rsidR="00D936CD">
          <w:t>any DAPS bearer</w:t>
        </w:r>
      </w:ins>
      <w:del w:id="909" w:author="NrMob" w:date="2020-05-08T16:48:00Z">
        <w:r w:rsidRPr="00F537EB" w:rsidDel="00D936CD">
          <w:rPr>
            <w:i/>
          </w:rPr>
          <w:delText>dapsConfig</w:delText>
        </w:r>
      </w:del>
      <w:r w:rsidRPr="00F537EB">
        <w:t xml:space="preserve"> is configured</w:t>
      </w:r>
      <w:del w:id="91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1"/>
      <w:r w:rsidRPr="00F537EB">
        <w:t>3</w:t>
      </w:r>
      <w:commentRangeEnd w:id="911"/>
      <w:r w:rsidR="00A03ADE">
        <w:rPr>
          <w:rStyle w:val="ad"/>
          <w:rFonts w:eastAsia="宋体"/>
          <w:lang w:eastAsia="en-US"/>
        </w:rPr>
        <w:commentReference w:id="91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2" w:author="DCCA" w:date="2020-05-09T22:14:00Z"/>
        </w:rPr>
      </w:pPr>
      <w:del w:id="913"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4" w:author="NrMob" w:date="2020-05-08T16:48:00Z">
        <w:r w:rsidR="00D936CD">
          <w:t>any DAPS bearer</w:t>
        </w:r>
      </w:ins>
      <w:del w:id="915" w:author="NrMob" w:date="2020-05-08T16:48:00Z">
        <w:r w:rsidRPr="00F537EB" w:rsidDel="00D936CD">
          <w:rPr>
            <w:i/>
          </w:rPr>
          <w:delText>dapsConfig</w:delText>
        </w:r>
      </w:del>
      <w:r w:rsidRPr="00F537EB">
        <w:t xml:space="preserve"> is configured</w:t>
      </w:r>
      <w:del w:id="91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7" w:author="DCCA" w:date="2020-05-09T22:15:00Z"/>
          <w:i/>
        </w:rPr>
      </w:pPr>
      <w:bookmarkStart w:id="918" w:name="_Toc20425709"/>
      <w:bookmarkStart w:id="919" w:name="_Toc29321105"/>
      <w:del w:id="920" w:author="DCCA" w:date="2020-05-09T22:15:00Z">
        <w:r w:rsidRPr="00F537EB" w:rsidDel="0025315B">
          <w:delText>3&gt;</w:delText>
        </w:r>
        <w:r w:rsidRPr="00F537EB" w:rsidDel="0025315B">
          <w:tab/>
          <w:delText xml:space="preserve">if the </w:delText>
        </w:r>
        <w:commentRangeStart w:id="921"/>
        <w:r w:rsidRPr="00F537EB" w:rsidDel="0025315B">
          <w:rPr>
            <w:i/>
          </w:rPr>
          <w:delText>t31</w:delText>
        </w:r>
        <w:commentRangeEnd w:id="921"/>
        <w:r w:rsidDel="0025315B">
          <w:rPr>
            <w:rStyle w:val="ad"/>
            <w:rFonts w:eastAsia="宋体"/>
            <w:lang w:eastAsia="en-US"/>
          </w:rPr>
          <w:commentReference w:id="92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2" w:author="DCCA" w:date="2020-05-09T22:15:00Z"/>
        </w:rPr>
      </w:pPr>
      <w:del w:id="923"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4" w:author="DCCA" w:date="2020-05-09T22:15:00Z"/>
          <w:i/>
        </w:rPr>
      </w:pPr>
      <w:del w:id="925"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6" w:author="DCCA" w:date="2020-05-09T22:15:00Z"/>
        </w:rPr>
      </w:pPr>
      <w:del w:id="927"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28" w:name="_Toc36756698"/>
      <w:bookmarkStart w:id="929" w:name="_Toc36836239"/>
      <w:bookmarkStart w:id="930" w:name="_Toc36843216"/>
      <w:bookmarkStart w:id="93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8"/>
      <w:bookmarkEnd w:id="919"/>
      <w:bookmarkEnd w:id="928"/>
      <w:bookmarkEnd w:id="929"/>
      <w:bookmarkEnd w:id="930"/>
      <w:bookmarkEnd w:id="93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2" w:author="NrMob" w:date="2020-05-08T16:49:00Z">
        <w:r w:rsidR="00D936CD">
          <w:t>any DAPS bearer</w:t>
        </w:r>
      </w:ins>
      <w:del w:id="933" w:author="NrMob" w:date="2020-05-08T16:49: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5"/>
      <w:r w:rsidRPr="00F537EB">
        <w:t>3</w:t>
      </w:r>
      <w:commentRangeEnd w:id="935"/>
      <w:r w:rsidR="00D61A38">
        <w:rPr>
          <w:rStyle w:val="ad"/>
          <w:rFonts w:eastAsia="宋体"/>
          <w:lang w:eastAsia="en-US"/>
        </w:rPr>
        <w:commentReference w:id="93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6"/>
      <w:r w:rsidRPr="00F537EB">
        <w:rPr>
          <w:i/>
        </w:rPr>
        <w:t>spCellConfigDedicated</w:t>
      </w:r>
      <w:commentRangeEnd w:id="936"/>
      <w:r w:rsidR="00AF1B8A">
        <w:rPr>
          <w:rStyle w:val="ad"/>
          <w:rFonts w:eastAsia="宋体"/>
          <w:lang w:eastAsia="en-US"/>
        </w:rPr>
        <w:commentReference w:id="936"/>
      </w:r>
      <w:r w:rsidRPr="00F537EB">
        <w:t>:</w:t>
      </w:r>
    </w:p>
    <w:p w14:paraId="5D8EB3C4" w14:textId="03C37FFD" w:rsidR="00201BF8" w:rsidRPr="00F537EB" w:rsidRDefault="002C5D28" w:rsidP="00201BF8">
      <w:pPr>
        <w:pStyle w:val="B3"/>
      </w:pPr>
      <w:r w:rsidRPr="00F537EB">
        <w:t>3&gt;</w:t>
      </w:r>
      <w:r w:rsidRPr="00F537EB">
        <w:tab/>
      </w:r>
      <w:commentRangeStart w:id="937"/>
      <w:r w:rsidRPr="00F537EB">
        <w:t>stop timer T310 for the corresponding SpCell, if running;</w:t>
      </w:r>
      <w:commentRangeEnd w:id="937"/>
      <w:r w:rsidR="00CF4119">
        <w:rPr>
          <w:rStyle w:val="ad"/>
          <w:rFonts w:eastAsia="宋体"/>
          <w:lang w:eastAsia="en-US"/>
        </w:rPr>
        <w:commentReference w:id="93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38" w:name="_Toc20425710"/>
      <w:bookmarkStart w:id="939" w:name="_Toc29321106"/>
      <w:bookmarkStart w:id="940" w:name="_Toc36756699"/>
      <w:bookmarkStart w:id="941" w:name="_Toc36836240"/>
      <w:bookmarkStart w:id="942" w:name="_Toc36843217"/>
      <w:bookmarkStart w:id="94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8"/>
      <w:bookmarkEnd w:id="939"/>
      <w:bookmarkEnd w:id="940"/>
      <w:bookmarkEnd w:id="941"/>
      <w:bookmarkEnd w:id="942"/>
      <w:bookmarkEnd w:id="94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44" w:name="_Toc20425711"/>
      <w:bookmarkStart w:id="945" w:name="_Toc29321107"/>
      <w:bookmarkStart w:id="946" w:name="_Toc36756700"/>
      <w:bookmarkStart w:id="947" w:name="_Toc36836241"/>
      <w:bookmarkStart w:id="948" w:name="_Toc36843218"/>
      <w:bookmarkStart w:id="949" w:name="_Toc37067507"/>
      <w:r w:rsidRPr="00F537EB">
        <w:t>5.3.5.5.9</w:t>
      </w:r>
      <w:r w:rsidRPr="00F537EB">
        <w:tab/>
        <w:t>S</w:t>
      </w:r>
      <w:r w:rsidR="00980B41" w:rsidRPr="00F537EB">
        <w:t>C</w:t>
      </w:r>
      <w:r w:rsidRPr="00F537EB">
        <w:t>ell Addition/Modification</w:t>
      </w:r>
      <w:bookmarkEnd w:id="944"/>
      <w:bookmarkEnd w:id="945"/>
      <w:bookmarkEnd w:id="946"/>
      <w:bookmarkEnd w:id="947"/>
      <w:bookmarkEnd w:id="948"/>
      <w:bookmarkEnd w:id="94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0" w:name="_Toc12717998"/>
      <w:bookmarkStart w:id="951" w:name="_Toc20425712"/>
      <w:bookmarkStart w:id="95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3"/>
      <w:r w:rsidRPr="00F537EB">
        <w:t>else:</w:t>
      </w:r>
      <w:commentRangeEnd w:id="953"/>
      <w:r>
        <w:rPr>
          <w:rStyle w:val="ad"/>
          <w:rFonts w:eastAsia="宋体"/>
          <w:lang w:eastAsia="en-US"/>
        </w:rPr>
        <w:commentReference w:id="95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4"/>
      <w:r w:rsidRPr="00F537EB">
        <w:t>deactivated</w:t>
      </w:r>
      <w:commentRangeEnd w:id="954"/>
      <w:r w:rsidR="009D5090">
        <w:rPr>
          <w:rStyle w:val="ad"/>
          <w:rFonts w:eastAsia="宋体"/>
          <w:lang w:eastAsia="en-US"/>
        </w:rPr>
        <w:commentReference w:id="954"/>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55" w:name="_Toc36756701"/>
      <w:bookmarkStart w:id="956" w:name="_Toc36836242"/>
      <w:bookmarkStart w:id="957" w:name="_Toc36843219"/>
      <w:bookmarkStart w:id="958" w:name="_Toc37067508"/>
      <w:r w:rsidRPr="00F537EB">
        <w:t>5.3.5.5.10</w:t>
      </w:r>
      <w:r w:rsidRPr="00F537EB">
        <w:tab/>
        <w:t>BH RLC channel release</w:t>
      </w:r>
      <w:bookmarkEnd w:id="955"/>
      <w:bookmarkEnd w:id="956"/>
      <w:bookmarkEnd w:id="957"/>
      <w:bookmarkEnd w:id="95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9" w:author="IAB" w:date="2020-05-13T11:36:00Z">
        <w:r w:rsidR="00A16F68">
          <w:rPr>
            <w:rFonts w:ascii="Cambria" w:hAnsi="Cambria"/>
            <w:i/>
            <w:iCs/>
            <w:color w:val="0070C0"/>
            <w:u w:val="single"/>
            <w:lang w:val="en-US"/>
          </w:rPr>
          <w:t>BH-RLC-ChannelID</w:t>
        </w:r>
        <w:r w:rsidRPr="00F537EB">
          <w:rPr>
            <w:i/>
          </w:rPr>
          <w:t xml:space="preserve"> </w:t>
        </w:r>
      </w:ins>
      <w:del w:id="960"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1"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2"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0"/>
    </w:p>
    <w:p w14:paraId="4C3D5B18" w14:textId="0AA70D35" w:rsidR="007348B5" w:rsidRPr="00F537EB" w:rsidRDefault="007348B5" w:rsidP="007348B5">
      <w:pPr>
        <w:pStyle w:val="5"/>
        <w:rPr>
          <w:rFonts w:eastAsia="MS Mincho"/>
        </w:rPr>
      </w:pPr>
      <w:bookmarkStart w:id="963" w:name="_Toc12717999"/>
      <w:bookmarkStart w:id="964" w:name="_Toc36756702"/>
      <w:bookmarkStart w:id="965" w:name="_Toc36836243"/>
      <w:bookmarkStart w:id="966" w:name="_Toc36843220"/>
      <w:bookmarkStart w:id="967" w:name="_Toc37067509"/>
      <w:r w:rsidRPr="00F537EB">
        <w:rPr>
          <w:rFonts w:eastAsia="MS Mincho"/>
        </w:rPr>
        <w:t>5.3.5.5.11</w:t>
      </w:r>
      <w:r w:rsidRPr="00F537EB">
        <w:rPr>
          <w:rFonts w:eastAsia="MS Mincho"/>
        </w:rPr>
        <w:tab/>
        <w:t>BH RLC channel addition/modification</w:t>
      </w:r>
      <w:bookmarkEnd w:id="963"/>
      <w:bookmarkEnd w:id="964"/>
      <w:bookmarkEnd w:id="965"/>
      <w:bookmarkEnd w:id="966"/>
      <w:bookmarkEnd w:id="96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9"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1"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72" w:name="_Toc36756703"/>
      <w:bookmarkStart w:id="973" w:name="_Toc36836244"/>
      <w:bookmarkStart w:id="974" w:name="_Toc36843221"/>
      <w:bookmarkStart w:id="975" w:name="_Toc37067510"/>
      <w:r w:rsidRPr="00F537EB">
        <w:rPr>
          <w:rFonts w:eastAsia="MS Mincho"/>
        </w:rPr>
        <w:lastRenderedPageBreak/>
        <w:t>5.3.5.6</w:t>
      </w:r>
      <w:r w:rsidRPr="00F537EB">
        <w:rPr>
          <w:rFonts w:eastAsia="MS Mincho"/>
        </w:rPr>
        <w:tab/>
        <w:t>Radio Bearer configuration</w:t>
      </w:r>
      <w:bookmarkEnd w:id="951"/>
      <w:bookmarkEnd w:id="952"/>
      <w:bookmarkEnd w:id="972"/>
      <w:bookmarkEnd w:id="973"/>
      <w:bookmarkEnd w:id="974"/>
      <w:bookmarkEnd w:id="975"/>
    </w:p>
    <w:p w14:paraId="7193DEF6" w14:textId="77777777" w:rsidR="002C5D28" w:rsidRPr="00F537EB" w:rsidRDefault="002C5D28" w:rsidP="002C5D28">
      <w:pPr>
        <w:pStyle w:val="5"/>
        <w:rPr>
          <w:rFonts w:eastAsia="MS Mincho"/>
        </w:rPr>
      </w:pPr>
      <w:bookmarkStart w:id="976" w:name="_Toc20425713"/>
      <w:bookmarkStart w:id="977" w:name="_Toc29321109"/>
      <w:bookmarkStart w:id="978" w:name="_Toc36756704"/>
      <w:bookmarkStart w:id="979" w:name="_Toc36836245"/>
      <w:bookmarkStart w:id="980" w:name="_Toc36843222"/>
      <w:bookmarkStart w:id="981" w:name="_Toc37067511"/>
      <w:r w:rsidRPr="00F537EB">
        <w:rPr>
          <w:rFonts w:eastAsia="MS Mincho"/>
        </w:rPr>
        <w:t>5.3.5.6.1</w:t>
      </w:r>
      <w:r w:rsidRPr="00F537EB">
        <w:rPr>
          <w:rFonts w:eastAsia="MS Mincho"/>
        </w:rPr>
        <w:tab/>
        <w:t>General</w:t>
      </w:r>
      <w:bookmarkEnd w:id="976"/>
      <w:bookmarkEnd w:id="977"/>
      <w:bookmarkEnd w:id="978"/>
      <w:bookmarkEnd w:id="979"/>
      <w:bookmarkEnd w:id="980"/>
      <w:bookmarkEnd w:id="98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2" w:author="NrMob" w:date="2020-05-08T16:56:00Z">
        <w:r w:rsidR="00D936CD">
          <w:rPr>
            <w:iCs/>
          </w:rPr>
          <w:t>any DAPS bearer</w:t>
        </w:r>
      </w:ins>
      <w:del w:id="98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85" w:name="_Toc20425714"/>
      <w:bookmarkStart w:id="986" w:name="_Toc29321110"/>
      <w:bookmarkStart w:id="987" w:name="_Toc36756705"/>
      <w:bookmarkStart w:id="988" w:name="_Toc36836246"/>
      <w:bookmarkStart w:id="989" w:name="_Toc36843223"/>
      <w:bookmarkStart w:id="990" w:name="_Toc37067512"/>
      <w:r w:rsidRPr="00F537EB">
        <w:rPr>
          <w:rFonts w:eastAsia="MS Mincho"/>
        </w:rPr>
        <w:t>5.3.5.6.2</w:t>
      </w:r>
      <w:r w:rsidRPr="00F537EB">
        <w:rPr>
          <w:rFonts w:eastAsia="MS Mincho"/>
        </w:rPr>
        <w:tab/>
        <w:t>SRB release</w:t>
      </w:r>
      <w:bookmarkEnd w:id="985"/>
      <w:bookmarkEnd w:id="986"/>
      <w:bookmarkEnd w:id="987"/>
      <w:bookmarkEnd w:id="988"/>
      <w:bookmarkEnd w:id="989"/>
      <w:bookmarkEnd w:id="99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91" w:name="_Toc20425715"/>
      <w:bookmarkStart w:id="992" w:name="_Toc29321111"/>
      <w:bookmarkStart w:id="993" w:name="_Toc36756706"/>
      <w:bookmarkStart w:id="994" w:name="_Toc36836247"/>
      <w:bookmarkStart w:id="995" w:name="_Toc36843224"/>
      <w:bookmarkStart w:id="996" w:name="_Toc37067513"/>
      <w:r w:rsidRPr="00F537EB">
        <w:rPr>
          <w:rFonts w:eastAsia="MS Mincho"/>
        </w:rPr>
        <w:t>5.3.5.6.3</w:t>
      </w:r>
      <w:r w:rsidRPr="00F537EB">
        <w:rPr>
          <w:rFonts w:eastAsia="MS Mincho"/>
        </w:rPr>
        <w:tab/>
        <w:t>SRB addition/modification</w:t>
      </w:r>
      <w:bookmarkEnd w:id="991"/>
      <w:bookmarkEnd w:id="992"/>
      <w:bookmarkEnd w:id="993"/>
      <w:bookmarkEnd w:id="994"/>
      <w:bookmarkEnd w:id="995"/>
      <w:bookmarkEnd w:id="99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7"/>
      <w:r w:rsidRPr="00F537EB">
        <w:t>1&gt;</w:t>
      </w:r>
      <w:r w:rsidRPr="00F537EB">
        <w:tab/>
        <w:t xml:space="preserve">If </w:t>
      </w:r>
      <w:ins w:id="998" w:author="NrMob" w:date="2020-05-08T17:00:00Z">
        <w:r w:rsidR="00D936CD">
          <w:t>any DAPS bearer</w:t>
        </w:r>
      </w:ins>
      <w:del w:id="999" w:author="NrMob" w:date="2020-05-08T17:00:00Z">
        <w:r w:rsidRPr="00F537EB" w:rsidDel="00D936CD">
          <w:rPr>
            <w:i/>
          </w:rPr>
          <w:delText>dapsConfig</w:delText>
        </w:r>
      </w:del>
      <w:r w:rsidRPr="00F537EB">
        <w:t xml:space="preserve"> is configured</w:t>
      </w:r>
      <w:del w:id="100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1" w:author="NrMob" w:date="2020-05-08T17:01:00Z"/>
        </w:rPr>
      </w:pPr>
      <w:r w:rsidRPr="00F537EB">
        <w:t>2&gt;</w:t>
      </w:r>
      <w:r w:rsidRPr="00F537EB">
        <w:tab/>
        <w:t>for each SRB:</w:t>
      </w:r>
      <w:commentRangeEnd w:id="997"/>
      <w:r w:rsidR="00CF4119">
        <w:rPr>
          <w:rStyle w:val="ad"/>
          <w:rFonts w:eastAsia="宋体"/>
          <w:lang w:eastAsia="en-US"/>
        </w:rPr>
        <w:commentReference w:id="997"/>
      </w:r>
    </w:p>
    <w:p w14:paraId="4A83E52C" w14:textId="4D7C07DE" w:rsidR="00201BF8" w:rsidRPr="00F537EB" w:rsidRDefault="00D936CD" w:rsidP="00D936CD">
      <w:pPr>
        <w:pStyle w:val="B2"/>
      </w:pPr>
      <w:ins w:id="100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3" w:author="NrMob" w:date="2020-05-08T17:01:00Z"/>
        </w:rPr>
      </w:pPr>
      <w:bookmarkStart w:id="1004" w:name="_Hlk34244263"/>
      <w:del w:id="100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6" w:author="NrMob" w:date="2020-05-08T17:03:00Z">
        <w:r w:rsidR="007049DC">
          <w:t>configure</w:t>
        </w:r>
        <w:r w:rsidR="007049DC" w:rsidRPr="00F537EB">
          <w:t xml:space="preserve"> </w:t>
        </w:r>
      </w:ins>
      <w:del w:id="1007" w:author="NrMob" w:date="2020-05-08T17:03:00Z">
        <w:r w:rsidRPr="00F537EB" w:rsidDel="007049DC">
          <w:delText xml:space="preserve">establish </w:delText>
        </w:r>
      </w:del>
      <w:ins w:id="1008" w:author="NrMob" w:date="2020-05-08T17:03:00Z">
        <w:r w:rsidR="007049DC">
          <w:t>the</w:t>
        </w:r>
      </w:ins>
      <w:del w:id="1009" w:author="NrMob" w:date="2020-05-08T17:03:00Z">
        <w:r w:rsidRPr="00F537EB" w:rsidDel="007049DC">
          <w:delText>a</w:delText>
        </w:r>
      </w:del>
      <w:r w:rsidRPr="00F537EB">
        <w:t xml:space="preserve"> PDCP entity for the target with state variables continuation as specified in TS 38.323 [5], </w:t>
      </w:r>
      <w:del w:id="1010" w:author="NrMob" w:date="2020-05-08T17:06:00Z">
        <w:r w:rsidRPr="00F537EB" w:rsidDel="007049DC">
          <w:delText xml:space="preserve">with the same configuration, </w:delText>
        </w:r>
      </w:del>
      <w:r w:rsidRPr="00F537EB">
        <w:t>the state variables and security configuration as the PDCP entity for the source;</w:t>
      </w:r>
      <w:bookmarkEnd w:id="100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2" w:author="NrMob" w:date="2020-05-08T17:07:00Z">
        <w:r w:rsidR="007049DC">
          <w:t>DAPS bearer is configured</w:t>
        </w:r>
      </w:ins>
      <w:del w:id="101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14" w:name="_Toc20425716"/>
      <w:bookmarkStart w:id="1015" w:name="_Toc29321112"/>
      <w:bookmarkStart w:id="1016" w:name="_Toc36756707"/>
      <w:bookmarkStart w:id="1017" w:name="_Toc36836248"/>
      <w:bookmarkStart w:id="1018" w:name="_Toc36843225"/>
      <w:bookmarkStart w:id="1019" w:name="_Toc37067514"/>
      <w:r w:rsidRPr="00F537EB">
        <w:rPr>
          <w:rFonts w:eastAsia="MS Mincho"/>
        </w:rPr>
        <w:t>5.3.5.6.4</w:t>
      </w:r>
      <w:r w:rsidRPr="00F537EB">
        <w:rPr>
          <w:rFonts w:eastAsia="MS Mincho"/>
        </w:rPr>
        <w:tab/>
        <w:t>DRB release</w:t>
      </w:r>
      <w:bookmarkEnd w:id="1014"/>
      <w:bookmarkEnd w:id="1015"/>
      <w:bookmarkEnd w:id="1016"/>
      <w:bookmarkEnd w:id="1017"/>
      <w:bookmarkEnd w:id="1018"/>
      <w:bookmarkEnd w:id="101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20" w:name="_Toc20425717"/>
      <w:bookmarkStart w:id="1021" w:name="_Toc29321113"/>
      <w:bookmarkStart w:id="1022" w:name="_Toc36756708"/>
      <w:bookmarkStart w:id="1023" w:name="_Toc36836249"/>
      <w:bookmarkStart w:id="1024" w:name="_Toc36843226"/>
      <w:bookmarkStart w:id="1025" w:name="_Toc37067515"/>
      <w:r w:rsidRPr="00F537EB">
        <w:rPr>
          <w:rFonts w:eastAsia="MS Mincho"/>
        </w:rPr>
        <w:t>5.3.5.6.5</w:t>
      </w:r>
      <w:r w:rsidRPr="00F537EB">
        <w:rPr>
          <w:rFonts w:eastAsia="MS Mincho"/>
        </w:rPr>
        <w:tab/>
        <w:t>DRB addition/modification</w:t>
      </w:r>
      <w:bookmarkEnd w:id="1020"/>
      <w:bookmarkEnd w:id="1021"/>
      <w:bookmarkEnd w:id="1022"/>
      <w:bookmarkEnd w:id="1023"/>
      <w:bookmarkEnd w:id="1024"/>
      <w:bookmarkEnd w:id="102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6" w:author="NrMob" w:date="2020-05-08T17:09:00Z">
        <w:r w:rsidR="007049DC">
          <w:t>as DAPS bearer</w:t>
        </w:r>
      </w:ins>
      <w:del w:id="102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8" w:author="NrMob" w:date="2020-05-08T17:09:00Z">
        <w:r w:rsidR="007049DC" w:rsidRPr="00932621">
          <w:t>to configure DAPS with the target’s ciphering function, integrity protection function and ROHC function</w:t>
        </w:r>
      </w:ins>
      <w:del w:id="102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0" w:author="NrMob" w:date="2020-05-08T17:10:00Z"/>
        </w:rPr>
      </w:pPr>
      <w:del w:id="103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2"/>
      <w:r w:rsidRPr="00F537EB">
        <w:t xml:space="preserve">target </w:t>
      </w:r>
      <w:r w:rsidR="00C76602" w:rsidRPr="00F537EB">
        <w:t>'</w:t>
      </w:r>
      <w:r w:rsidRPr="00F537EB">
        <w:t xml:space="preserve">s </w:t>
      </w:r>
      <w:commentRangeEnd w:id="1032"/>
      <w:r w:rsidR="00527B7C">
        <w:rPr>
          <w:rStyle w:val="ad"/>
          <w:rFonts w:eastAsia="宋体"/>
          <w:lang w:eastAsia="en-US"/>
        </w:rPr>
        <w:commentReference w:id="1032"/>
      </w:r>
      <w:r w:rsidRPr="00F537EB">
        <w:t xml:space="preserve">ciphering function of </w:t>
      </w:r>
      <w:ins w:id="1033" w:author="NrMob" w:date="2020-05-08T17:10:00Z">
        <w:r w:rsidR="007049DC">
          <w:t xml:space="preserve">the </w:t>
        </w:r>
      </w:ins>
      <w:del w:id="1034" w:author="NrMob" w:date="2020-05-08T17:10:00Z">
        <w:r w:rsidRPr="00F537EB" w:rsidDel="007049DC">
          <w:delText xml:space="preserve">DAPS </w:delText>
        </w:r>
      </w:del>
      <w:r w:rsidRPr="00F537EB">
        <w:t xml:space="preserve">PDCP entity </w:t>
      </w:r>
      <w:del w:id="103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3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7" w:author="NrMob" w:date="2020-05-08T17:11:00Z">
        <w:r w:rsidRPr="00F537EB" w:rsidDel="007049DC">
          <w:delText xml:space="preserve"> </w:delText>
        </w:r>
        <w:commentRangeStart w:id="1038"/>
        <w:r w:rsidRPr="00F537EB" w:rsidDel="007049DC">
          <w:delText>or the secondary key (S-K</w:delText>
        </w:r>
        <w:r w:rsidRPr="00F537EB" w:rsidDel="007049DC">
          <w:rPr>
            <w:vertAlign w:val="subscript"/>
          </w:rPr>
          <w:delText>gNB</w:delText>
        </w:r>
        <w:r w:rsidRPr="00F537EB" w:rsidDel="007049DC">
          <w:delText>)</w:delText>
        </w:r>
        <w:commentRangeEnd w:id="1038"/>
        <w:r w:rsidR="00F01050" w:rsidDel="007049DC">
          <w:rPr>
            <w:rStyle w:val="ad"/>
            <w:rFonts w:eastAsia="宋体"/>
            <w:lang w:eastAsia="en-US"/>
          </w:rPr>
          <w:commentReference w:id="1038"/>
        </w:r>
      </w:del>
      <w:r w:rsidRPr="00F537EB">
        <w:t xml:space="preserve">, </w:t>
      </w:r>
      <w:commentRangeStart w:id="1039"/>
      <w:r w:rsidRPr="00F537EB">
        <w:t xml:space="preserve">as indicated in </w:t>
      </w:r>
      <w:r w:rsidRPr="00F537EB">
        <w:rPr>
          <w:i/>
        </w:rPr>
        <w:t>keyToUse</w:t>
      </w:r>
      <w:commentRangeEnd w:id="1039"/>
      <w:r w:rsidR="00CF4119">
        <w:rPr>
          <w:rStyle w:val="ad"/>
          <w:rFonts w:eastAsia="宋体"/>
          <w:lang w:eastAsia="en-US"/>
        </w:rPr>
        <w:commentReference w:id="103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0"/>
      <w:r w:rsidR="00C76602" w:rsidRPr="00F537EB">
        <w:t>target's</w:t>
      </w:r>
      <w:commentRangeEnd w:id="1040"/>
      <w:r w:rsidR="00853E29">
        <w:rPr>
          <w:rStyle w:val="ad"/>
          <w:rFonts w:eastAsia="宋体"/>
          <w:lang w:eastAsia="en-US"/>
        </w:rPr>
        <w:commentReference w:id="1040"/>
      </w:r>
      <w:r w:rsidRPr="00F537EB">
        <w:t xml:space="preserve"> integrity protection function of </w:t>
      </w:r>
      <w:ins w:id="1041" w:author="NrMob" w:date="2020-05-08T17:11:00Z">
        <w:r w:rsidR="007049DC">
          <w:t>the</w:t>
        </w:r>
        <w:r w:rsidR="007049DC" w:rsidRPr="00F537EB">
          <w:t xml:space="preserve"> </w:t>
        </w:r>
      </w:ins>
      <w:del w:id="1042" w:author="NrMob" w:date="2020-05-08T17:11:00Z">
        <w:r w:rsidRPr="00F537EB" w:rsidDel="007049DC">
          <w:delText xml:space="preserve">DAPS </w:delText>
        </w:r>
      </w:del>
      <w:r w:rsidRPr="00F537EB">
        <w:t xml:space="preserve">PDCP entity </w:t>
      </w:r>
      <w:del w:id="104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4"/>
      <w:del w:id="104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4"/>
        <w:r w:rsidR="00481CB0" w:rsidDel="007049DC">
          <w:rPr>
            <w:rStyle w:val="ad"/>
            <w:rFonts w:eastAsia="宋体"/>
            <w:lang w:eastAsia="en-US"/>
          </w:rPr>
          <w:commentReference w:id="104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7" w:author="NrMob" w:date="2020-05-08T17:13:00Z">
        <w:r w:rsidR="007049DC" w:rsidRPr="00671963">
          <w:t>when indication of successful completion of random access towards target cell is received from lower layers as specified in [3]</w:t>
        </w:r>
      </w:ins>
      <w:del w:id="104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9" w:author="NrMob" w:date="2020-05-08T17:14:00Z">
        <w:r w:rsidR="007049DC">
          <w:t>as DAPS bearer</w:t>
        </w:r>
      </w:ins>
      <w:del w:id="105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51" w:name="_Toc20425718"/>
      <w:bookmarkStart w:id="1052" w:name="_Toc29321114"/>
      <w:bookmarkStart w:id="1053" w:name="_Toc36756709"/>
      <w:bookmarkStart w:id="1054" w:name="_Toc36836250"/>
      <w:bookmarkStart w:id="1055" w:name="_Toc36843227"/>
      <w:bookmarkStart w:id="1056" w:name="_Toc37067516"/>
      <w:r w:rsidRPr="00F537EB">
        <w:t>5.3.5.7</w:t>
      </w:r>
      <w:r w:rsidRPr="00F537EB">
        <w:tab/>
      </w:r>
      <w:r w:rsidR="00812ED0" w:rsidRPr="00F537EB">
        <w:t xml:space="preserve">AS </w:t>
      </w:r>
      <w:r w:rsidRPr="00F537EB">
        <w:t>Security key update</w:t>
      </w:r>
      <w:bookmarkEnd w:id="1051"/>
      <w:bookmarkEnd w:id="1052"/>
      <w:bookmarkEnd w:id="1053"/>
      <w:bookmarkEnd w:id="1054"/>
      <w:bookmarkEnd w:id="1055"/>
      <w:bookmarkEnd w:id="105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57" w:name="_Toc20425719"/>
      <w:bookmarkStart w:id="1058" w:name="_Toc29321115"/>
      <w:bookmarkStart w:id="1059" w:name="_Toc36756710"/>
      <w:bookmarkStart w:id="1060" w:name="_Toc36836251"/>
      <w:bookmarkStart w:id="1061" w:name="_Toc36843228"/>
      <w:bookmarkStart w:id="1062" w:name="_Toc37067517"/>
      <w:r w:rsidRPr="00F537EB">
        <w:rPr>
          <w:rFonts w:eastAsia="宋体"/>
          <w:lang w:eastAsia="zh-CN"/>
        </w:rPr>
        <w:t>5.3.5.8</w:t>
      </w:r>
      <w:r w:rsidRPr="00F537EB">
        <w:rPr>
          <w:rFonts w:eastAsia="宋体"/>
          <w:lang w:eastAsia="zh-CN"/>
        </w:rPr>
        <w:tab/>
        <w:t>Reconfiguration failure</w:t>
      </w:r>
      <w:bookmarkEnd w:id="1057"/>
      <w:bookmarkEnd w:id="1058"/>
      <w:bookmarkEnd w:id="1059"/>
      <w:bookmarkEnd w:id="1060"/>
      <w:bookmarkEnd w:id="1061"/>
      <w:bookmarkEnd w:id="1062"/>
    </w:p>
    <w:p w14:paraId="4FC40063" w14:textId="77777777" w:rsidR="002C5D28" w:rsidRPr="00F537EB" w:rsidRDefault="002C5D28" w:rsidP="002C5D28">
      <w:pPr>
        <w:pStyle w:val="5"/>
        <w:rPr>
          <w:rFonts w:eastAsia="宋体"/>
          <w:lang w:eastAsia="zh-CN"/>
        </w:rPr>
      </w:pPr>
      <w:bookmarkStart w:id="1063" w:name="_Toc20425720"/>
      <w:bookmarkStart w:id="1064" w:name="_Toc29321116"/>
      <w:bookmarkStart w:id="1065" w:name="_Toc36756711"/>
      <w:bookmarkStart w:id="1066" w:name="_Toc36836252"/>
      <w:bookmarkStart w:id="1067" w:name="_Toc36843229"/>
      <w:bookmarkStart w:id="106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63"/>
      <w:bookmarkEnd w:id="1064"/>
      <w:bookmarkEnd w:id="1065"/>
      <w:bookmarkEnd w:id="1066"/>
      <w:bookmarkEnd w:id="1067"/>
      <w:bookmarkEnd w:id="1068"/>
    </w:p>
    <w:p w14:paraId="2D4FB5BA" w14:textId="77777777" w:rsidR="002C5D28" w:rsidRPr="00F537EB" w:rsidRDefault="002C5D28" w:rsidP="002C5D28">
      <w:pPr>
        <w:pStyle w:val="5"/>
        <w:rPr>
          <w:rFonts w:eastAsia="宋体"/>
          <w:lang w:eastAsia="zh-CN"/>
        </w:rPr>
      </w:pPr>
      <w:bookmarkStart w:id="1069" w:name="_Toc20425721"/>
      <w:bookmarkStart w:id="1070" w:name="_Toc29321117"/>
      <w:bookmarkStart w:id="1071" w:name="_Toc36756712"/>
      <w:bookmarkStart w:id="1072" w:name="_Toc36836253"/>
      <w:bookmarkStart w:id="1073" w:name="_Toc36843230"/>
      <w:bookmarkStart w:id="107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69"/>
      <w:bookmarkEnd w:id="1070"/>
      <w:bookmarkEnd w:id="1071"/>
      <w:bookmarkEnd w:id="1072"/>
      <w:bookmarkEnd w:id="1073"/>
      <w:bookmarkEnd w:id="107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5" w:name="_Hlk34294223"/>
      <w:bookmarkStart w:id="1076" w:name="_Toc20425722"/>
      <w:bookmarkStart w:id="10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78" w:name="_Toc36756713"/>
      <w:bookmarkStart w:id="1079" w:name="_Toc36836254"/>
      <w:bookmarkStart w:id="1080" w:name="_Toc36843231"/>
      <w:bookmarkStart w:id="1081" w:name="_Toc37067520"/>
      <w:bookmarkEnd w:id="1075"/>
      <w:r w:rsidRPr="00F537EB">
        <w:rPr>
          <w:rFonts w:eastAsia="宋体"/>
          <w:lang w:eastAsia="zh-CN"/>
        </w:rPr>
        <w:t>5.3.5.8.3</w:t>
      </w:r>
      <w:r w:rsidRPr="00F537EB">
        <w:rPr>
          <w:rFonts w:eastAsia="宋体"/>
          <w:lang w:eastAsia="zh-CN"/>
        </w:rPr>
        <w:tab/>
        <w:t>T304 expiry (Reconfiguration with sync Failure)</w:t>
      </w:r>
      <w:bookmarkEnd w:id="1076"/>
      <w:bookmarkEnd w:id="1077"/>
      <w:bookmarkEnd w:id="1078"/>
      <w:bookmarkEnd w:id="1079"/>
      <w:bookmarkEnd w:id="1080"/>
      <w:bookmarkEnd w:id="108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2" w:author="MDT" w:date="2020-05-11T11:30:00Z">
        <w:r w:rsidR="00F83422" w:rsidRPr="00F83422">
          <w:t xml:space="preserve"> </w:t>
        </w:r>
        <w:r w:rsidR="00F83422">
          <w:t>handover</w:t>
        </w:r>
      </w:ins>
      <w:del w:id="1083" w:author="MDT" w:date="2020-05-11T11:30:00Z">
        <w:r w:rsidRPr="00F537EB" w:rsidDel="00F83422">
          <w:delText xml:space="preserve"> radio link</w:delText>
        </w:r>
      </w:del>
      <w:r w:rsidRPr="00F537EB">
        <w:t xml:space="preserve"> failure</w:t>
      </w:r>
      <w:commentRangeStart w:id="1084"/>
      <w:commentRangeEnd w:id="1084"/>
      <w:r w:rsidR="004E496B">
        <w:rPr>
          <w:rStyle w:val="ad"/>
          <w:rFonts w:eastAsiaTheme="minorEastAsia"/>
          <w:lang w:eastAsia="en-US"/>
        </w:rPr>
        <w:commentReference w:id="108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5"/>
      <w:r w:rsidRPr="00F537EB">
        <w:t>results</w:t>
      </w:r>
      <w:commentRangeEnd w:id="1085"/>
      <w:r w:rsidR="00CE5B8B">
        <w:rPr>
          <w:rStyle w:val="ad"/>
          <w:rFonts w:eastAsia="宋体"/>
          <w:lang w:eastAsia="en-US"/>
        </w:rPr>
        <w:commentReference w:id="108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86"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8" w:author="MDT" w:date="2020-05-11T11:31:00Z">
        <w:r w:rsidR="00F83422">
          <w:rPr>
            <w:lang w:eastAsia="ko-KR"/>
          </w:rPr>
          <w:t xml:space="preserve">contention based </w:t>
        </w:r>
      </w:ins>
      <w:r w:rsidRPr="00F537EB">
        <w:rPr>
          <w:lang w:eastAsia="ko-KR"/>
        </w:rPr>
        <w:t>the random-access resources</w:t>
      </w:r>
      <w:commentRangeStart w:id="1089"/>
      <w:commentRangeEnd w:id="1089"/>
      <w:r w:rsidR="004E496B">
        <w:rPr>
          <w:rStyle w:val="ad"/>
          <w:rFonts w:eastAsiaTheme="minorEastAsia"/>
          <w:lang w:eastAsia="en-US"/>
        </w:rPr>
        <w:commentReference w:id="1089"/>
      </w:r>
      <w:ins w:id="1090"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1"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92" w:author="MDT" w:date="2020-05-11T11:32:00Z"/>
          <w:lang w:eastAsia="ko-KR"/>
        </w:rPr>
      </w:pPr>
      <w:ins w:id="1093"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4"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95" w:author="NrMob" w:date="2020-05-08T17:15:00Z">
        <w:r w:rsidR="007049DC">
          <w:t xml:space="preserve">any DAPS bearer </w:t>
        </w:r>
      </w:ins>
      <w:del w:id="1096" w:author="NrMob" w:date="2020-05-08T17:15:00Z">
        <w:r w:rsidRPr="00F537EB" w:rsidDel="007049DC">
          <w:rPr>
            <w:i/>
          </w:rPr>
          <w:delText>dapsConfig</w:delText>
        </w:r>
        <w:r w:rsidRPr="00F537EB" w:rsidDel="007049DC">
          <w:delText xml:space="preserve"> </w:delText>
        </w:r>
      </w:del>
      <w:r w:rsidRPr="00F537EB">
        <w:t>is configured</w:t>
      </w:r>
      <w:del w:id="1097"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8" w:author="NrMob" w:date="2020-05-08T17:15:00Z">
        <w:r w:rsidR="007049DC">
          <w:t>any DAPS bearer</w:t>
        </w:r>
      </w:ins>
      <w:del w:id="1099"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00" w:author="NrMob" w:date="2020-05-08T17:16:00Z">
        <w:r w:rsidR="007049DC">
          <w:t>release</w:t>
        </w:r>
      </w:ins>
      <w:del w:id="1101" w:author="NrMob" w:date="2020-05-08T17:16:00Z">
        <w:r w:rsidRPr="00F537EB" w:rsidDel="007049DC">
          <w:delText xml:space="preserve">normal </w:delText>
        </w:r>
      </w:del>
      <w:ins w:id="1102" w:author="NrMob" w:date="2020-05-08T17:16:00Z">
        <w:r w:rsidR="007049DC">
          <w:t>DAPS</w:t>
        </w:r>
        <w:r w:rsidR="007049DC" w:rsidRPr="00F537EB" w:rsidDel="007049DC">
          <w:t xml:space="preserve"> </w:t>
        </w:r>
      </w:ins>
      <w:del w:id="1103"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4" w:author="NrMob" w:date="2020-05-08T17:16:00Z">
        <w:r w:rsidR="007049DC" w:rsidRPr="007049DC">
          <w:t xml:space="preserve"> </w:t>
        </w:r>
        <w:r w:rsidR="007049DC" w:rsidRPr="00E00D9A">
          <w:t>state variables continuation as specified in TS 38.323 [5],</w:t>
        </w:r>
      </w:ins>
      <w:r w:rsidRPr="00F537EB">
        <w:t xml:space="preserve"> the </w:t>
      </w:r>
      <w:del w:id="1105"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06" w:name="_Hlk34244100"/>
      <w:r w:rsidRPr="00F537EB">
        <w:t>3&gt;</w:t>
      </w:r>
      <w:r w:rsidRPr="00F537EB">
        <w:tab/>
        <w:t>revert back to the SDAP configuration used in the source;</w:t>
      </w:r>
    </w:p>
    <w:bookmarkEnd w:id="1106"/>
    <w:p w14:paraId="0D096587" w14:textId="77777777" w:rsidR="00201BF8" w:rsidRPr="00F537EB" w:rsidRDefault="00201BF8" w:rsidP="00201BF8">
      <w:pPr>
        <w:pStyle w:val="B3"/>
        <w:rPr>
          <w:lang w:eastAsia="zh-CN"/>
        </w:rPr>
      </w:pPr>
      <w:r w:rsidRPr="00F537EB">
        <w:t>3&gt;</w:t>
      </w:r>
      <w:commentRangeStart w:id="1107"/>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7"/>
      <w:r w:rsidR="00DF57A2">
        <w:rPr>
          <w:rStyle w:val="ad"/>
          <w:rFonts w:eastAsia="宋体"/>
          <w:lang w:eastAsia="en-US"/>
        </w:rPr>
        <w:commentReference w:id="1107"/>
      </w:r>
      <w:r w:rsidRPr="00F537EB">
        <w:t>;</w:t>
      </w:r>
    </w:p>
    <w:p w14:paraId="366B7BCF" w14:textId="77777777" w:rsidR="007049DC" w:rsidRDefault="007049DC" w:rsidP="007049DC">
      <w:pPr>
        <w:pStyle w:val="B3"/>
        <w:rPr>
          <w:ins w:id="1108" w:author="NrMob" w:date="2020-05-08T17:17:00Z"/>
          <w:lang w:eastAsia="zh-CN"/>
        </w:rPr>
      </w:pPr>
      <w:ins w:id="1109" w:author="NrMob" w:date="2020-05-08T17:17:00Z">
        <w:r w:rsidRPr="00F537EB">
          <w:t>3&gt;</w:t>
        </w:r>
        <w:r w:rsidRPr="00F537EB">
          <w:tab/>
        </w:r>
        <w:r w:rsidRPr="00BF7340">
          <w:rPr>
            <w:lang w:eastAsia="zh-CN"/>
          </w:rPr>
          <w:t xml:space="preserve">discard any </w:t>
        </w:r>
        <w:commentRangeStart w:id="1110"/>
        <w:r w:rsidRPr="00BF7340">
          <w:rPr>
            <w:lang w:eastAsia="zh-CN"/>
          </w:rPr>
          <w:t>stored RRC</w:t>
        </w:r>
      </w:ins>
      <w:commentRangeEnd w:id="1110"/>
      <w:r w:rsidR="00CC572C">
        <w:rPr>
          <w:rStyle w:val="ad"/>
          <w:rFonts w:eastAsia="宋体"/>
          <w:lang w:eastAsia="en-US"/>
        </w:rPr>
        <w:commentReference w:id="1110"/>
      </w:r>
      <w:ins w:id="1111"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2" w:author="NrMob" w:date="2020-05-08T17:17:00Z">
        <w:r w:rsidR="007049DC">
          <w:t>non DAPS bearer</w:t>
        </w:r>
      </w:ins>
      <w:del w:id="1113"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4"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15" w:author="NrMob" w:date="2020-05-08T17:18:00Z">
        <w:r w:rsidR="007049DC">
          <w:t>measurement</w:t>
        </w:r>
        <w:r w:rsidR="007049DC" w:rsidRPr="00F537EB">
          <w:t xml:space="preserve"> </w:t>
        </w:r>
      </w:ins>
      <w:commentRangeStart w:id="1116"/>
      <w:del w:id="1117" w:author="NrMob" w:date="2020-05-08T17:18:00Z">
        <w:r w:rsidRPr="00F537EB" w:rsidDel="007049DC">
          <w:delText>RRM</w:delText>
        </w:r>
        <w:commentRangeEnd w:id="1116"/>
        <w:r w:rsidDel="007049DC">
          <w:rPr>
            <w:rStyle w:val="ad"/>
            <w:rFonts w:eastAsia="宋体"/>
            <w:lang w:eastAsia="en-US"/>
          </w:rPr>
          <w:commentReference w:id="1116"/>
        </w:r>
        <w:r w:rsidRPr="00F537EB" w:rsidDel="007049DC">
          <w:delText xml:space="preserve"> </w:delText>
        </w:r>
      </w:del>
      <w:r w:rsidRPr="00F537EB">
        <w:t>configuration used in the source</w:t>
      </w:r>
      <w:ins w:id="1118"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9"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20" w:author="MDT" w:date="2020-05-11T11:34:00Z"/>
          <w:lang w:eastAsia="zh-CN"/>
        </w:rPr>
      </w:pPr>
      <w:ins w:id="1121"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22" w:name="_Toc20425723"/>
      <w:bookmarkStart w:id="1123" w:name="_Toc29321119"/>
      <w:bookmarkStart w:id="1124" w:name="_Toc36756714"/>
      <w:bookmarkStart w:id="1125" w:name="_Toc36836255"/>
      <w:bookmarkStart w:id="1126" w:name="_Toc36843232"/>
      <w:bookmarkStart w:id="1127"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22"/>
      <w:bookmarkEnd w:id="1123"/>
      <w:bookmarkEnd w:id="1124"/>
      <w:bookmarkEnd w:id="1125"/>
      <w:bookmarkEnd w:id="1126"/>
      <w:bookmarkEnd w:id="1127"/>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8" w:name="_Toc20425724"/>
      <w:bookmarkStart w:id="112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30"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1"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2"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3"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4"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35"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36"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7"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8"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9"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40"/>
      <w:r w:rsidRPr="00F537EB">
        <w:rPr>
          <w:i/>
        </w:rPr>
        <w:t>obtain</w:t>
      </w:r>
      <w:ins w:id="1141" w:author="MDT" w:date="2020-05-11T11:38:00Z">
        <w:r w:rsidR="00F83422">
          <w:rPr>
            <w:i/>
          </w:rPr>
          <w:t>Common</w:t>
        </w:r>
      </w:ins>
      <w:r w:rsidRPr="00F537EB">
        <w:rPr>
          <w:i/>
        </w:rPr>
        <w:t>Location</w:t>
      </w:r>
      <w:commentRangeEnd w:id="1140"/>
      <w:r w:rsidR="00607DEB">
        <w:rPr>
          <w:rStyle w:val="ad"/>
          <w:rFonts w:eastAsia="宋体"/>
          <w:lang w:eastAsia="en-US"/>
        </w:rPr>
        <w:commentReference w:id="1140"/>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2"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3"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4"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45" w:author="MDT" w:date="2020-05-11T11:40:00Z">
        <w:r w:rsidR="00F83422">
          <w:t xml:space="preserve">any </w:t>
        </w:r>
      </w:ins>
      <w:r w:rsidRPr="00F537EB">
        <w:t>subsequent measurement report</w:t>
      </w:r>
      <w:commentRangeStart w:id="1146"/>
      <w:commentRangeEnd w:id="1146"/>
      <w:r w:rsidR="0037346D">
        <w:rPr>
          <w:rStyle w:val="ad"/>
          <w:rFonts w:eastAsiaTheme="minorEastAsia"/>
          <w:lang w:eastAsia="en-US"/>
        </w:rPr>
        <w:commentReference w:id="1146"/>
      </w:r>
      <w:ins w:id="1147"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8"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9"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50" w:author="MDT" w:date="2020-05-11T11:41:00Z">
        <w:r w:rsidR="00F83422">
          <w:t xml:space="preserve"> any</w:t>
        </w:r>
      </w:ins>
      <w:r w:rsidRPr="00F537EB">
        <w:t xml:space="preserve"> subsequent measurement report</w:t>
      </w:r>
      <w:ins w:id="1151"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2"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3"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4" w:author="MDT" w:date="2020-05-11T11:42:00Z">
        <w:r w:rsidR="00F83422" w:rsidRPr="00F83422">
          <w:t xml:space="preserve"> </w:t>
        </w:r>
        <w:r w:rsidR="00F83422">
          <w:t>any</w:t>
        </w:r>
      </w:ins>
      <w:r w:rsidRPr="00F537EB">
        <w:t xml:space="preserve"> subsequent measurement report</w:t>
      </w:r>
      <w:ins w:id="1155"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56"/>
      <w:commentRangeEnd w:id="1156"/>
      <w:r w:rsidR="004E496B" w:rsidRPr="00E63E1F">
        <w:rPr>
          <w:rStyle w:val="ad"/>
          <w:rFonts w:eastAsiaTheme="minorEastAsia"/>
          <w:i/>
          <w:lang w:eastAsia="en-US"/>
        </w:rPr>
        <w:commentReference w:id="1156"/>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7"/>
      <w:r w:rsidRPr="00F537EB">
        <w:t xml:space="preserve"> 5.7.4</w:t>
      </w:r>
      <w:commentRangeEnd w:id="1157"/>
      <w:r w:rsidR="00801044">
        <w:rPr>
          <w:rStyle w:val="ad"/>
          <w:rFonts w:eastAsia="宋体"/>
          <w:lang w:eastAsia="en-US"/>
        </w:rPr>
        <w:commentReference w:id="1157"/>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8"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9" w:author="NeedForGap" w:date="2020-05-12T06:30:00Z"/>
        </w:rPr>
      </w:pPr>
      <w:ins w:id="1160"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1" w:author="NeedForGap" w:date="2020-05-12T06:30:00Z"/>
        </w:rPr>
      </w:pPr>
      <w:ins w:id="1162"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3" w:author="NeedForGap" w:date="2020-05-12T06:30:00Z"/>
        </w:rPr>
      </w:pPr>
      <w:ins w:id="1164"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65" w:author="NeedForGap" w:date="2020-05-12T06:30:00Z"/>
        </w:rPr>
      </w:pPr>
      <w:ins w:id="1166" w:author="NeedForGap" w:date="2020-05-12T06:30:00Z">
        <w:r>
          <w:t>2&gt;</w:t>
        </w:r>
        <w:r>
          <w:tab/>
          <w:t>else:</w:t>
        </w:r>
      </w:ins>
    </w:p>
    <w:p w14:paraId="1A6DCCA7" w14:textId="550C02DF" w:rsidR="00333A90" w:rsidRPr="00F537EB" w:rsidRDefault="00194D06" w:rsidP="00AB77CA">
      <w:pPr>
        <w:pStyle w:val="B3"/>
      </w:pPr>
      <w:ins w:id="1167"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68" w:name="_Toc36756715"/>
      <w:bookmarkStart w:id="1169" w:name="_Toc36836256"/>
      <w:bookmarkStart w:id="1170" w:name="_Toc36843233"/>
      <w:bookmarkStart w:id="117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8"/>
      <w:bookmarkEnd w:id="1129"/>
      <w:bookmarkEnd w:id="1168"/>
      <w:bookmarkEnd w:id="1169"/>
      <w:bookmarkEnd w:id="1170"/>
      <w:bookmarkEnd w:id="1171"/>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72" w:name="_Toc20425725"/>
      <w:bookmarkStart w:id="1173" w:name="_Toc29321121"/>
      <w:bookmarkStart w:id="1174" w:name="_Toc36756716"/>
      <w:bookmarkStart w:id="1175" w:name="_Toc36836257"/>
      <w:bookmarkStart w:id="1176" w:name="_Toc36843234"/>
      <w:bookmarkStart w:id="1177" w:name="_Toc37067523"/>
      <w:r w:rsidRPr="00F537EB">
        <w:t>5.3.5.11</w:t>
      </w:r>
      <w:r w:rsidRPr="00F537EB">
        <w:tab/>
        <w:t>Full configuration</w:t>
      </w:r>
      <w:bookmarkEnd w:id="1172"/>
      <w:bookmarkEnd w:id="1173"/>
      <w:bookmarkEnd w:id="1174"/>
      <w:bookmarkEnd w:id="1175"/>
      <w:bookmarkEnd w:id="1176"/>
      <w:bookmarkEnd w:id="1177"/>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8" w:author="V2X" w:date="2020-05-11T17:39:00Z"/>
          <w:color w:val="auto"/>
        </w:rPr>
      </w:pPr>
      <w:del w:id="1179" w:author="V2X" w:date="2020-05-11T17:39:00Z">
        <w:r w:rsidRPr="00F537EB">
          <w:rPr>
            <w:color w:val="auto"/>
          </w:rPr>
          <w:lastRenderedPageBreak/>
          <w:delText>Editor Note: FFS if we need a separate normative procedrue for the SL to perform the full configuraiton at TX and RX UE side</w:delText>
        </w:r>
        <w:commentRangeStart w:id="1180"/>
        <w:commentRangeEnd w:id="1180"/>
        <w:r w:rsidR="00A449D9">
          <w:rPr>
            <w:rStyle w:val="ad"/>
            <w:rFonts w:eastAsiaTheme="minorEastAsia"/>
            <w:color w:val="auto"/>
            <w:lang w:eastAsia="en-US"/>
          </w:rPr>
          <w:commentReference w:id="1180"/>
        </w:r>
        <w:r w:rsidRPr="00F537EB">
          <w:rPr>
            <w:color w:val="auto"/>
          </w:rPr>
          <w:delText>.</w:delText>
        </w:r>
      </w:del>
    </w:p>
    <w:p w14:paraId="11BFFA43" w14:textId="01D1A9D9" w:rsidR="002C5D28" w:rsidRPr="00F537EB" w:rsidRDefault="002C5D28" w:rsidP="00737FF8">
      <w:pPr>
        <w:pStyle w:val="B1"/>
      </w:pPr>
      <w:bookmarkStart w:id="1181"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1"/>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83" w:name="_Toc36756717"/>
      <w:bookmarkStart w:id="1184" w:name="_Toc36836258"/>
      <w:bookmarkStart w:id="1185" w:name="_Toc36843235"/>
      <w:bookmarkStart w:id="1186" w:name="_Toc37067524"/>
      <w:bookmarkStart w:id="1187" w:name="_Toc20425726"/>
      <w:bookmarkStart w:id="1188" w:name="_Toc29321122"/>
      <w:bookmarkEnd w:id="1182"/>
      <w:r w:rsidRPr="00F537EB">
        <w:t>5.3.5.12</w:t>
      </w:r>
      <w:r w:rsidRPr="00F537EB">
        <w:tab/>
        <w:t>BAP configuration</w:t>
      </w:r>
      <w:bookmarkEnd w:id="1183"/>
      <w:bookmarkEnd w:id="1184"/>
      <w:bookmarkEnd w:id="1185"/>
      <w:bookmarkEnd w:id="1186"/>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89" w:name="_Toc36756718"/>
      <w:bookmarkStart w:id="1190" w:name="_Toc36836259"/>
      <w:bookmarkStart w:id="1191" w:name="_Toc36843236"/>
      <w:bookmarkStart w:id="1192" w:name="_Toc37067525"/>
      <w:r w:rsidRPr="00F537EB">
        <w:rPr>
          <w:rFonts w:eastAsia="MS Mincho"/>
        </w:rPr>
        <w:t>5.3.5.13</w:t>
      </w:r>
      <w:r w:rsidRPr="00F537EB">
        <w:rPr>
          <w:rFonts w:eastAsia="MS Mincho"/>
        </w:rPr>
        <w:tab/>
        <w:t xml:space="preserve">Conditional </w:t>
      </w:r>
      <w:ins w:id="1193" w:author="NrMob" w:date="2020-05-08T17:19:00Z">
        <w:r w:rsidR="007049DC">
          <w:rPr>
            <w:rFonts w:eastAsia="MS Mincho"/>
          </w:rPr>
          <w:t>Re</w:t>
        </w:r>
      </w:ins>
      <w:r w:rsidRPr="00F537EB">
        <w:rPr>
          <w:rFonts w:eastAsia="MS Mincho"/>
        </w:rPr>
        <w:t>configuration</w:t>
      </w:r>
      <w:del w:id="1194" w:author="NrMob" w:date="2020-05-08T17:19:00Z">
        <w:r w:rsidRPr="00F537EB" w:rsidDel="007049DC">
          <w:rPr>
            <w:rFonts w:eastAsia="MS Mincho"/>
          </w:rPr>
          <w:delText xml:space="preserve"> (ConditionalReconfiguration)</w:delText>
        </w:r>
      </w:del>
      <w:bookmarkEnd w:id="1189"/>
      <w:bookmarkEnd w:id="1190"/>
      <w:bookmarkEnd w:id="1191"/>
      <w:bookmarkEnd w:id="1192"/>
    </w:p>
    <w:p w14:paraId="7CD93882" w14:textId="68EAA266" w:rsidR="00201BF8" w:rsidRPr="00F537EB" w:rsidRDefault="00201BF8" w:rsidP="00201BF8">
      <w:pPr>
        <w:pStyle w:val="5"/>
        <w:rPr>
          <w:rFonts w:eastAsia="MS Mincho"/>
        </w:rPr>
      </w:pPr>
      <w:bookmarkStart w:id="1195" w:name="_Toc36756719"/>
      <w:bookmarkStart w:id="1196" w:name="_Toc36836260"/>
      <w:bookmarkStart w:id="1197" w:name="_Toc36843237"/>
      <w:bookmarkStart w:id="1198" w:name="_Toc37067526"/>
      <w:r w:rsidRPr="00F537EB">
        <w:rPr>
          <w:rFonts w:eastAsia="MS Mincho"/>
        </w:rPr>
        <w:t>5.3.5.13.1</w:t>
      </w:r>
      <w:r w:rsidRPr="00F537EB">
        <w:rPr>
          <w:rFonts w:eastAsia="MS Mincho"/>
        </w:rPr>
        <w:tab/>
        <w:t>General</w:t>
      </w:r>
      <w:bookmarkEnd w:id="1195"/>
      <w:bookmarkEnd w:id="1196"/>
      <w:bookmarkEnd w:id="1197"/>
      <w:bookmarkEnd w:id="1198"/>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9"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00"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1" w:author="NrMob" w:date="2020-05-08T17:20:00Z">
        <w:r w:rsidR="007049DC">
          <w:rPr>
            <w:i/>
          </w:rPr>
          <w:t>Re</w:t>
        </w:r>
      </w:ins>
      <w:del w:id="1202" w:author="NrMob" w:date="2020-05-08T17:20:00Z">
        <w:r w:rsidRPr="00F537EB" w:rsidDel="007049DC">
          <w:rPr>
            <w:i/>
          </w:rPr>
          <w:delText>C</w:delText>
        </w:r>
      </w:del>
      <w:ins w:id="1203"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4"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5" w:author="NrMob" w:date="2020-05-08T17:20:00Z">
        <w:r w:rsidR="007049DC">
          <w:rPr>
            <w:i/>
          </w:rPr>
          <w:t>Re</w:t>
        </w:r>
      </w:ins>
      <w:del w:id="1206" w:author="NrMob" w:date="2020-05-08T17:20:00Z">
        <w:r w:rsidRPr="00F537EB" w:rsidDel="007049DC">
          <w:rPr>
            <w:i/>
          </w:rPr>
          <w:delText>C</w:delText>
        </w:r>
      </w:del>
      <w:ins w:id="1207"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8"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9" w:author="NrMob" w:date="2020-05-08T17:21:00Z"/>
          <w:color w:val="auto"/>
        </w:rPr>
      </w:pPr>
      <w:bookmarkStart w:id="1210" w:name="_Hlk34461049"/>
      <w:del w:id="1211"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12" w:name="_Toc36756720"/>
      <w:bookmarkStart w:id="1213" w:name="_Toc36836261"/>
      <w:bookmarkStart w:id="1214" w:name="_Toc36843238"/>
      <w:bookmarkStart w:id="1215" w:name="_Toc37067527"/>
      <w:bookmarkEnd w:id="1210"/>
      <w:r w:rsidRPr="00F537EB">
        <w:rPr>
          <w:rFonts w:eastAsia="MS Mincho"/>
        </w:rPr>
        <w:t>5.3.5.13.2</w:t>
      </w:r>
      <w:r w:rsidRPr="00F537EB">
        <w:rPr>
          <w:rFonts w:eastAsia="MS Mincho"/>
        </w:rPr>
        <w:tab/>
        <w:t xml:space="preserve">Conditional </w:t>
      </w:r>
      <w:ins w:id="1216" w:author="NrMob" w:date="2020-05-08T17:21:00Z">
        <w:r w:rsidR="007049DC">
          <w:rPr>
            <w:rFonts w:eastAsia="MS Mincho"/>
          </w:rPr>
          <w:t>re</w:t>
        </w:r>
      </w:ins>
      <w:r w:rsidRPr="00F537EB">
        <w:rPr>
          <w:rFonts w:eastAsia="MS Mincho"/>
        </w:rPr>
        <w:t>configuration removal</w:t>
      </w:r>
      <w:bookmarkEnd w:id="1212"/>
      <w:bookmarkEnd w:id="1213"/>
      <w:bookmarkEnd w:id="1214"/>
      <w:bookmarkEnd w:id="1215"/>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7" w:author="NrMob" w:date="2020-05-08T17:21:00Z">
        <w:r w:rsidR="007049DC">
          <w:rPr>
            <w:i/>
          </w:rPr>
          <w:t>Re</w:t>
        </w:r>
      </w:ins>
      <w:del w:id="1218" w:author="NrMob" w:date="2020-05-08T17:21:00Z">
        <w:r w:rsidRPr="00F537EB" w:rsidDel="007049DC">
          <w:rPr>
            <w:i/>
          </w:rPr>
          <w:delText>C</w:delText>
        </w:r>
      </w:del>
      <w:ins w:id="1219" w:author="NrMob" w:date="2020-05-08T17:21:00Z">
        <w:r w:rsidR="007049DC">
          <w:rPr>
            <w:i/>
          </w:rPr>
          <w:t>c</w:t>
        </w:r>
      </w:ins>
      <w:r w:rsidRPr="00F537EB">
        <w:rPr>
          <w:i/>
        </w:rPr>
        <w:t>onfigId</w:t>
      </w:r>
      <w:r w:rsidRPr="00F537EB">
        <w:t xml:space="preserve"> value included in the </w:t>
      </w:r>
      <w:r w:rsidRPr="00F537EB">
        <w:rPr>
          <w:i/>
        </w:rPr>
        <w:t>cond</w:t>
      </w:r>
      <w:ins w:id="1220" w:author="NrMob" w:date="2020-05-08T17:21:00Z">
        <w:r w:rsidR="007049DC">
          <w:rPr>
            <w:i/>
          </w:rPr>
          <w:t>Re</w:t>
        </w:r>
      </w:ins>
      <w:del w:id="1221" w:author="NrMob" w:date="2020-05-08T17:21:00Z">
        <w:r w:rsidRPr="00F537EB" w:rsidDel="007049DC">
          <w:rPr>
            <w:i/>
          </w:rPr>
          <w:delText>C</w:delText>
        </w:r>
      </w:del>
      <w:ins w:id="1222" w:author="NrMob" w:date="2020-05-08T17:21:00Z">
        <w:r w:rsidR="007049DC">
          <w:rPr>
            <w:i/>
          </w:rPr>
          <w:t>c</w:t>
        </w:r>
      </w:ins>
      <w:r w:rsidRPr="00F537EB">
        <w:rPr>
          <w:i/>
        </w:rPr>
        <w:t>onfigToRemoveList</w:t>
      </w:r>
      <w:r w:rsidRPr="00F537EB">
        <w:t xml:space="preserve"> that is part of the current UE conditional </w:t>
      </w:r>
      <w:ins w:id="1223" w:author="NrMob" w:date="2020-05-08T17:22:00Z">
        <w:r w:rsidR="007049DC">
          <w:t>re</w:t>
        </w:r>
      </w:ins>
      <w:r w:rsidRPr="00F537EB">
        <w:t xml:space="preserve">configuration in </w:t>
      </w:r>
      <w:r w:rsidRPr="00F537EB">
        <w:rPr>
          <w:i/>
        </w:rPr>
        <w:t>VarConditional</w:t>
      </w:r>
      <w:ins w:id="1224" w:author="NrMob" w:date="2020-05-08T17:22:00Z">
        <w:r w:rsidR="007049DC">
          <w:rPr>
            <w:i/>
          </w:rPr>
          <w:t>Re</w:t>
        </w:r>
      </w:ins>
      <w:del w:id="1225" w:author="NrMob" w:date="2020-05-08T17:22:00Z">
        <w:r w:rsidRPr="00F537EB" w:rsidDel="007049DC">
          <w:rPr>
            <w:i/>
          </w:rPr>
          <w:delText>C</w:delText>
        </w:r>
      </w:del>
      <w:ins w:id="1226"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7" w:author="NrMob" w:date="2020-05-08T17:22:00Z">
        <w:r w:rsidR="007049DC">
          <w:rPr>
            <w:i/>
          </w:rPr>
          <w:t>Re</w:t>
        </w:r>
      </w:ins>
      <w:del w:id="1228" w:author="NrMob" w:date="2020-05-08T17:22:00Z">
        <w:r w:rsidRPr="00F537EB" w:rsidDel="007049DC">
          <w:rPr>
            <w:i/>
          </w:rPr>
          <w:delText>C</w:delText>
        </w:r>
      </w:del>
      <w:ins w:id="1229" w:author="NrMob" w:date="2020-05-08T17:22:00Z">
        <w:r w:rsidR="007049DC">
          <w:rPr>
            <w:i/>
          </w:rPr>
          <w:t>c</w:t>
        </w:r>
      </w:ins>
      <w:r w:rsidRPr="00F537EB">
        <w:rPr>
          <w:i/>
        </w:rPr>
        <w:t>onfigId</w:t>
      </w:r>
      <w:r w:rsidRPr="00F537EB">
        <w:t xml:space="preserve"> from the </w:t>
      </w:r>
      <w:r w:rsidRPr="00F537EB">
        <w:rPr>
          <w:i/>
        </w:rPr>
        <w:t>VarCondtional</w:t>
      </w:r>
      <w:ins w:id="1230" w:author="NrMob" w:date="2020-05-08T17:22:00Z">
        <w:r w:rsidR="007049DC">
          <w:rPr>
            <w:i/>
          </w:rPr>
          <w:t>Re</w:t>
        </w:r>
      </w:ins>
      <w:del w:id="1231" w:author="NrMob" w:date="2020-05-08T17:22:00Z">
        <w:r w:rsidRPr="00F537EB" w:rsidDel="007049DC">
          <w:rPr>
            <w:i/>
          </w:rPr>
          <w:delText>C</w:delText>
        </w:r>
      </w:del>
      <w:ins w:id="1232"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3" w:author="NrMob" w:date="2020-05-08T17:23:00Z">
        <w:r w:rsidR="007049DC">
          <w:rPr>
            <w:i/>
          </w:rPr>
          <w:t>Re</w:t>
        </w:r>
      </w:ins>
      <w:del w:id="1234" w:author="NrMob" w:date="2020-05-08T17:23:00Z">
        <w:r w:rsidRPr="00F537EB" w:rsidDel="007049DC">
          <w:rPr>
            <w:i/>
          </w:rPr>
          <w:delText>C</w:delText>
        </w:r>
      </w:del>
      <w:ins w:id="1235" w:author="NrMob" w:date="2020-05-08T17:23:00Z">
        <w:r w:rsidR="007049DC">
          <w:rPr>
            <w:i/>
          </w:rPr>
          <w:t>c</w:t>
        </w:r>
      </w:ins>
      <w:r w:rsidRPr="00F537EB">
        <w:rPr>
          <w:i/>
        </w:rPr>
        <w:t>onfigToRemoveList</w:t>
      </w:r>
      <w:r w:rsidRPr="00F537EB">
        <w:t xml:space="preserve"> includes any cond</w:t>
      </w:r>
      <w:ins w:id="1236" w:author="NrMob" w:date="2020-05-08T17:23:00Z">
        <w:r w:rsidR="007049DC">
          <w:t>Re</w:t>
        </w:r>
      </w:ins>
      <w:del w:id="1237" w:author="NrMob" w:date="2020-05-08T17:23:00Z">
        <w:r w:rsidRPr="00F537EB" w:rsidDel="007049DC">
          <w:rPr>
            <w:i/>
          </w:rPr>
          <w:delText>C</w:delText>
        </w:r>
      </w:del>
      <w:ins w:id="1238"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39" w:name="_Toc36756721"/>
      <w:bookmarkStart w:id="1240" w:name="_Toc36836262"/>
      <w:bookmarkStart w:id="1241" w:name="_Toc36843239"/>
      <w:bookmarkStart w:id="1242" w:name="_Toc37067528"/>
      <w:bookmarkStart w:id="1243" w:name="_Hlk23873588"/>
      <w:r w:rsidRPr="00F537EB">
        <w:rPr>
          <w:rFonts w:eastAsia="MS Mincho"/>
        </w:rPr>
        <w:t>5.3.5.13.3</w:t>
      </w:r>
      <w:r w:rsidRPr="00F537EB">
        <w:rPr>
          <w:rFonts w:eastAsia="MS Mincho"/>
        </w:rPr>
        <w:tab/>
        <w:t xml:space="preserve">Conditional </w:t>
      </w:r>
      <w:ins w:id="1244" w:author="NrMob" w:date="2020-05-08T17:23:00Z">
        <w:r w:rsidR="007049DC">
          <w:rPr>
            <w:rFonts w:eastAsia="MS Mincho"/>
          </w:rPr>
          <w:t>re</w:t>
        </w:r>
      </w:ins>
      <w:r w:rsidRPr="00F537EB">
        <w:rPr>
          <w:rFonts w:eastAsia="MS Mincho"/>
        </w:rPr>
        <w:t>configuration addition/modification</w:t>
      </w:r>
      <w:bookmarkEnd w:id="1239"/>
      <w:bookmarkEnd w:id="1240"/>
      <w:bookmarkEnd w:id="1241"/>
      <w:bookmarkEnd w:id="1242"/>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45" w:author="NrMob" w:date="2020-05-08T17:23:00Z">
        <w:r w:rsidR="007049DC" w:rsidRPr="007C7C20">
          <w:rPr>
            <w:i/>
            <w:lang w:val="en-US"/>
          </w:rPr>
          <w:t>Re</w:t>
        </w:r>
      </w:ins>
      <w:del w:id="1246" w:author="NrMob" w:date="2020-05-08T17:23:00Z">
        <w:r w:rsidRPr="007C7C20" w:rsidDel="007049DC">
          <w:rPr>
            <w:i/>
            <w:lang w:val="en-US"/>
          </w:rPr>
          <w:delText>C</w:delText>
        </w:r>
      </w:del>
      <w:ins w:id="1247"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8" w:author="NrMob" w:date="2020-05-08T17:24:00Z">
        <w:r w:rsidR="007049DC" w:rsidRPr="007C7C20">
          <w:rPr>
            <w:i/>
            <w:lang w:val="en-US"/>
          </w:rPr>
          <w:t>Re</w:t>
        </w:r>
      </w:ins>
      <w:del w:id="1249" w:author="NrMob" w:date="2020-05-08T17:24:00Z">
        <w:r w:rsidRPr="007C7C20" w:rsidDel="007049DC">
          <w:rPr>
            <w:i/>
            <w:lang w:val="en-US"/>
          </w:rPr>
          <w:delText>C</w:delText>
        </w:r>
      </w:del>
      <w:ins w:id="1250"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1" w:author="NrMob" w:date="2020-05-08T17:24:00Z">
        <w:r w:rsidR="007049DC">
          <w:rPr>
            <w:i/>
          </w:rPr>
          <w:t>Re</w:t>
        </w:r>
      </w:ins>
      <w:del w:id="1252" w:author="NrMob" w:date="2020-05-08T17:24:00Z">
        <w:r w:rsidRPr="00F537EB" w:rsidDel="007049DC">
          <w:rPr>
            <w:i/>
          </w:rPr>
          <w:delText>C</w:delText>
        </w:r>
      </w:del>
      <w:ins w:id="1253" w:author="NrMob" w:date="2020-05-08T17:24:00Z">
        <w:r w:rsidR="007049DC">
          <w:rPr>
            <w:i/>
          </w:rPr>
          <w:t>c</w:t>
        </w:r>
      </w:ins>
      <w:r w:rsidRPr="00F537EB">
        <w:rPr>
          <w:i/>
        </w:rPr>
        <w:t>onfigId</w:t>
      </w:r>
      <w:r w:rsidRPr="00F537EB">
        <w:t xml:space="preserve"> exists in the </w:t>
      </w:r>
      <w:r w:rsidRPr="00F537EB">
        <w:rPr>
          <w:i/>
        </w:rPr>
        <w:t>cond</w:t>
      </w:r>
      <w:ins w:id="1254" w:author="NrMob" w:date="2020-05-08T17:24:00Z">
        <w:r w:rsidR="007049DC">
          <w:rPr>
            <w:i/>
          </w:rPr>
          <w:t>Re</w:t>
        </w:r>
      </w:ins>
      <w:del w:id="1255" w:author="NrMob" w:date="2020-05-08T17:24:00Z">
        <w:r w:rsidRPr="00F537EB" w:rsidDel="007049DC">
          <w:rPr>
            <w:i/>
          </w:rPr>
          <w:delText>C</w:delText>
        </w:r>
      </w:del>
      <w:ins w:id="1256" w:author="NrMob" w:date="2020-05-08T17:24:00Z">
        <w:r w:rsidR="007049DC">
          <w:rPr>
            <w:i/>
          </w:rPr>
          <w:t>c</w:t>
        </w:r>
      </w:ins>
      <w:r w:rsidRPr="00F537EB">
        <w:rPr>
          <w:i/>
        </w:rPr>
        <w:t>onfigToAddModList</w:t>
      </w:r>
      <w:r w:rsidRPr="00F537EB">
        <w:t xml:space="preserve"> within the </w:t>
      </w:r>
      <w:r w:rsidRPr="00F537EB">
        <w:rPr>
          <w:i/>
        </w:rPr>
        <w:t>VarConditional</w:t>
      </w:r>
      <w:ins w:id="1257" w:author="NrMob" w:date="2020-05-08T17:24:00Z">
        <w:r w:rsidR="007049DC">
          <w:rPr>
            <w:i/>
          </w:rPr>
          <w:t>Re</w:t>
        </w:r>
      </w:ins>
      <w:del w:id="1258" w:author="NrMob" w:date="2020-05-08T17:24:00Z">
        <w:r w:rsidRPr="00F537EB" w:rsidDel="007049DC">
          <w:rPr>
            <w:i/>
          </w:rPr>
          <w:delText>C</w:delText>
        </w:r>
      </w:del>
      <w:ins w:id="1259"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60" w:author="NrMob" w:date="2020-05-08T17:24:00Z">
        <w:r w:rsidR="007049DC">
          <w:t>Re</w:t>
        </w:r>
      </w:ins>
      <w:del w:id="1261" w:author="NrMob" w:date="2020-05-08T17:24:00Z">
        <w:r w:rsidRPr="00F537EB" w:rsidDel="007049DC">
          <w:delText>C</w:delText>
        </w:r>
      </w:del>
      <w:ins w:id="1262"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3" w:author="NrMob" w:date="2020-05-08T17:25:00Z">
        <w:r w:rsidR="007049DC">
          <w:rPr>
            <w:i/>
          </w:rPr>
          <w:t>Re</w:t>
        </w:r>
      </w:ins>
      <w:del w:id="1264" w:author="NrMob" w:date="2020-05-08T17:25:00Z">
        <w:r w:rsidRPr="00F537EB" w:rsidDel="007049DC">
          <w:rPr>
            <w:i/>
          </w:rPr>
          <w:delText>C</w:delText>
        </w:r>
      </w:del>
      <w:ins w:id="1265"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66" w:author="NrMob" w:date="2020-05-08T17:25:00Z">
        <w:r w:rsidRPr="00F537EB" w:rsidDel="007049DC">
          <w:rPr>
            <w:i/>
          </w:rPr>
          <w:delText>C</w:delText>
        </w:r>
      </w:del>
      <w:ins w:id="1267"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8" w:author="NrMob" w:date="2020-05-08T17:26:00Z">
        <w:r w:rsidR="007049DC" w:rsidRPr="007049DC">
          <w:t>Rec</w:t>
        </w:r>
      </w:ins>
      <w:del w:id="1269"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70" w:author="NrMob" w:date="2020-05-08T17:27:00Z">
        <w:r w:rsidR="007049DC">
          <w:rPr>
            <w:i/>
          </w:rPr>
          <w:t>Rec</w:t>
        </w:r>
      </w:ins>
      <w:del w:id="1271"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2" w:author="NrMob" w:date="2020-05-08T17:27:00Z">
        <w:r w:rsidR="007049DC" w:rsidRPr="007049DC">
          <w:rPr>
            <w:i/>
            <w:iCs/>
          </w:rPr>
          <w:t>Rec</w:t>
        </w:r>
      </w:ins>
      <w:del w:id="1273" w:author="NrMob" w:date="2020-05-08T17:27:00Z">
        <w:r w:rsidRPr="00F537EB" w:rsidDel="007049DC">
          <w:rPr>
            <w:i/>
            <w:iCs/>
          </w:rPr>
          <w:delText>C</w:delText>
        </w:r>
      </w:del>
      <w:r w:rsidRPr="00F537EB">
        <w:rPr>
          <w:i/>
          <w:iCs/>
        </w:rPr>
        <w:t>onfigToAddModList</w:t>
      </w:r>
      <w:r w:rsidRPr="00F537EB">
        <w:t xml:space="preserve"> does not include an </w:t>
      </w:r>
      <w:bookmarkStart w:id="1274" w:name="_Hlk31971012"/>
      <w:r w:rsidRPr="00F537EB">
        <w:rPr>
          <w:i/>
          <w:iCs/>
        </w:rPr>
        <w:t>condRRCReconfig</w:t>
      </w:r>
      <w:bookmarkEnd w:id="1274"/>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75" w:author="NrMob" w:date="2020-05-08T17:28:00Z">
        <w:r w:rsidR="007049DC">
          <w:rPr>
            <w:i/>
          </w:rPr>
          <w:t>Rec</w:t>
        </w:r>
      </w:ins>
      <w:del w:id="1276"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7" w:author="NrMob" w:date="2020-05-08T17:28:00Z">
        <w:r w:rsidR="007049DC">
          <w:rPr>
            <w:i/>
          </w:rPr>
          <w:t>Rec</w:t>
        </w:r>
      </w:ins>
      <w:del w:id="1278"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9" w:author="NrMob" w:date="2020-05-08T17:28:00Z">
        <w:r w:rsidR="007049DC">
          <w:rPr>
            <w:i/>
          </w:rPr>
          <w:t>Rec</w:t>
        </w:r>
      </w:ins>
      <w:del w:id="1280"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3"/>
    </w:p>
    <w:p w14:paraId="6B405D2C" w14:textId="69E9A50C" w:rsidR="00201BF8" w:rsidRPr="00F537EB" w:rsidRDefault="00201BF8" w:rsidP="00201BF8">
      <w:pPr>
        <w:pStyle w:val="5"/>
        <w:rPr>
          <w:rFonts w:eastAsia="MS Mincho"/>
        </w:rPr>
      </w:pPr>
      <w:bookmarkStart w:id="1281" w:name="_Toc36756722"/>
      <w:bookmarkStart w:id="1282" w:name="_Toc36836263"/>
      <w:bookmarkStart w:id="1283" w:name="_Toc36843240"/>
      <w:bookmarkStart w:id="1284" w:name="_Toc37067529"/>
      <w:r w:rsidRPr="00F537EB">
        <w:rPr>
          <w:rFonts w:eastAsia="MS Mincho"/>
        </w:rPr>
        <w:t>5.3.5.13.4</w:t>
      </w:r>
      <w:r w:rsidRPr="00F537EB">
        <w:rPr>
          <w:rFonts w:eastAsia="MS Mincho"/>
        </w:rPr>
        <w:tab/>
        <w:t>Conditional configuration evaluation</w:t>
      </w:r>
      <w:bookmarkEnd w:id="1281"/>
      <w:bookmarkEnd w:id="1282"/>
      <w:bookmarkEnd w:id="1283"/>
      <w:bookmarkEnd w:id="1284"/>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85" w:author="NrMob" w:date="2020-05-08T17:28:00Z">
        <w:r w:rsidR="007049DC">
          <w:rPr>
            <w:i/>
          </w:rPr>
          <w:t>Rec</w:t>
        </w:r>
      </w:ins>
      <w:del w:id="1286"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7" w:author="NrMob" w:date="2020-05-08T17:28:00Z">
        <w:r w:rsidR="007049DC">
          <w:rPr>
            <w:i/>
          </w:rPr>
          <w:t>Rec</w:t>
        </w:r>
      </w:ins>
      <w:del w:id="1288"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9" w:author="NrMob" w:date="2020-05-08T17:29:00Z">
        <w:r w:rsidR="007049DC">
          <w:rPr>
            <w:i/>
          </w:rPr>
          <w:t>Rec</w:t>
        </w:r>
      </w:ins>
      <w:del w:id="1290"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1" w:author="NrMob" w:date="2020-05-08T17:29:00Z">
        <w:r w:rsidR="007049DC">
          <w:rPr>
            <w:i/>
          </w:rPr>
          <w:t>Rec</w:t>
        </w:r>
      </w:ins>
      <w:del w:id="129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29:00Z">
        <w:r w:rsidR="007049DC">
          <w:rPr>
            <w:i/>
          </w:rPr>
          <w:t>Rec</w:t>
        </w:r>
      </w:ins>
      <w:del w:id="129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95" w:author="NrMob" w:date="2020-05-08T17:29:00Z">
        <w:r w:rsidR="007049DC">
          <w:rPr>
            <w:i/>
          </w:rPr>
          <w:t>Rec</w:t>
        </w:r>
      </w:ins>
      <w:del w:id="129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8" w:author="NrMob" w:date="2020-05-08T17:30:00Z">
        <w:r w:rsidR="007049DC">
          <w:rPr>
            <w:i/>
          </w:rPr>
          <w:t>Rec</w:t>
        </w:r>
      </w:ins>
      <w:del w:id="129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0" w:author="NrMob" w:date="2020-05-08T17:31:00Z">
        <w:r w:rsidR="007049DC">
          <w:rPr>
            <w:i/>
          </w:rPr>
          <w:t>Rec</w:t>
        </w:r>
      </w:ins>
      <w:del w:id="130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2" w:author="NrMob" w:date="2020-05-08T17:31:00Z">
        <w:r w:rsidR="007049DC">
          <w:rPr>
            <w:i/>
          </w:rPr>
          <w:t>Rec</w:t>
        </w:r>
      </w:ins>
      <w:del w:id="130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4"/>
      <w:r w:rsidRPr="00F537EB">
        <w:t>if</w:t>
      </w:r>
      <w:commentRangeEnd w:id="1304"/>
      <w:r w:rsidR="00A12192">
        <w:rPr>
          <w:rStyle w:val="ad"/>
          <w:rFonts w:eastAsia="宋体"/>
          <w:lang w:eastAsia="en-US"/>
        </w:rPr>
        <w:commentReference w:id="1304"/>
      </w:r>
      <w:r w:rsidRPr="00F537EB">
        <w:t xml:space="preserve"> </w:t>
      </w:r>
      <w:del w:id="1305"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06" w:author="NrMob" w:date="2020-05-08T17:32:00Z">
        <w:r w:rsidR="007049DC">
          <w:rPr>
            <w:rFonts w:eastAsia="宋体"/>
          </w:rPr>
          <w:t xml:space="preserve">event(s) </w:t>
        </w:r>
      </w:ins>
      <w:r w:rsidRPr="00F537EB">
        <w:rPr>
          <w:rFonts w:eastAsia="宋体"/>
        </w:rPr>
        <w:t xml:space="preserve">associated </w:t>
      </w:r>
      <w:ins w:id="1307"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08"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09"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10" w:author="NrMob" w:date="2020-05-08T17:33:00Z">
        <w:r w:rsidR="007049DC">
          <w:rPr>
            <w:i/>
          </w:rPr>
          <w:t>Rec</w:t>
        </w:r>
      </w:ins>
      <w:del w:id="1311"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14" w:name="_Toc36756723"/>
      <w:bookmarkStart w:id="1315" w:name="_Toc36836264"/>
      <w:bookmarkStart w:id="1316" w:name="_Toc36843241"/>
      <w:bookmarkStart w:id="1317" w:name="_Toc37067530"/>
      <w:r w:rsidRPr="00F537EB">
        <w:rPr>
          <w:rFonts w:eastAsia="MS Mincho"/>
        </w:rPr>
        <w:t>5.3.5.13.5</w:t>
      </w:r>
      <w:r w:rsidRPr="00F537EB">
        <w:rPr>
          <w:rFonts w:eastAsia="MS Mincho"/>
        </w:rPr>
        <w:tab/>
        <w:t xml:space="preserve">Conditional </w:t>
      </w:r>
      <w:ins w:id="1318" w:author="NrMob" w:date="2020-05-08T17:33:00Z">
        <w:r w:rsidR="007049DC">
          <w:rPr>
            <w:rFonts w:eastAsia="MS Mincho"/>
          </w:rPr>
          <w:t>re</w:t>
        </w:r>
      </w:ins>
      <w:r w:rsidRPr="00F537EB">
        <w:rPr>
          <w:rFonts w:eastAsia="MS Mincho"/>
        </w:rPr>
        <w:t>configuration execution</w:t>
      </w:r>
      <w:bookmarkEnd w:id="1314"/>
      <w:bookmarkEnd w:id="1315"/>
      <w:bookmarkEnd w:id="1316"/>
      <w:bookmarkEnd w:id="131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2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21" w:name="_Toc36756724"/>
      <w:bookmarkStart w:id="1322" w:name="_Toc36836265"/>
      <w:bookmarkStart w:id="1323" w:name="_Toc36843242"/>
      <w:bookmarkStart w:id="1324" w:name="_Toc37067531"/>
      <w:r w:rsidRPr="00F537EB">
        <w:lastRenderedPageBreak/>
        <w:t>5.3.5.14</w:t>
      </w:r>
      <w:r w:rsidRPr="00F537EB">
        <w:tab/>
        <w:t>Sidelink dedicated configuration</w:t>
      </w:r>
      <w:bookmarkEnd w:id="1321"/>
      <w:bookmarkEnd w:id="1322"/>
      <w:bookmarkEnd w:id="1323"/>
      <w:bookmarkEnd w:id="1324"/>
    </w:p>
    <w:p w14:paraId="3BC5C78B" w14:textId="4915C075" w:rsidR="00333A90" w:rsidRPr="007C7C20" w:rsidRDefault="00E63E1F" w:rsidP="00333A90">
      <w:pPr>
        <w:rPr>
          <w:lang w:val="en-US"/>
        </w:rPr>
      </w:pPr>
      <w:ins w:id="1325" w:author="V2X" w:date="2020-05-11T17:40:00Z">
        <w:r w:rsidRPr="007C7C20">
          <w:rPr>
            <w:lang w:val="en-US"/>
          </w:rPr>
          <w:t>Upon initiating the procedure, t</w:t>
        </w:r>
      </w:ins>
      <w:del w:id="132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27" w:author="Huawei" w:date="2020-04-21T17:43:00Z"/>
          <w:lang w:val="en-US"/>
        </w:rPr>
      </w:pPr>
      <w:ins w:id="1328"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29"/>
      <w:commentRangeEnd w:id="1329"/>
      <w:ins w:id="1330" w:author="Ericsson" w:date="2020-05-15T20:39:00Z">
        <w:r w:rsidR="006F1F8D">
          <w:rPr>
            <w:rStyle w:val="ad"/>
            <w:rFonts w:eastAsia="宋体"/>
            <w:szCs w:val="20"/>
            <w:lang w:val="en-GB" w:eastAsia="en-US"/>
          </w:rPr>
          <w:commentReference w:id="1329"/>
        </w:r>
      </w:ins>
      <w:ins w:id="1331" w:author="Huawei" w:date="2020-04-21T17:43:00Z">
        <w:r w:rsidRPr="007C7C20">
          <w:rPr>
            <w:lang w:val="en-US"/>
          </w:rPr>
          <w:t>:</w:t>
        </w:r>
      </w:ins>
    </w:p>
    <w:p w14:paraId="3B661CCB" w14:textId="77777777" w:rsidR="00E63E1F" w:rsidRPr="007C7C20" w:rsidRDefault="00E63E1F" w:rsidP="00E63E1F">
      <w:pPr>
        <w:ind w:left="851" w:hanging="284"/>
        <w:rPr>
          <w:ins w:id="1332" w:author="Huawei" w:date="2020-04-21T17:43:00Z"/>
          <w:lang w:val="en-US" w:eastAsia="zh-CN"/>
        </w:rPr>
      </w:pPr>
      <w:ins w:id="133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3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3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3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38" w:author="V2X" w:date="2020-05-11T17:41:00Z"/>
        </w:rPr>
      </w:pPr>
      <w:del w:id="133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40" w:author="V2X" w:date="2020-05-11T17:41:00Z"/>
          <w:lang w:eastAsia="zh-CN"/>
        </w:rPr>
      </w:pPr>
      <w:del w:id="134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2" w:author="V2X" w:date="2020-05-11T17:41:00Z"/>
          <w:lang w:eastAsia="x-none"/>
        </w:rPr>
      </w:pPr>
      <w:del w:id="134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35"/>
        <w:r w:rsidR="001F594D">
          <w:rPr>
            <w:rStyle w:val="ad"/>
            <w:rFonts w:eastAsia="宋体"/>
            <w:lang w:eastAsia="en-US"/>
          </w:rPr>
          <w:commentReference w:id="133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45"/>
      <w:commentRangeEnd w:id="1345"/>
      <w:ins w:id="1346" w:author="Ericsson" w:date="2020-05-15T20:40:00Z">
        <w:r w:rsidR="006F1F8D">
          <w:rPr>
            <w:rStyle w:val="ad"/>
            <w:rFonts w:eastAsia="宋体"/>
            <w:lang w:eastAsia="en-US"/>
          </w:rPr>
          <w:commentReference w:id="1345"/>
        </w:r>
      </w:ins>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47" w:name="_Toc36756725"/>
      <w:bookmarkStart w:id="1348" w:name="_Toc36836266"/>
      <w:bookmarkStart w:id="1349" w:name="_Toc36843243"/>
      <w:bookmarkStart w:id="1350" w:name="_Toc37067532"/>
      <w:r w:rsidRPr="00F537EB">
        <w:rPr>
          <w:rFonts w:eastAsia="宋体"/>
          <w:lang w:eastAsia="zh-CN"/>
        </w:rPr>
        <w:t>5.3.6</w:t>
      </w:r>
      <w:r w:rsidRPr="00F537EB">
        <w:rPr>
          <w:rFonts w:eastAsia="宋体"/>
          <w:lang w:eastAsia="zh-CN"/>
        </w:rPr>
        <w:tab/>
        <w:t>Counter check</w:t>
      </w:r>
      <w:bookmarkEnd w:id="1187"/>
      <w:bookmarkEnd w:id="1188"/>
      <w:bookmarkEnd w:id="1347"/>
      <w:bookmarkEnd w:id="1348"/>
      <w:bookmarkEnd w:id="1349"/>
      <w:bookmarkEnd w:id="1350"/>
    </w:p>
    <w:p w14:paraId="6D4A21A0" w14:textId="77777777" w:rsidR="002C5D28" w:rsidRPr="00F537EB" w:rsidRDefault="002C5D28" w:rsidP="002C5D28">
      <w:pPr>
        <w:pStyle w:val="4"/>
        <w:rPr>
          <w:rFonts w:eastAsia="宋体"/>
          <w:lang w:eastAsia="zh-CN"/>
        </w:rPr>
      </w:pPr>
      <w:bookmarkStart w:id="1351" w:name="_Toc20425727"/>
      <w:bookmarkStart w:id="1352" w:name="_Toc29321123"/>
      <w:bookmarkStart w:id="1353" w:name="_Toc36756726"/>
      <w:bookmarkStart w:id="1354" w:name="_Toc36836267"/>
      <w:bookmarkStart w:id="1355" w:name="_Toc36843244"/>
      <w:bookmarkStart w:id="1356" w:name="_Toc37067533"/>
      <w:r w:rsidRPr="00F537EB">
        <w:t>5.3.</w:t>
      </w:r>
      <w:r w:rsidRPr="00F537EB">
        <w:rPr>
          <w:rFonts w:eastAsia="宋体"/>
          <w:lang w:eastAsia="zh-CN"/>
        </w:rPr>
        <w:t>6</w:t>
      </w:r>
      <w:r w:rsidRPr="00F537EB">
        <w:t>.1</w:t>
      </w:r>
      <w:r w:rsidRPr="00F537EB">
        <w:tab/>
        <w:t>General</w:t>
      </w:r>
      <w:bookmarkEnd w:id="1351"/>
      <w:bookmarkEnd w:id="1352"/>
      <w:bookmarkEnd w:id="1353"/>
      <w:bookmarkEnd w:id="1354"/>
      <w:bookmarkEnd w:id="1355"/>
      <w:bookmarkEnd w:id="1356"/>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alt="" style="width:184pt;height:99pt;mso-width-percent:0;mso-height-percent:0;mso-width-percent:0;mso-height-percent:0" o:ole="">
            <v:imagedata r:id="rId37" o:title=""/>
          </v:shape>
          <o:OLEObject Type="Embed" ProgID="Mscgen.Chart" ShapeID="_x0000_i1035" DrawAspect="Content" ObjectID="_165113872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57" w:name="_Toc20425728"/>
      <w:bookmarkStart w:id="1358" w:name="_Toc29321124"/>
      <w:bookmarkStart w:id="1359" w:name="_Toc36756727"/>
      <w:bookmarkStart w:id="1360" w:name="_Toc36836268"/>
      <w:bookmarkStart w:id="1361" w:name="_Toc36843245"/>
      <w:bookmarkStart w:id="1362" w:name="_Toc37067534"/>
      <w:r w:rsidRPr="00F537EB">
        <w:t>5.3.</w:t>
      </w:r>
      <w:r w:rsidRPr="00F537EB">
        <w:rPr>
          <w:rFonts w:eastAsia="宋体"/>
        </w:rPr>
        <w:t>6</w:t>
      </w:r>
      <w:r w:rsidRPr="00F537EB">
        <w:t>.2</w:t>
      </w:r>
      <w:r w:rsidRPr="00F537EB">
        <w:tab/>
        <w:t>Initiation</w:t>
      </w:r>
      <w:bookmarkEnd w:id="1357"/>
      <w:bookmarkEnd w:id="1358"/>
      <w:bookmarkEnd w:id="1359"/>
      <w:bookmarkEnd w:id="1360"/>
      <w:bookmarkEnd w:id="1361"/>
      <w:bookmarkEnd w:id="136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63" w:name="_Toc20425729"/>
      <w:bookmarkStart w:id="1364" w:name="_Toc29321125"/>
      <w:bookmarkStart w:id="1365" w:name="_Toc36756728"/>
      <w:bookmarkStart w:id="1366" w:name="_Toc36836269"/>
      <w:bookmarkStart w:id="1367" w:name="_Toc36843246"/>
      <w:bookmarkStart w:id="136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63"/>
      <w:bookmarkEnd w:id="1364"/>
      <w:bookmarkEnd w:id="1365"/>
      <w:bookmarkEnd w:id="1366"/>
      <w:bookmarkEnd w:id="1367"/>
      <w:bookmarkEnd w:id="136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69" w:name="_Toc20425730"/>
      <w:bookmarkStart w:id="1370" w:name="_Toc29321126"/>
      <w:bookmarkStart w:id="1371" w:name="_Toc36756729"/>
      <w:bookmarkStart w:id="1372" w:name="_Toc36836270"/>
      <w:bookmarkStart w:id="1373" w:name="_Toc36843247"/>
      <w:bookmarkStart w:id="1374" w:name="_Toc37067536"/>
      <w:r w:rsidRPr="00F537EB">
        <w:rPr>
          <w:rFonts w:eastAsia="MS Mincho"/>
        </w:rPr>
        <w:lastRenderedPageBreak/>
        <w:t>5.3.7</w:t>
      </w:r>
      <w:r w:rsidRPr="00F537EB">
        <w:rPr>
          <w:rFonts w:eastAsia="MS Mincho"/>
        </w:rPr>
        <w:tab/>
        <w:t>RRC connection re-establishment</w:t>
      </w:r>
      <w:bookmarkEnd w:id="1369"/>
      <w:bookmarkEnd w:id="1370"/>
      <w:bookmarkEnd w:id="1371"/>
      <w:bookmarkEnd w:id="1372"/>
      <w:bookmarkEnd w:id="1373"/>
      <w:bookmarkEnd w:id="1374"/>
    </w:p>
    <w:p w14:paraId="6609B997" w14:textId="77777777" w:rsidR="002C5D28" w:rsidRPr="00F537EB" w:rsidRDefault="002C5D28" w:rsidP="002C5D28">
      <w:pPr>
        <w:pStyle w:val="4"/>
      </w:pPr>
      <w:bookmarkStart w:id="1375" w:name="_Toc20425731"/>
      <w:bookmarkStart w:id="1376" w:name="_Toc29321127"/>
      <w:bookmarkStart w:id="1377" w:name="_Toc36756730"/>
      <w:bookmarkStart w:id="1378" w:name="_Toc36836271"/>
      <w:bookmarkStart w:id="1379" w:name="_Toc36843248"/>
      <w:bookmarkStart w:id="1380" w:name="_Toc37067537"/>
      <w:r w:rsidRPr="00F537EB">
        <w:t>5.3.7.1</w:t>
      </w:r>
      <w:r w:rsidRPr="00F537EB">
        <w:tab/>
        <w:t>General</w:t>
      </w:r>
      <w:bookmarkEnd w:id="1375"/>
      <w:bookmarkEnd w:id="1376"/>
      <w:bookmarkEnd w:id="1377"/>
      <w:bookmarkEnd w:id="1378"/>
      <w:bookmarkEnd w:id="1379"/>
      <w:bookmarkEnd w:id="1380"/>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alt="" style="width:223.5pt;height:125.5pt;mso-width-percent:0;mso-height-percent:0;mso-width-percent:0;mso-height-percent:0" o:ole="">
            <v:imagedata r:id="rId39" o:title=""/>
          </v:shape>
          <o:OLEObject Type="Embed" ProgID="Mscgen.Chart" ShapeID="_x0000_i1036" DrawAspect="Content" ObjectID="_165113872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alt="" style="width:3in;height:125.5pt;mso-width-percent:0;mso-height-percent:0;mso-width-percent:0;mso-height-percent:0" o:ole="">
            <v:imagedata r:id="rId41" o:title=""/>
          </v:shape>
          <o:OLEObject Type="Embed" ProgID="Mscgen.Chart" ShapeID="_x0000_i1037" DrawAspect="Content" ObjectID="_165113872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1" w:name="_MON_1267947476"/>
      <w:bookmarkStart w:id="1382" w:name="_MON_1289914521"/>
      <w:bookmarkStart w:id="1383" w:name="_MON_1267947623"/>
      <w:bookmarkStart w:id="1384" w:name="_MON_1289914522"/>
      <w:bookmarkEnd w:id="1381"/>
      <w:bookmarkEnd w:id="1382"/>
      <w:bookmarkEnd w:id="1383"/>
      <w:bookmarkEnd w:id="138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85" w:name="_Toc20425732"/>
      <w:bookmarkStart w:id="1386" w:name="_Toc29321128"/>
      <w:bookmarkStart w:id="1387" w:name="_Toc36756731"/>
      <w:bookmarkStart w:id="1388" w:name="_Toc36836272"/>
      <w:bookmarkStart w:id="1389" w:name="_Toc36843249"/>
      <w:bookmarkStart w:id="1390" w:name="_Toc37067538"/>
      <w:r w:rsidRPr="00F537EB">
        <w:t>5.3.7.2</w:t>
      </w:r>
      <w:r w:rsidRPr="00F537EB">
        <w:tab/>
        <w:t>Initiation</w:t>
      </w:r>
      <w:bookmarkEnd w:id="1385"/>
      <w:bookmarkEnd w:id="1386"/>
      <w:bookmarkEnd w:id="1387"/>
      <w:bookmarkEnd w:id="1388"/>
      <w:bookmarkEnd w:id="1389"/>
      <w:bookmarkEnd w:id="139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1" w:author="DCCA" w:date="2020-05-09T22:16:00Z"/>
        </w:rPr>
      </w:pPr>
      <w:r w:rsidRPr="00F537EB">
        <w:t>1&gt;</w:t>
      </w:r>
      <w:r w:rsidRPr="00F537EB">
        <w:tab/>
        <w:t>upon detecting radio link failure of the MCG</w:t>
      </w:r>
      <w:r w:rsidR="000E24F4" w:rsidRPr="00F537EB">
        <w:t xml:space="preserve"> </w:t>
      </w:r>
      <w:bookmarkStart w:id="1392" w:name="_Hlk25026022"/>
      <w:r w:rsidR="000E24F4" w:rsidRPr="00F537EB">
        <w:t xml:space="preserve">and </w:t>
      </w:r>
      <w:del w:id="1393" w:author="DCCA" w:date="2020-05-09T22:15:00Z">
        <w:r w:rsidR="000E24F4" w:rsidRPr="00F537EB" w:rsidDel="0025315B">
          <w:delText>T</w:delText>
        </w:r>
      </w:del>
      <w:ins w:id="1394" w:author="DCCA" w:date="2020-05-09T22:15:00Z">
        <w:r w:rsidR="0025315B">
          <w:t>t</w:t>
        </w:r>
      </w:ins>
      <w:r w:rsidR="000E24F4" w:rsidRPr="00F537EB">
        <w:t>316 is not configured</w:t>
      </w:r>
      <w:bookmarkEnd w:id="1392"/>
      <w:r w:rsidRPr="00F537EB">
        <w:t>, in accordance with 5.3.10; or</w:t>
      </w:r>
    </w:p>
    <w:p w14:paraId="3A24A54B" w14:textId="77777777" w:rsidR="0025315B" w:rsidRDefault="0025315B" w:rsidP="0025315B">
      <w:pPr>
        <w:pStyle w:val="B1"/>
        <w:rPr>
          <w:ins w:id="1395" w:author="DCCA" w:date="2020-05-09T22:16:00Z"/>
        </w:rPr>
      </w:pPr>
      <w:ins w:id="139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9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98" w:author="DCCA" w:date="2020-05-09T22:17:00Z"/>
        </w:rPr>
      </w:pPr>
      <w:r w:rsidRPr="00F537EB">
        <w:t>1&gt;</w:t>
      </w:r>
      <w:r w:rsidRPr="00F537EB">
        <w:tab/>
        <w:t xml:space="preserve">upon SCG change failure while MCG transmission </w:t>
      </w:r>
      <w:ins w:id="1399" w:author="DCCA" w:date="2020-05-09T22:17:00Z">
        <w:r w:rsidR="0025315B">
          <w:t>is suspended</w:t>
        </w:r>
        <w:del w:id="1400" w:author="DCCA" w:date="2020-05-07T15:33:00Z">
          <w:r w:rsidR="0025315B" w:rsidDel="00326A01">
            <w:delText xml:space="preserve"> </w:delText>
          </w:r>
        </w:del>
      </w:ins>
      <w:del w:id="140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3" w:author="NrMob" w:date="2020-05-08T17:34:00Z"/>
        </w:rPr>
      </w:pPr>
      <w:del w:id="1404" w:author="NrMob" w:date="2020-05-08T17:34:00Z">
        <w:r w:rsidRPr="00F537EB" w:rsidDel="007049DC">
          <w:delText>1&gt;</w:delText>
        </w:r>
        <w:r w:rsidRPr="00F537EB" w:rsidDel="007049DC">
          <w:tab/>
        </w:r>
        <w:commentRangeStart w:id="1405"/>
        <w:r w:rsidRPr="00F537EB" w:rsidDel="007049DC">
          <w:delText>release</w:delText>
        </w:r>
        <w:commentRangeEnd w:id="1405"/>
        <w:r w:rsidR="007D30CF" w:rsidDel="007049DC">
          <w:rPr>
            <w:rStyle w:val="ad"/>
            <w:rFonts w:eastAsia="宋体"/>
            <w:lang w:eastAsia="en-US"/>
          </w:rPr>
          <w:commentReference w:id="140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06" w:author="NrMob" w:date="2020-05-08T17:35:00Z"/>
        </w:rPr>
      </w:pPr>
      <w:bookmarkStart w:id="1407" w:name="_Hlk32573760"/>
      <w:commentRangeStart w:id="1408"/>
      <w:r w:rsidRPr="00F537EB">
        <w:t>2&gt;</w:t>
      </w:r>
      <w:r w:rsidRPr="00F537EB">
        <w:tab/>
        <w:t>suspend all RBs, except SRB0</w:t>
      </w:r>
      <w:commentRangeEnd w:id="1408"/>
      <w:r w:rsidR="001767A6">
        <w:rPr>
          <w:rStyle w:val="ad"/>
          <w:rFonts w:eastAsia="宋体"/>
          <w:lang w:eastAsia="en-US"/>
        </w:rPr>
        <w:commentReference w:id="1408"/>
      </w:r>
      <w:r w:rsidRPr="00F537EB">
        <w:t>;</w:t>
      </w:r>
      <w:ins w:id="1409" w:author="NrMob" w:date="2020-05-08T17:35:00Z">
        <w:r w:rsidR="007049DC" w:rsidRPr="007049DC">
          <w:t xml:space="preserve"> </w:t>
        </w:r>
      </w:ins>
    </w:p>
    <w:p w14:paraId="2AF2E091" w14:textId="77777777" w:rsidR="007049DC" w:rsidRDefault="007049DC" w:rsidP="007049DC">
      <w:pPr>
        <w:pStyle w:val="B2"/>
        <w:rPr>
          <w:ins w:id="1410" w:author="NrMob" w:date="2020-05-08T17:35:00Z"/>
        </w:rPr>
      </w:pPr>
      <w:ins w:id="141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2" w:author="NrMob" w:date="2020-05-08T17:35:00Z"/>
        </w:rPr>
      </w:pPr>
      <w:ins w:id="141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4" w:author="NrMob" w:date="2020-05-08T17:35:00Z">
        <w:r>
          <w:t>2&gt;</w:t>
        </w:r>
        <w:r>
          <w:tab/>
          <w:t xml:space="preserve">release </w:t>
        </w:r>
        <w:r w:rsidRPr="00275306">
          <w:rPr>
            <w:i/>
            <w:iCs/>
          </w:rPr>
          <w:t>overheatingAssistanceConfig</w:t>
        </w:r>
        <w:r>
          <w:t>, if configured;</w:t>
        </w:r>
      </w:ins>
    </w:p>
    <w:bookmarkEnd w:id="1407"/>
    <w:p w14:paraId="70A0C3E2" w14:textId="77777777" w:rsidR="007049DC" w:rsidRDefault="007049DC" w:rsidP="007049DC">
      <w:pPr>
        <w:pStyle w:val="EditorsNote"/>
        <w:rPr>
          <w:ins w:id="1415" w:author="NrMob" w:date="2020-05-08T17:35:00Z"/>
        </w:rPr>
      </w:pPr>
      <w:ins w:id="1416" w:author="NrMob" w:date="2020-05-08T17:35:00Z">
        <w:r w:rsidRPr="00F537EB">
          <w:rPr>
            <w:color w:val="auto"/>
          </w:rPr>
          <w:t xml:space="preserve">Editor's note: It is FFS if </w:t>
        </w:r>
        <w:r>
          <w:rPr>
            <w:color w:val="auto"/>
          </w:rPr>
          <w:t xml:space="preserve">the </w:t>
        </w:r>
        <w:commentRangeStart w:id="1417"/>
        <w:r>
          <w:rPr>
            <w:color w:val="auto"/>
          </w:rPr>
          <w:t>whole h</w:t>
        </w:r>
      </w:ins>
      <w:commentRangeEnd w:id="1417"/>
      <w:r w:rsidR="00CC572C">
        <w:rPr>
          <w:rStyle w:val="ad"/>
          <w:rFonts w:eastAsia="宋体"/>
          <w:color w:val="auto"/>
          <w:lang w:eastAsia="en-US"/>
        </w:rPr>
        <w:commentReference w:id="1417"/>
      </w:r>
      <w:ins w:id="141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1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2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1" w:author="OdSIB" w:date="2020-05-09T21:18:00Z"/>
          <w:lang w:val="fi-FI"/>
        </w:rPr>
      </w:pPr>
      <w:ins w:id="1422" w:author="OdSIB" w:date="2020-05-09T21:18:00Z">
        <w:r>
          <w:rPr>
            <w:lang w:val="fi-FI"/>
          </w:rPr>
          <w:t xml:space="preserve">1&gt; release </w:t>
        </w:r>
        <w:r w:rsidRPr="00AA177A">
          <w:rPr>
            <w:i/>
            <w:iCs/>
            <w:lang w:val="fi-FI"/>
          </w:rPr>
          <w:t>onDemandS</w:t>
        </w:r>
      </w:ins>
      <w:ins w:id="1423" w:author="OdSIB" w:date="2020-05-10T15:48:00Z">
        <w:r w:rsidR="00524011">
          <w:rPr>
            <w:i/>
            <w:iCs/>
            <w:lang w:val="fi-FI"/>
          </w:rPr>
          <w:t>ib</w:t>
        </w:r>
      </w:ins>
      <w:commentRangeStart w:id="1424"/>
      <w:commentRangeEnd w:id="1424"/>
      <w:ins w:id="1425" w:author="OdSIB" w:date="2020-05-10T15:38:00Z">
        <w:r w:rsidR="00B635EF">
          <w:rPr>
            <w:rStyle w:val="ad"/>
            <w:rFonts w:eastAsia="宋体"/>
            <w:lang w:eastAsia="en-US"/>
          </w:rPr>
          <w:commentReference w:id="1424"/>
        </w:r>
      </w:ins>
      <w:ins w:id="1426" w:author="OdSIB" w:date="2020-05-09T21:18:00Z">
        <w:r w:rsidRPr="00AA177A">
          <w:rPr>
            <w:i/>
            <w:iCs/>
            <w:lang w:val="fi-FI"/>
          </w:rPr>
          <w:t>RequestConfig</w:t>
        </w:r>
      </w:ins>
      <w:commentRangeStart w:id="1427"/>
      <w:commentRangeEnd w:id="1427"/>
      <w:ins w:id="1428" w:author="Ericsson" w:date="2020-05-15T20:40:00Z">
        <w:r w:rsidR="006F1F8D">
          <w:rPr>
            <w:rStyle w:val="ad"/>
            <w:rFonts w:eastAsia="宋体"/>
            <w:lang w:eastAsia="en-US"/>
          </w:rPr>
          <w:commentReference w:id="1427"/>
        </w:r>
      </w:ins>
      <w:ins w:id="1429"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30"/>
      <w:commentRangeEnd w:id="1430"/>
      <w:r w:rsidR="0037346D">
        <w:rPr>
          <w:rStyle w:val="ad"/>
          <w:rFonts w:eastAsiaTheme="minorEastAsia"/>
          <w:lang w:eastAsia="en-US"/>
        </w:rPr>
        <w:commentReference w:id="1430"/>
      </w:r>
      <w:r w:rsidRPr="00F537EB">
        <w:t>.</w:t>
      </w:r>
    </w:p>
    <w:p w14:paraId="720E9057" w14:textId="77777777" w:rsidR="002C5D28" w:rsidRPr="00F537EB" w:rsidRDefault="002C5D28" w:rsidP="002C5D28">
      <w:pPr>
        <w:pStyle w:val="4"/>
      </w:pPr>
      <w:bookmarkStart w:id="1431" w:name="_Toc20425733"/>
      <w:bookmarkStart w:id="1432" w:name="_Toc29321129"/>
      <w:bookmarkStart w:id="1433" w:name="_Toc36756732"/>
      <w:bookmarkStart w:id="1434" w:name="_Toc36836273"/>
      <w:bookmarkStart w:id="1435" w:name="_Toc36843250"/>
      <w:bookmarkStart w:id="1436" w:name="_Toc37067539"/>
      <w:r w:rsidRPr="00F537EB">
        <w:t>5.3.7.3</w:t>
      </w:r>
      <w:r w:rsidRPr="00F537EB">
        <w:tab/>
        <w:t>Actions following cell selection while T311 is running</w:t>
      </w:r>
      <w:bookmarkEnd w:id="1431"/>
      <w:bookmarkEnd w:id="1432"/>
      <w:bookmarkEnd w:id="1433"/>
      <w:bookmarkEnd w:id="1434"/>
      <w:bookmarkEnd w:id="1435"/>
      <w:bookmarkEnd w:id="143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3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37"/>
      <w:r w:rsidR="00DF57A2">
        <w:rPr>
          <w:rStyle w:val="ad"/>
          <w:rFonts w:eastAsia="宋体"/>
          <w:lang w:eastAsia="en-US"/>
        </w:rPr>
        <w:commentReference w:id="1437"/>
      </w:r>
      <w:r w:rsidRPr="00F537EB">
        <w:t xml:space="preserve">in </w:t>
      </w:r>
      <w:r w:rsidRPr="00F537EB">
        <w:rPr>
          <w:i/>
        </w:rPr>
        <w:t>VarCondtional</w:t>
      </w:r>
      <w:ins w:id="1438" w:author="NrMob" w:date="2020-05-08T17:36:00Z">
        <w:r w:rsidR="007049DC">
          <w:rPr>
            <w:i/>
          </w:rPr>
          <w:t>Rec</w:t>
        </w:r>
      </w:ins>
      <w:del w:id="143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40" w:author="NrMob" w:date="2020-05-08T17:36:00Z"/>
        </w:rPr>
      </w:pPr>
      <w:r w:rsidRPr="00F537EB">
        <w:t>3&gt;</w:t>
      </w:r>
      <w:r w:rsidRPr="00F537EB">
        <w:tab/>
        <w:t xml:space="preserve">release </w:t>
      </w:r>
      <w:r w:rsidRPr="00F537EB">
        <w:rPr>
          <w:i/>
        </w:rPr>
        <w:t>spCellConfig</w:t>
      </w:r>
      <w:r w:rsidRPr="00F537EB">
        <w:t>, if configured;</w:t>
      </w:r>
      <w:ins w:id="1441" w:author="NrMob" w:date="2020-05-08T17:36:00Z">
        <w:r w:rsidR="007049DC" w:rsidRPr="007049DC">
          <w:t xml:space="preserve"> </w:t>
        </w:r>
      </w:ins>
    </w:p>
    <w:p w14:paraId="74B82BAC" w14:textId="77777777" w:rsidR="007049DC" w:rsidRDefault="007049DC" w:rsidP="007049DC">
      <w:pPr>
        <w:pStyle w:val="B3"/>
        <w:rPr>
          <w:ins w:id="1442" w:author="NrMob" w:date="2020-05-08T17:36:00Z"/>
        </w:rPr>
      </w:pPr>
      <w:ins w:id="1443" w:author="NrMob" w:date="2020-05-08T17:36:00Z">
        <w:r>
          <w:t>3&gt;</w:t>
        </w:r>
        <w:r>
          <w:tab/>
          <w:t>release the MCG SCell(s), if configured;</w:t>
        </w:r>
      </w:ins>
    </w:p>
    <w:p w14:paraId="5870695B" w14:textId="77777777" w:rsidR="007049DC" w:rsidRDefault="007049DC" w:rsidP="007049DC">
      <w:pPr>
        <w:pStyle w:val="B3"/>
        <w:rPr>
          <w:ins w:id="1444" w:author="NrMob" w:date="2020-05-08T17:36:00Z"/>
        </w:rPr>
      </w:pPr>
      <w:ins w:id="144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4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47" w:author="NrMob" w:date="2020-05-08T17:37:00Z">
        <w:r w:rsidR="007049DC">
          <w:rPr>
            <w:i/>
          </w:rPr>
          <w:t>Rec</w:t>
        </w:r>
      </w:ins>
      <w:del w:id="144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49" w:name="_Toc20425734"/>
      <w:bookmarkStart w:id="1450" w:name="_Toc29321130"/>
      <w:bookmarkStart w:id="1451" w:name="_Toc36756733"/>
      <w:bookmarkStart w:id="1452" w:name="_Toc36836274"/>
      <w:bookmarkStart w:id="1453" w:name="_Toc36843251"/>
      <w:bookmarkStart w:id="1454" w:name="_Toc37067540"/>
      <w:r w:rsidRPr="00F537EB">
        <w:t>5.3.7.4</w:t>
      </w:r>
      <w:r w:rsidRPr="00F537EB">
        <w:tab/>
        <w:t xml:space="preserve">Actions related to transmission of </w:t>
      </w:r>
      <w:r w:rsidRPr="00F537EB">
        <w:rPr>
          <w:i/>
        </w:rPr>
        <w:t>RRCReestablishmentRequest</w:t>
      </w:r>
      <w:r w:rsidRPr="00F537EB">
        <w:t xml:space="preserve"> message</w:t>
      </w:r>
      <w:bookmarkEnd w:id="1449"/>
      <w:bookmarkEnd w:id="1450"/>
      <w:bookmarkEnd w:id="1451"/>
      <w:bookmarkEnd w:id="1452"/>
      <w:bookmarkEnd w:id="1453"/>
      <w:bookmarkEnd w:id="145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55"/>
      <w:commentRangeEnd w:id="1455"/>
      <w:r w:rsidR="0037346D">
        <w:rPr>
          <w:rStyle w:val="ad"/>
          <w:rFonts w:eastAsiaTheme="minorEastAsia"/>
          <w:lang w:eastAsia="en-US"/>
        </w:rPr>
        <w:commentReference w:id="145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56" w:name="_Toc20425735"/>
      <w:bookmarkStart w:id="1457" w:name="_Toc29321131"/>
      <w:bookmarkStart w:id="1458" w:name="_Toc36756734"/>
      <w:bookmarkStart w:id="1459" w:name="_Toc36836275"/>
      <w:bookmarkStart w:id="1460" w:name="_Toc36843252"/>
      <w:bookmarkStart w:id="1461" w:name="_Toc37067541"/>
      <w:r w:rsidRPr="00F537EB">
        <w:t>5.3.7.5</w:t>
      </w:r>
      <w:r w:rsidRPr="00F537EB">
        <w:tab/>
        <w:t xml:space="preserve">Reception of the </w:t>
      </w:r>
      <w:r w:rsidRPr="00F537EB">
        <w:rPr>
          <w:i/>
        </w:rPr>
        <w:t>RRCReestablishment</w:t>
      </w:r>
      <w:r w:rsidRPr="00F537EB">
        <w:t xml:space="preserve"> by the UE</w:t>
      </w:r>
      <w:bookmarkEnd w:id="1456"/>
      <w:bookmarkEnd w:id="1457"/>
      <w:bookmarkEnd w:id="1458"/>
      <w:bookmarkEnd w:id="1459"/>
      <w:bookmarkEnd w:id="1460"/>
      <w:bookmarkEnd w:id="146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62"/>
      <w:r w:rsidRPr="00F537EB">
        <w:t>message</w:t>
      </w:r>
      <w:commentRangeEnd w:id="1462"/>
      <w:r w:rsidR="00F36BFA">
        <w:rPr>
          <w:rStyle w:val="ad"/>
          <w:rFonts w:eastAsia="宋体"/>
          <w:lang w:eastAsia="en-US"/>
        </w:rPr>
        <w:commentReference w:id="146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4" w:author="MDT" w:date="2020-05-11T11:44:00Z">
        <w:r w:rsidR="00F83422">
          <w:rPr>
            <w:i/>
          </w:rPr>
          <w:t>, or</w:t>
        </w:r>
      </w:ins>
      <w:del w:id="146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66" w:name="_Toc20425736"/>
      <w:bookmarkStart w:id="1467" w:name="_Toc29321132"/>
      <w:bookmarkStart w:id="1468" w:name="_Toc36756735"/>
      <w:bookmarkStart w:id="1469" w:name="_Toc36836276"/>
      <w:bookmarkStart w:id="1470" w:name="_Toc36843253"/>
      <w:bookmarkStart w:id="1471" w:name="_Toc37067542"/>
      <w:r w:rsidRPr="00F537EB">
        <w:t>5.3.7.6</w:t>
      </w:r>
      <w:r w:rsidRPr="00F537EB">
        <w:tab/>
        <w:t>T311 expiry</w:t>
      </w:r>
      <w:bookmarkEnd w:id="1466"/>
      <w:bookmarkEnd w:id="1467"/>
      <w:bookmarkEnd w:id="1468"/>
      <w:bookmarkEnd w:id="1469"/>
      <w:bookmarkEnd w:id="1470"/>
      <w:bookmarkEnd w:id="147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2"/>
      <w:r w:rsidRPr="00F537EB">
        <w:t>failure</w:t>
      </w:r>
      <w:commentRangeEnd w:id="1472"/>
      <w:r w:rsidR="006459AE">
        <w:rPr>
          <w:rStyle w:val="ad"/>
          <w:rFonts w:eastAsia="宋体"/>
          <w:lang w:eastAsia="en-US"/>
        </w:rPr>
        <w:commentReference w:id="147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73" w:name="_Toc20425737"/>
      <w:bookmarkStart w:id="1474" w:name="_Toc29321133"/>
      <w:bookmarkStart w:id="1475" w:name="_Toc36756736"/>
      <w:bookmarkStart w:id="1476" w:name="_Toc36836277"/>
      <w:bookmarkStart w:id="1477" w:name="_Toc36843254"/>
      <w:bookmarkStart w:id="1478" w:name="_Toc37067543"/>
      <w:r w:rsidRPr="00F537EB">
        <w:t>5.3.7.7</w:t>
      </w:r>
      <w:r w:rsidRPr="00F537EB">
        <w:tab/>
        <w:t>T301 expiry or selected cell no longer suitable</w:t>
      </w:r>
      <w:bookmarkEnd w:id="1473"/>
      <w:bookmarkEnd w:id="1474"/>
      <w:bookmarkEnd w:id="1475"/>
      <w:bookmarkEnd w:id="1476"/>
      <w:bookmarkEnd w:id="1477"/>
      <w:bookmarkEnd w:id="147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79" w:name="_Toc20425738"/>
      <w:bookmarkStart w:id="1480" w:name="_Toc29321134"/>
      <w:bookmarkStart w:id="1481" w:name="_Toc36756737"/>
      <w:bookmarkStart w:id="1482" w:name="_Toc36836278"/>
      <w:bookmarkStart w:id="1483" w:name="_Toc36843255"/>
      <w:bookmarkStart w:id="1484" w:name="_Toc37067544"/>
      <w:r w:rsidRPr="00F537EB">
        <w:t>5.3.7.8</w:t>
      </w:r>
      <w:r w:rsidRPr="00F537EB">
        <w:tab/>
        <w:t xml:space="preserve">Reception of the </w:t>
      </w:r>
      <w:r w:rsidRPr="00F537EB">
        <w:rPr>
          <w:i/>
        </w:rPr>
        <w:t xml:space="preserve">RRCSetup </w:t>
      </w:r>
      <w:r w:rsidRPr="00F537EB">
        <w:t>by the UE</w:t>
      </w:r>
      <w:bookmarkEnd w:id="1479"/>
      <w:bookmarkEnd w:id="1480"/>
      <w:bookmarkEnd w:id="1481"/>
      <w:bookmarkEnd w:id="1482"/>
      <w:bookmarkEnd w:id="1483"/>
      <w:bookmarkEnd w:id="148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85" w:name="_Toc20425739"/>
      <w:bookmarkStart w:id="1486" w:name="_Toc29321135"/>
      <w:bookmarkStart w:id="1487" w:name="_Toc36756738"/>
      <w:bookmarkStart w:id="1488" w:name="_Toc36836279"/>
      <w:bookmarkStart w:id="1489" w:name="_Toc36843256"/>
      <w:bookmarkStart w:id="1490" w:name="_Toc37067545"/>
      <w:r w:rsidRPr="00F537EB">
        <w:rPr>
          <w:rFonts w:eastAsia="MS Mincho"/>
        </w:rPr>
        <w:t>5.3.8</w:t>
      </w:r>
      <w:r w:rsidRPr="00F537EB">
        <w:rPr>
          <w:rFonts w:eastAsia="MS Mincho"/>
        </w:rPr>
        <w:tab/>
        <w:t>RRC connection release</w:t>
      </w:r>
      <w:bookmarkEnd w:id="1485"/>
      <w:bookmarkEnd w:id="1486"/>
      <w:bookmarkEnd w:id="1487"/>
      <w:bookmarkEnd w:id="1488"/>
      <w:bookmarkEnd w:id="1489"/>
      <w:bookmarkEnd w:id="1490"/>
    </w:p>
    <w:p w14:paraId="07B819E7" w14:textId="77777777" w:rsidR="002C5D28" w:rsidRPr="00F537EB" w:rsidRDefault="002C5D28" w:rsidP="002C5D28">
      <w:pPr>
        <w:pStyle w:val="4"/>
      </w:pPr>
      <w:bookmarkStart w:id="1491" w:name="_Toc20425740"/>
      <w:bookmarkStart w:id="1492" w:name="_Toc29321136"/>
      <w:bookmarkStart w:id="1493" w:name="_Toc36756739"/>
      <w:bookmarkStart w:id="1494" w:name="_Toc36836280"/>
      <w:bookmarkStart w:id="1495" w:name="_Toc36843257"/>
      <w:bookmarkStart w:id="1496" w:name="_Toc37067546"/>
      <w:r w:rsidRPr="00F537EB">
        <w:t>5.3.8.1</w:t>
      </w:r>
      <w:r w:rsidRPr="00F537EB">
        <w:tab/>
        <w:t>General</w:t>
      </w:r>
      <w:bookmarkEnd w:id="1491"/>
      <w:bookmarkEnd w:id="1492"/>
      <w:bookmarkEnd w:id="1493"/>
      <w:bookmarkEnd w:id="1494"/>
      <w:bookmarkEnd w:id="1495"/>
      <w:bookmarkEnd w:id="1496"/>
    </w:p>
    <w:p w14:paraId="3CC6626C" w14:textId="287765AF" w:rsidR="002C5D28" w:rsidRPr="00F537EB" w:rsidRDefault="00AE4406"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13872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97" w:name="_1267948855"/>
      <w:bookmarkStart w:id="1498" w:name="_1289914524"/>
      <w:bookmarkStart w:id="1499" w:name="_1582530302"/>
      <w:bookmarkStart w:id="1500" w:name="_1582606777"/>
      <w:bookmarkStart w:id="1501" w:name="_Toc20425741"/>
      <w:bookmarkStart w:id="1502" w:name="_Toc29321137"/>
      <w:bookmarkStart w:id="1503" w:name="_Toc36756740"/>
      <w:bookmarkStart w:id="1504" w:name="_Toc36836281"/>
      <w:bookmarkStart w:id="1505" w:name="_Toc36843258"/>
      <w:bookmarkStart w:id="1506" w:name="_Toc37067547"/>
      <w:bookmarkEnd w:id="1497"/>
      <w:bookmarkEnd w:id="1498"/>
      <w:bookmarkEnd w:id="1499"/>
      <w:bookmarkEnd w:id="1500"/>
      <w:r w:rsidRPr="00F537EB">
        <w:t>5.3.8.2</w:t>
      </w:r>
      <w:r w:rsidRPr="00F537EB">
        <w:tab/>
        <w:t>Initiation</w:t>
      </w:r>
      <w:bookmarkEnd w:id="1501"/>
      <w:bookmarkEnd w:id="1502"/>
      <w:bookmarkEnd w:id="1503"/>
      <w:bookmarkEnd w:id="1504"/>
      <w:bookmarkEnd w:id="1505"/>
      <w:bookmarkEnd w:id="150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07" w:name="_Toc20425742"/>
      <w:bookmarkStart w:id="1508" w:name="_Toc29321138"/>
      <w:bookmarkStart w:id="1509" w:name="_Toc36756741"/>
      <w:bookmarkStart w:id="1510" w:name="_Toc36836282"/>
      <w:bookmarkStart w:id="1511" w:name="_Toc36843259"/>
      <w:bookmarkStart w:id="1512" w:name="_Toc37067548"/>
      <w:r w:rsidRPr="00F537EB">
        <w:t>5.3.8.3</w:t>
      </w:r>
      <w:r w:rsidRPr="00F537EB">
        <w:tab/>
        <w:t xml:space="preserve">Reception of the </w:t>
      </w:r>
      <w:r w:rsidRPr="00F537EB">
        <w:rPr>
          <w:i/>
        </w:rPr>
        <w:t>RRCRelease</w:t>
      </w:r>
      <w:r w:rsidRPr="00F537EB">
        <w:t xml:space="preserve"> by the UE</w:t>
      </w:r>
      <w:bookmarkEnd w:id="1507"/>
      <w:bookmarkEnd w:id="1508"/>
      <w:bookmarkEnd w:id="1509"/>
      <w:bookmarkEnd w:id="1510"/>
      <w:bookmarkEnd w:id="1511"/>
      <w:bookmarkEnd w:id="151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3" w:author="OdSIB" w:date="2020-05-09T21:19:00Z"/>
        </w:rPr>
      </w:pPr>
      <w:r w:rsidRPr="00F537EB">
        <w:t>1&gt;</w:t>
      </w:r>
      <w:r w:rsidRPr="00F537EB">
        <w:tab/>
        <w:t>stop timer T316, if running;</w:t>
      </w:r>
      <w:ins w:id="1514" w:author="OdSIB" w:date="2020-05-09T21:19:00Z">
        <w:r w:rsidR="00990382" w:rsidRPr="00990382">
          <w:t xml:space="preserve"> </w:t>
        </w:r>
      </w:ins>
    </w:p>
    <w:p w14:paraId="2FF482CA" w14:textId="1F4A618F" w:rsidR="00350AE9" w:rsidRPr="00F537EB" w:rsidRDefault="00990382" w:rsidP="00990382">
      <w:pPr>
        <w:pStyle w:val="B1"/>
      </w:pPr>
      <w:ins w:id="151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16" w:author="DCCA" w:date="2020-05-09T22:19:00Z">
        <w:r w:rsidRPr="00F537EB" w:rsidDel="0025315B">
          <w:delText>3</w:delText>
        </w:r>
      </w:del>
      <w:ins w:id="151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18" w:author="DCCA" w:date="2020-05-09T22:20:00Z">
        <w:r w:rsidR="0025315B">
          <w:t>set to</w:t>
        </w:r>
      </w:ins>
      <w:del w:id="151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20" w:author="DCCA" w:date="2020-05-09T22:22:00Z"/>
        </w:rPr>
      </w:pPr>
      <w:del w:id="152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2" w:author="NrMob" w:date="2020-05-08T17:41:00Z">
        <w:r w:rsidR="00873991">
          <w:rPr>
            <w:i/>
          </w:rPr>
          <w:t>Re</w:t>
        </w:r>
      </w:ins>
      <w:ins w:id="1523" w:author="NrMob" w:date="2020-05-08T17:42:00Z">
        <w:r w:rsidR="00873991">
          <w:rPr>
            <w:i/>
          </w:rPr>
          <w:t>c</w:t>
        </w:r>
      </w:ins>
      <w:del w:id="152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2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2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27" w:author="V2X" w:date="2020-05-11T17:42:00Z">
        <w:r w:rsidRPr="00F537EB">
          <w:rPr>
            <w:kern w:val="2"/>
            <w:sz w:val="21"/>
            <w:szCs w:val="22"/>
            <w:lang w:eastAsia="zh-CN"/>
          </w:rPr>
          <w:delText xml:space="preserve">is </w:delText>
        </w:r>
      </w:del>
      <w:ins w:id="152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29"/>
      <w:r w:rsidRPr="00F537EB">
        <w:rPr>
          <w:color w:val="auto"/>
        </w:rPr>
        <w:t>Editor</w:t>
      </w:r>
      <w:r w:rsidR="00C76602" w:rsidRPr="00F537EB">
        <w:rPr>
          <w:color w:val="auto"/>
        </w:rPr>
        <w:t>'</w:t>
      </w:r>
      <w:r w:rsidRPr="00F537EB">
        <w:rPr>
          <w:color w:val="auto"/>
        </w:rPr>
        <w:t xml:space="preserve">s note: It is FFS if </w:t>
      </w:r>
      <w:del w:id="153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29"/>
      <w:r w:rsidR="005A54E0">
        <w:rPr>
          <w:rStyle w:val="ad"/>
          <w:rFonts w:eastAsia="宋体"/>
          <w:color w:val="auto"/>
          <w:lang w:eastAsia="en-US"/>
        </w:rPr>
        <w:commentReference w:id="152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1"/>
      <w:commentRangeEnd w:id="1531"/>
      <w:r w:rsidR="003C1F4F">
        <w:rPr>
          <w:rStyle w:val="ad"/>
          <w:rFonts w:eastAsiaTheme="minorEastAsia"/>
          <w:lang w:eastAsia="en-US"/>
        </w:rPr>
        <w:commentReference w:id="1531"/>
      </w:r>
    </w:p>
    <w:p w14:paraId="10124F61" w14:textId="77777777" w:rsidR="002C5D28" w:rsidRPr="00F537EB" w:rsidRDefault="002C5D28" w:rsidP="002C5D28">
      <w:pPr>
        <w:pStyle w:val="4"/>
      </w:pPr>
      <w:bookmarkStart w:id="1532" w:name="_Toc20425743"/>
      <w:bookmarkStart w:id="1533" w:name="_Toc29321139"/>
      <w:bookmarkStart w:id="1534" w:name="_Toc36756742"/>
      <w:bookmarkStart w:id="1535" w:name="_Toc36836283"/>
      <w:bookmarkStart w:id="1536" w:name="_Toc36843260"/>
      <w:bookmarkStart w:id="1537" w:name="_Toc37067549"/>
      <w:r w:rsidRPr="00F537EB">
        <w:t>5.3.8.4</w:t>
      </w:r>
      <w:r w:rsidRPr="00F537EB">
        <w:tab/>
        <w:t>T320 expiry</w:t>
      </w:r>
      <w:bookmarkEnd w:id="1532"/>
      <w:bookmarkEnd w:id="1533"/>
      <w:bookmarkEnd w:id="1534"/>
      <w:bookmarkEnd w:id="1535"/>
      <w:bookmarkEnd w:id="1536"/>
      <w:bookmarkEnd w:id="153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38" w:name="_Toc20425744"/>
      <w:bookmarkStart w:id="1539" w:name="_Toc29321140"/>
      <w:bookmarkStart w:id="1540" w:name="_Toc36756743"/>
      <w:bookmarkStart w:id="1541" w:name="_Toc36836284"/>
      <w:bookmarkStart w:id="1542" w:name="_Toc36843261"/>
      <w:bookmarkStart w:id="1543" w:name="_Toc37067550"/>
      <w:r w:rsidRPr="00F537EB">
        <w:t>5.3.8.5</w:t>
      </w:r>
      <w:r w:rsidRPr="00F537EB">
        <w:tab/>
        <w:t xml:space="preserve">UE actions upon the expiry of </w:t>
      </w:r>
      <w:r w:rsidRPr="00F537EB">
        <w:rPr>
          <w:i/>
        </w:rPr>
        <w:t>DataInactivityTimer</w:t>
      </w:r>
      <w:bookmarkEnd w:id="1538"/>
      <w:bookmarkEnd w:id="1539"/>
      <w:bookmarkEnd w:id="1540"/>
      <w:bookmarkEnd w:id="1541"/>
      <w:bookmarkEnd w:id="1542"/>
      <w:bookmarkEnd w:id="154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44" w:name="_Toc20425745"/>
      <w:bookmarkStart w:id="1545" w:name="_Toc29321141"/>
      <w:bookmarkStart w:id="1546" w:name="_Toc36756744"/>
      <w:bookmarkStart w:id="1547" w:name="_Toc36836285"/>
      <w:bookmarkStart w:id="1548" w:name="_Toc36843262"/>
      <w:bookmarkStart w:id="1549" w:name="_Toc37067551"/>
      <w:r w:rsidRPr="00F537EB">
        <w:rPr>
          <w:rFonts w:eastAsia="MS Mincho"/>
        </w:rPr>
        <w:lastRenderedPageBreak/>
        <w:t>5.3.9</w:t>
      </w:r>
      <w:r w:rsidRPr="00F537EB">
        <w:rPr>
          <w:rFonts w:eastAsia="MS Mincho"/>
        </w:rPr>
        <w:tab/>
        <w:t>RRC connection release requested by upper layers</w:t>
      </w:r>
      <w:bookmarkEnd w:id="1544"/>
      <w:bookmarkEnd w:id="1545"/>
      <w:bookmarkEnd w:id="1546"/>
      <w:bookmarkEnd w:id="1547"/>
      <w:bookmarkEnd w:id="1548"/>
      <w:bookmarkEnd w:id="1549"/>
    </w:p>
    <w:p w14:paraId="4939722D" w14:textId="77777777" w:rsidR="002C5D28" w:rsidRPr="00F537EB" w:rsidRDefault="002C5D28" w:rsidP="002C5D28">
      <w:pPr>
        <w:pStyle w:val="4"/>
      </w:pPr>
      <w:bookmarkStart w:id="1550" w:name="_Toc20425746"/>
      <w:bookmarkStart w:id="1551" w:name="_Toc29321142"/>
      <w:bookmarkStart w:id="1552" w:name="_Toc36756745"/>
      <w:bookmarkStart w:id="1553" w:name="_Toc36836286"/>
      <w:bookmarkStart w:id="1554" w:name="_Toc36843263"/>
      <w:bookmarkStart w:id="1555" w:name="_Toc37067552"/>
      <w:bookmarkStart w:id="1556" w:name="_Hlk514301762"/>
      <w:r w:rsidRPr="00F537EB">
        <w:t>5.3.9.1</w:t>
      </w:r>
      <w:r w:rsidRPr="00F537EB">
        <w:tab/>
        <w:t>General</w:t>
      </w:r>
      <w:bookmarkEnd w:id="1550"/>
      <w:bookmarkEnd w:id="1551"/>
      <w:bookmarkEnd w:id="1552"/>
      <w:bookmarkEnd w:id="1553"/>
      <w:bookmarkEnd w:id="1554"/>
      <w:bookmarkEnd w:id="155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57" w:name="_Toc20425747"/>
      <w:bookmarkStart w:id="1558" w:name="_Toc29321143"/>
      <w:bookmarkStart w:id="1559" w:name="_Toc36756746"/>
      <w:bookmarkStart w:id="1560" w:name="_Toc36836287"/>
      <w:bookmarkStart w:id="1561" w:name="_Toc36843264"/>
      <w:bookmarkStart w:id="1562" w:name="_Toc37067553"/>
      <w:r w:rsidRPr="00F537EB">
        <w:t>5.3.9.2</w:t>
      </w:r>
      <w:r w:rsidRPr="00F537EB">
        <w:tab/>
        <w:t>Initiation</w:t>
      </w:r>
      <w:bookmarkEnd w:id="1557"/>
      <w:bookmarkEnd w:id="1558"/>
      <w:bookmarkEnd w:id="1559"/>
      <w:bookmarkEnd w:id="1560"/>
      <w:bookmarkEnd w:id="1561"/>
      <w:bookmarkEnd w:id="156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63" w:name="_Toc20425748"/>
      <w:bookmarkStart w:id="1564" w:name="_Toc29321144"/>
      <w:bookmarkStart w:id="1565" w:name="_Toc36756747"/>
      <w:bookmarkStart w:id="1566" w:name="_Toc36836288"/>
      <w:bookmarkStart w:id="1567" w:name="_Toc36843265"/>
      <w:bookmarkStart w:id="1568" w:name="_Toc37067554"/>
      <w:r w:rsidRPr="00F537EB">
        <w:t>5.3.10</w:t>
      </w:r>
      <w:r w:rsidRPr="00F537EB">
        <w:tab/>
        <w:t>Radio link failure related actions</w:t>
      </w:r>
      <w:bookmarkEnd w:id="1563"/>
      <w:bookmarkEnd w:id="1564"/>
      <w:bookmarkEnd w:id="1565"/>
      <w:bookmarkEnd w:id="1566"/>
      <w:bookmarkEnd w:id="1567"/>
      <w:bookmarkEnd w:id="1568"/>
    </w:p>
    <w:p w14:paraId="0C204260" w14:textId="77777777" w:rsidR="002C5D28" w:rsidRPr="00F537EB" w:rsidRDefault="002C5D28" w:rsidP="002C5D28">
      <w:pPr>
        <w:pStyle w:val="4"/>
        <w:rPr>
          <w:rFonts w:eastAsia="MS Mincho"/>
        </w:rPr>
      </w:pPr>
      <w:bookmarkStart w:id="1569" w:name="_Toc20425749"/>
      <w:bookmarkStart w:id="1570" w:name="_Toc29321145"/>
      <w:bookmarkStart w:id="1571" w:name="_Toc36756748"/>
      <w:bookmarkStart w:id="1572" w:name="_Toc36836289"/>
      <w:bookmarkStart w:id="1573" w:name="_Toc36843266"/>
      <w:bookmarkStart w:id="1574" w:name="_Toc37067555"/>
      <w:bookmarkEnd w:id="1556"/>
      <w:r w:rsidRPr="00F537EB">
        <w:rPr>
          <w:rFonts w:eastAsia="MS Mincho"/>
        </w:rPr>
        <w:t>5.3.10.1</w:t>
      </w:r>
      <w:r w:rsidRPr="00F537EB">
        <w:rPr>
          <w:rFonts w:eastAsia="MS Mincho"/>
        </w:rPr>
        <w:tab/>
        <w:t>Detection of physical layer problems in RRC_CONNECTED</w:t>
      </w:r>
      <w:bookmarkEnd w:id="1569"/>
      <w:bookmarkEnd w:id="1570"/>
      <w:bookmarkEnd w:id="1571"/>
      <w:bookmarkEnd w:id="1572"/>
      <w:bookmarkEnd w:id="1573"/>
      <w:bookmarkEnd w:id="157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75" w:name="_Hlk34332119"/>
      <w:r w:rsidRPr="00F537EB">
        <w:t>1&gt;</w:t>
      </w:r>
      <w:r w:rsidRPr="00F537EB">
        <w:tab/>
        <w:t xml:space="preserve">if </w:t>
      </w:r>
      <w:ins w:id="1576" w:author="NrMob" w:date="2020-05-08T17:43:00Z">
        <w:r w:rsidR="00873991">
          <w:t xml:space="preserve">any DAPS bearer </w:t>
        </w:r>
      </w:ins>
      <w:del w:id="1577" w:author="NrMob" w:date="2020-05-08T17:43:00Z">
        <w:r w:rsidRPr="00F537EB" w:rsidDel="00873991">
          <w:rPr>
            <w:i/>
          </w:rPr>
          <w:delText>dapsConfig</w:delText>
        </w:r>
        <w:r w:rsidRPr="00F537EB" w:rsidDel="00873991">
          <w:delText xml:space="preserve"> </w:delText>
        </w:r>
      </w:del>
      <w:r w:rsidRPr="00F537EB">
        <w:t>is configured</w:t>
      </w:r>
      <w:del w:id="157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79" w:author="NrMob" w:date="2020-05-08T17:43:00Z">
        <w:r w:rsidR="00873991">
          <w:t>SpCell</w:t>
        </w:r>
        <w:r w:rsidR="00873991" w:rsidRPr="00F537EB">
          <w:t xml:space="preserve"> </w:t>
        </w:r>
      </w:ins>
      <w:r w:rsidRPr="00F537EB">
        <w:t>from lower layers while T304 is running:</w:t>
      </w:r>
    </w:p>
    <w:bookmarkEnd w:id="1575"/>
    <w:p w14:paraId="38F5EE91" w14:textId="3F49EE37" w:rsidR="00201BF8" w:rsidRPr="00F537EB" w:rsidRDefault="00201BF8" w:rsidP="00201BF8">
      <w:pPr>
        <w:pStyle w:val="B2"/>
      </w:pPr>
      <w:r w:rsidRPr="00F537EB">
        <w:t>2&gt;</w:t>
      </w:r>
      <w:r w:rsidRPr="00F537EB">
        <w:tab/>
        <w:t>start timer T310 for the source</w:t>
      </w:r>
      <w:ins w:id="158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2" w:author="NrMob" w:date="2020-05-08T17:44:00Z"/>
          <w:color w:val="auto"/>
        </w:rPr>
      </w:pPr>
      <w:bookmarkStart w:id="1583" w:name="_Hlk23709641"/>
      <w:bookmarkStart w:id="1584" w:name="_Toc20425750"/>
      <w:bookmarkStart w:id="1585" w:name="_Toc29321146"/>
      <w:del w:id="158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87" w:name="_Hlk23494694"/>
        <w:r w:rsidRPr="00F537EB" w:rsidDel="00873991">
          <w:rPr>
            <w:color w:val="auto"/>
          </w:rPr>
          <w:delText>TBC on how/whether to capture stop RLM in source after RACH successful to target PCell.</w:delText>
        </w:r>
        <w:bookmarkEnd w:id="1583"/>
        <w:bookmarkEnd w:id="1587"/>
      </w:del>
    </w:p>
    <w:p w14:paraId="2AE7C8AC" w14:textId="4F11E5F9" w:rsidR="00201BF8" w:rsidRPr="00F537EB" w:rsidDel="00873991" w:rsidRDefault="00201BF8" w:rsidP="00201BF8">
      <w:pPr>
        <w:pStyle w:val="EditorsNote"/>
        <w:rPr>
          <w:del w:id="1588" w:author="NrMob" w:date="2020-05-08T17:44:00Z"/>
          <w:color w:val="auto"/>
        </w:rPr>
      </w:pPr>
      <w:bookmarkStart w:id="1589" w:name="_Hlk34460950"/>
      <w:del w:id="159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91" w:name="_Toc36756749"/>
      <w:bookmarkStart w:id="1592" w:name="_Toc36836290"/>
      <w:bookmarkStart w:id="1593" w:name="_Toc36843267"/>
      <w:bookmarkStart w:id="1594" w:name="_Toc37067556"/>
      <w:bookmarkEnd w:id="1589"/>
      <w:r w:rsidRPr="00F537EB">
        <w:t>5.3.10.2</w:t>
      </w:r>
      <w:r w:rsidRPr="00F537EB">
        <w:tab/>
        <w:t>Recovery of physical layer problems</w:t>
      </w:r>
      <w:bookmarkEnd w:id="1584"/>
      <w:bookmarkEnd w:id="1585"/>
      <w:bookmarkEnd w:id="1591"/>
      <w:bookmarkEnd w:id="1592"/>
      <w:bookmarkEnd w:id="1593"/>
      <w:bookmarkEnd w:id="159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95" w:name="_Toc20425751"/>
      <w:bookmarkStart w:id="1596" w:name="_Toc29321147"/>
      <w:bookmarkStart w:id="1597" w:name="_Toc36756750"/>
      <w:bookmarkStart w:id="1598" w:name="_Toc36836291"/>
      <w:bookmarkStart w:id="1599" w:name="_Toc36843268"/>
      <w:bookmarkStart w:id="1600" w:name="_Toc37067557"/>
      <w:r w:rsidRPr="00F537EB">
        <w:t>5.3.10.3</w:t>
      </w:r>
      <w:r w:rsidRPr="00F537EB">
        <w:tab/>
        <w:t>Detection of radio link failure</w:t>
      </w:r>
      <w:bookmarkEnd w:id="1595"/>
      <w:bookmarkEnd w:id="1596"/>
      <w:bookmarkEnd w:id="1597"/>
      <w:bookmarkEnd w:id="1598"/>
      <w:bookmarkEnd w:id="1599"/>
      <w:bookmarkEnd w:id="160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1"/>
      <w:r w:rsidRPr="00F537EB">
        <w:t xml:space="preserve">if </w:t>
      </w:r>
      <w:ins w:id="1602" w:author="NrMob" w:date="2020-05-08T17:44:00Z">
        <w:r w:rsidR="00873991">
          <w:t>any DAPS bearer</w:t>
        </w:r>
      </w:ins>
      <w:commentRangeEnd w:id="1601"/>
      <w:r w:rsidR="00070909">
        <w:rPr>
          <w:rStyle w:val="ad"/>
          <w:rFonts w:eastAsia="宋体"/>
          <w:lang w:eastAsia="en-US"/>
        </w:rPr>
        <w:commentReference w:id="1601"/>
      </w:r>
      <w:ins w:id="1603" w:author="NrMob" w:date="2020-05-08T17:44:00Z">
        <w:r w:rsidR="00873991" w:rsidRPr="00F537EB" w:rsidDel="00873991">
          <w:rPr>
            <w:i/>
          </w:rPr>
          <w:t xml:space="preserve"> </w:t>
        </w:r>
      </w:ins>
      <w:del w:id="1604" w:author="NrMob" w:date="2020-05-08T17:44:00Z">
        <w:r w:rsidRPr="00F537EB" w:rsidDel="00873991">
          <w:rPr>
            <w:i/>
          </w:rPr>
          <w:delText>dapsConfig</w:delText>
        </w:r>
        <w:r w:rsidRPr="00F537EB" w:rsidDel="00873991">
          <w:delText xml:space="preserve"> </w:delText>
        </w:r>
      </w:del>
      <w:r w:rsidRPr="00F537EB">
        <w:t>is configured</w:t>
      </w:r>
      <w:del w:id="1605" w:author="NrMob" w:date="2020-05-08T17:44:00Z">
        <w:r w:rsidRPr="00F537EB" w:rsidDel="00873991">
          <w:delText xml:space="preserve"> for any DRB</w:delText>
        </w:r>
      </w:del>
      <w:commentRangeStart w:id="1606"/>
      <w:r w:rsidRPr="00F537EB">
        <w:t>:</w:t>
      </w:r>
      <w:commentRangeEnd w:id="1606"/>
      <w:r w:rsidR="00B10556">
        <w:rPr>
          <w:rStyle w:val="ad"/>
          <w:rFonts w:eastAsia="宋体"/>
          <w:lang w:eastAsia="en-US"/>
        </w:rPr>
        <w:commentReference w:id="1606"/>
      </w:r>
    </w:p>
    <w:p w14:paraId="33713F26" w14:textId="4D65CD8B" w:rsidR="00201BF8" w:rsidRPr="00F537EB" w:rsidRDefault="00201BF8" w:rsidP="00201BF8">
      <w:pPr>
        <w:pStyle w:val="B2"/>
      </w:pPr>
      <w:r w:rsidRPr="00F537EB">
        <w:t>2&gt;</w:t>
      </w:r>
      <w:r w:rsidRPr="00F537EB">
        <w:tab/>
        <w:t>upon T310 expiry in source</w:t>
      </w:r>
      <w:ins w:id="160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08"/>
      <w:r w:rsidRPr="00F537EB">
        <w:t xml:space="preserve"> radio link failure</w:t>
      </w:r>
      <w:commentRangeEnd w:id="1608"/>
      <w:r w:rsidR="00070909">
        <w:rPr>
          <w:rStyle w:val="ad"/>
          <w:rFonts w:eastAsia="宋体"/>
          <w:lang w:eastAsia="en-US"/>
        </w:rPr>
        <w:commentReference w:id="1608"/>
      </w:r>
      <w:r w:rsidRPr="00F537EB">
        <w:t xml:space="preserve"> to be detected for the source MCG i.e. source RLF;</w:t>
      </w:r>
      <w:r w:rsidR="00A353F4" w:rsidRPr="00A353F4">
        <w:rPr>
          <w:rFonts w:eastAsiaTheme="minorEastAsia"/>
          <w:lang w:eastAsia="en-US"/>
        </w:rPr>
        <w:t xml:space="preserve"> </w:t>
      </w:r>
      <w:commentRangeStart w:id="1609"/>
      <w:commentRangeEnd w:id="1609"/>
      <w:r w:rsidR="00A353F4">
        <w:rPr>
          <w:rStyle w:val="ad"/>
          <w:rFonts w:eastAsiaTheme="minorEastAsia"/>
          <w:lang w:eastAsia="en-US"/>
        </w:rPr>
        <w:commentReference w:id="1609"/>
      </w:r>
    </w:p>
    <w:p w14:paraId="45C29F71" w14:textId="0A732026" w:rsidR="00201BF8" w:rsidRPr="00F537EB" w:rsidRDefault="00201BF8" w:rsidP="00776716">
      <w:pPr>
        <w:pStyle w:val="B3"/>
        <w:rPr>
          <w:rStyle w:val="B4Char"/>
        </w:rPr>
      </w:pPr>
      <w:del w:id="1610" w:author="NrMob" w:date="2020-05-08T17:45:00Z">
        <w:r w:rsidRPr="00F537EB" w:rsidDel="00873991">
          <w:rPr>
            <w:rStyle w:val="B4Char"/>
          </w:rPr>
          <w:delText>4</w:delText>
        </w:r>
      </w:del>
      <w:ins w:id="1611" w:author="NrMob" w:date="2020-05-08T17:45:00Z">
        <w:r w:rsidR="00873991">
          <w:rPr>
            <w:rStyle w:val="B4Char"/>
          </w:rPr>
          <w:t>3</w:t>
        </w:r>
      </w:ins>
      <w:r w:rsidRPr="00F537EB">
        <w:rPr>
          <w:rStyle w:val="B4Char"/>
        </w:rPr>
        <w:t>&gt;</w:t>
      </w:r>
      <w:r w:rsidRPr="00F537EB">
        <w:rPr>
          <w:rStyle w:val="B4Char"/>
        </w:rPr>
        <w:tab/>
        <w:t xml:space="preserve">suspend </w:t>
      </w:r>
      <w:ins w:id="1612" w:author="NrMob" w:date="2020-05-08T17:46:00Z">
        <w:r w:rsidR="00873991" w:rsidRPr="00A76282">
          <w:rPr>
            <w:rStyle w:val="B4Char"/>
          </w:rPr>
          <w:t xml:space="preserve">the transmission of </w:t>
        </w:r>
      </w:ins>
      <w:r w:rsidRPr="00F537EB">
        <w:rPr>
          <w:rStyle w:val="B4Char"/>
        </w:rPr>
        <w:t xml:space="preserve">all DRBs in the </w:t>
      </w:r>
      <w:commentRangeStart w:id="1613"/>
      <w:r w:rsidRPr="00F537EB">
        <w:rPr>
          <w:rStyle w:val="B4Char"/>
        </w:rPr>
        <w:t>source</w:t>
      </w:r>
      <w:commentRangeEnd w:id="1613"/>
      <w:r w:rsidR="0073354C">
        <w:rPr>
          <w:rStyle w:val="ad"/>
          <w:rFonts w:eastAsia="宋体"/>
          <w:lang w:eastAsia="en-US"/>
        </w:rPr>
        <w:commentReference w:id="1613"/>
      </w:r>
      <w:r w:rsidRPr="00F537EB">
        <w:rPr>
          <w:rStyle w:val="B4Char"/>
        </w:rPr>
        <w:t>;</w:t>
      </w:r>
    </w:p>
    <w:p w14:paraId="566B800D" w14:textId="0E300B88" w:rsidR="00201BF8" w:rsidRPr="00F537EB" w:rsidRDefault="00201BF8" w:rsidP="00776716">
      <w:pPr>
        <w:pStyle w:val="B3"/>
      </w:pPr>
      <w:del w:id="1614" w:author="NrMob" w:date="2020-05-08T17:45:00Z">
        <w:r w:rsidRPr="00F537EB" w:rsidDel="00873991">
          <w:rPr>
            <w:rStyle w:val="B4Char"/>
          </w:rPr>
          <w:delText>4</w:delText>
        </w:r>
      </w:del>
      <w:ins w:id="1615" w:author="NrMob" w:date="2020-05-08T17:45:00Z">
        <w:r w:rsidR="00873991">
          <w:rPr>
            <w:rStyle w:val="B4Char"/>
          </w:rPr>
          <w:t>3</w:t>
        </w:r>
      </w:ins>
      <w:r w:rsidRPr="00F537EB">
        <w:rPr>
          <w:rStyle w:val="B4Char"/>
        </w:rPr>
        <w:t>&gt;</w:t>
      </w:r>
      <w:r w:rsidRPr="00F537EB">
        <w:rPr>
          <w:rStyle w:val="B4Char"/>
        </w:rPr>
        <w:tab/>
      </w:r>
      <w:commentRangeStart w:id="1616"/>
      <w:r w:rsidRPr="00F537EB">
        <w:rPr>
          <w:rStyle w:val="B4Char"/>
        </w:rPr>
        <w:t>release the source connection</w:t>
      </w:r>
      <w:r w:rsidRPr="00F537EB">
        <w:t>.</w:t>
      </w:r>
      <w:commentRangeEnd w:id="1616"/>
      <w:r w:rsidR="00776DCC">
        <w:rPr>
          <w:rStyle w:val="ad"/>
          <w:rFonts w:eastAsia="宋体"/>
          <w:lang w:eastAsia="en-US"/>
        </w:rPr>
        <w:commentReference w:id="161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17"/>
      <w:r w:rsidRPr="00F537EB">
        <w:t>PCell</w:t>
      </w:r>
      <w:commentRangeEnd w:id="1617"/>
      <w:r w:rsidR="00B839C8">
        <w:rPr>
          <w:rStyle w:val="ad"/>
          <w:rFonts w:eastAsia="宋体"/>
          <w:lang w:eastAsia="en-US"/>
        </w:rPr>
        <w:commentReference w:id="161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18"/>
      <w:r w:rsidR="007348B5" w:rsidRPr="00F537EB">
        <w:t>MCG</w:t>
      </w:r>
      <w:commentRangeEnd w:id="1618"/>
      <w:r w:rsidR="0041422C">
        <w:rPr>
          <w:rStyle w:val="ad"/>
          <w:rFonts w:eastAsia="宋体"/>
          <w:lang w:eastAsia="en-US"/>
        </w:rPr>
        <w:commentReference w:id="1618"/>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19"/>
      <w:r w:rsidR="00DE53FB" w:rsidRPr="00F537EB">
        <w:t>uplink LBT failures from MCG MAC</w:t>
      </w:r>
      <w:commentRangeStart w:id="1620"/>
      <w:commentRangeEnd w:id="1620"/>
      <w:r w:rsidR="003C1F4F">
        <w:rPr>
          <w:rStyle w:val="ad"/>
          <w:rFonts w:eastAsiaTheme="minorEastAsia"/>
          <w:lang w:eastAsia="en-US"/>
        </w:rPr>
        <w:commentReference w:id="1620"/>
      </w:r>
      <w:commentRangeEnd w:id="1619"/>
      <w:r w:rsidR="00EC6564">
        <w:rPr>
          <w:rStyle w:val="ad"/>
          <w:rFonts w:eastAsia="宋体"/>
          <w:lang w:eastAsia="en-US"/>
        </w:rPr>
        <w:commentReference w:id="1619"/>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1"/>
      <w:commentRangeStart w:id="1622"/>
      <w:r w:rsidR="00700E2E" w:rsidRPr="00F537EB">
        <w:t>received</w:t>
      </w:r>
      <w:commentRangeEnd w:id="1621"/>
      <w:commentRangeEnd w:id="1622"/>
      <w:r w:rsidR="002B7744">
        <w:rPr>
          <w:rStyle w:val="ad"/>
          <w:rFonts w:eastAsia="宋体"/>
          <w:lang w:eastAsia="en-US"/>
        </w:rPr>
        <w:commentReference w:id="1621"/>
      </w:r>
      <w:r w:rsidR="00F6519B">
        <w:rPr>
          <w:rStyle w:val="ad"/>
          <w:rFonts w:eastAsia="宋体"/>
          <w:lang w:eastAsia="en-US"/>
        </w:rPr>
        <w:commentReference w:id="162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3"/>
      <w:del w:id="1624" w:author="MDT" w:date="2020-05-11T11:46:00Z">
        <w:r w:rsidRPr="00F537EB" w:rsidDel="00F83422">
          <w:delText>source</w:delText>
        </w:r>
      </w:del>
      <w:r w:rsidRPr="00F537EB">
        <w:t xml:space="preserve"> PCell </w:t>
      </w:r>
      <w:commentRangeEnd w:id="1623"/>
      <w:r w:rsidR="006459AE">
        <w:rPr>
          <w:rStyle w:val="ad"/>
          <w:rFonts w:eastAsia="宋体"/>
          <w:lang w:eastAsia="en-US"/>
        </w:rPr>
        <w:commentReference w:id="162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25"/>
      <w:del w:id="1626" w:author="MDT" w:date="2020-05-11T11:47:00Z">
        <w:r w:rsidRPr="00F537EB" w:rsidDel="00F83422">
          <w:delText xml:space="preserve">source </w:delText>
        </w:r>
      </w:del>
      <w:r w:rsidRPr="00F537EB">
        <w:t>PCell</w:t>
      </w:r>
      <w:commentRangeEnd w:id="1625"/>
      <w:r w:rsidR="006459AE">
        <w:rPr>
          <w:rStyle w:val="ad"/>
          <w:rFonts w:eastAsia="宋体"/>
          <w:lang w:eastAsia="en-US"/>
        </w:rPr>
        <w:commentReference w:id="162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2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28"/>
      <w:r w:rsidRPr="00F537EB">
        <w:rPr>
          <w:lang w:val="en-GB"/>
        </w:rPr>
        <w:t>failure</w:t>
      </w:r>
      <w:commentRangeEnd w:id="1628"/>
      <w:r w:rsidR="006B7F36">
        <w:rPr>
          <w:rStyle w:val="ad"/>
          <w:rFonts w:eastAsia="宋体"/>
          <w:lang w:val="en-GB" w:eastAsia="en-US"/>
        </w:rPr>
        <w:commentReference w:id="1628"/>
      </w:r>
      <w:ins w:id="1629" w:author="MDT" w:date="2020-05-11T11:50:00Z">
        <w:r w:rsidR="00F83422">
          <w:rPr>
            <w:lang w:val="en-GB"/>
          </w:rPr>
          <w:t>:</w:t>
        </w:r>
      </w:ins>
      <w:del w:id="163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2"/>
      <w:r w:rsidRPr="00F537EB">
        <w:rPr>
          <w:lang w:val="en-GB"/>
        </w:rPr>
        <w:t>results</w:t>
      </w:r>
      <w:commentRangeEnd w:id="1632"/>
      <w:r w:rsidR="00F36BFA">
        <w:rPr>
          <w:rStyle w:val="ad"/>
          <w:rFonts w:eastAsia="宋体"/>
          <w:lang w:val="en-GB" w:eastAsia="en-US"/>
        </w:rPr>
        <w:commentReference w:id="163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3"/>
      <w:r w:rsidRPr="00F537EB">
        <w:t xml:space="preserve">global cell identity </w:t>
      </w:r>
      <w:commentRangeEnd w:id="1633"/>
      <w:r w:rsidR="006459AE">
        <w:rPr>
          <w:rStyle w:val="ad"/>
          <w:rFonts w:eastAsia="宋体"/>
          <w:lang w:eastAsia="en-US"/>
        </w:rPr>
        <w:commentReference w:id="163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34"/>
      <w:commentRangeEnd w:id="1634"/>
      <w:r w:rsidR="003C1F4F">
        <w:rPr>
          <w:rStyle w:val="ad"/>
          <w:rFonts w:eastAsiaTheme="minorEastAsia"/>
          <w:lang w:val="en-GB" w:eastAsia="en-US"/>
        </w:rPr>
        <w:commentReference w:id="1634"/>
      </w:r>
    </w:p>
    <w:p w14:paraId="13418E97" w14:textId="6CF88C60" w:rsidR="006F1C10" w:rsidRPr="00F537EB" w:rsidRDefault="006F1C10" w:rsidP="00AB77CA">
      <w:pPr>
        <w:pStyle w:val="B7"/>
        <w:rPr>
          <w:lang w:val="en-GB"/>
        </w:rPr>
      </w:pPr>
      <w:bookmarkStart w:id="163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3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36" w:author="MDT" w:date="2020-05-11T11:52:00Z">
        <w:r w:rsidR="00F83422">
          <w:t xml:space="preserve"> in accordance with clause 5.7.10.</w:t>
        </w:r>
        <w:commentRangeStart w:id="1637"/>
        <w:r w:rsidR="00F83422">
          <w:t>4</w:t>
        </w:r>
      </w:ins>
      <w:commentRangeEnd w:id="1637"/>
      <w:r w:rsidR="005E01BE">
        <w:rPr>
          <w:rStyle w:val="ad"/>
          <w:rFonts w:eastAsia="宋体"/>
          <w:lang w:eastAsia="en-US"/>
        </w:rPr>
        <w:commentReference w:id="163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3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38"/>
      <w:r w:rsidR="00D51846">
        <w:rPr>
          <w:rStyle w:val="ad"/>
          <w:rFonts w:eastAsia="宋体"/>
          <w:lang w:eastAsia="en-US"/>
        </w:rPr>
        <w:commentReference w:id="163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3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4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3"/>
      <w:commentRangeEnd w:id="1643"/>
      <w:r w:rsidR="005C3DC4">
        <w:rPr>
          <w:rStyle w:val="ad"/>
          <w:rFonts w:eastAsiaTheme="minorEastAsia"/>
          <w:lang w:val="en-GB" w:eastAsia="en-US"/>
        </w:rPr>
        <w:commentReference w:id="1643"/>
      </w:r>
    </w:p>
    <w:p w14:paraId="26D7B2A0" w14:textId="77777777" w:rsidR="00F83422" w:rsidRDefault="00F83422" w:rsidP="00F83422">
      <w:pPr>
        <w:pStyle w:val="B6"/>
        <w:rPr>
          <w:ins w:id="1644" w:author="MDT" w:date="2020-05-11T11:53:00Z"/>
          <w:lang w:eastAsia="ko-KR"/>
        </w:rPr>
      </w:pPr>
      <w:ins w:id="164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46" w:author="MDT" w:date="2020-05-11T11:53:00Z"/>
          <w:lang w:eastAsia="ko-KR"/>
        </w:rPr>
      </w:pPr>
      <w:ins w:id="164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48" w:author="MDT" w:date="2020-05-11T11:54:00Z"/>
          <w:lang w:val="en-GB"/>
        </w:rPr>
      </w:pPr>
      <w:del w:id="164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50" w:author="MDT" w:date="2020-05-11T11:54:00Z"/>
          <w:lang w:val="en-GB"/>
        </w:rPr>
      </w:pPr>
      <w:del w:id="165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2" w:author="MDT" w:date="2020-05-11T11:54:00Z"/>
        </w:rPr>
      </w:pPr>
      <w:del w:id="1653"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54" w:author="MDT" w:date="2020-05-11T11:54:00Z"/>
          <w:lang w:val="en-GB"/>
        </w:rPr>
      </w:pPr>
      <w:del w:id="165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56" w:author="MDT" w:date="2020-05-11T11:54:00Z"/>
        </w:rPr>
      </w:pPr>
      <w:del w:id="1657"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58" w:author="MDT" w:date="2020-05-11T11:54:00Z"/>
          <w:lang w:val="en-GB"/>
        </w:rPr>
      </w:pPr>
      <w:del w:id="165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60" w:author="MDT" w:date="2020-05-11T11:54:00Z"/>
        </w:rPr>
      </w:pPr>
      <w:del w:id="166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2" w:author="MDT" w:date="2020-05-11T11:54:00Z"/>
          <w:lang w:val="en-GB"/>
        </w:rPr>
      </w:pPr>
      <w:del w:id="166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64" w:author="MDT" w:date="2020-05-11T11:54:00Z"/>
        </w:rPr>
      </w:pPr>
      <w:del w:id="166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66"/>
      <w:r w:rsidRPr="00F537EB">
        <w:t>and the setup of one DRB is applicable to IAB</w:t>
      </w:r>
      <w:ins w:id="1667" w:author="IAB" w:date="2020-05-13T11:38:00Z">
        <w:r w:rsidR="00A16F68">
          <w:t>-</w:t>
        </w:r>
      </w:ins>
      <w:del w:id="1668" w:author="IAB" w:date="2020-05-13T11:38:00Z">
        <w:r w:rsidRPr="00F537EB">
          <w:delText xml:space="preserve"> </w:delText>
        </w:r>
      </w:del>
      <w:r w:rsidRPr="00F537EB">
        <w:t>node</w:t>
      </w:r>
      <w:commentRangeEnd w:id="1666"/>
      <w:r w:rsidR="004A06EE">
        <w:rPr>
          <w:rStyle w:val="ad"/>
          <w:rFonts w:eastAsia="宋体"/>
          <w:lang w:eastAsia="en-US"/>
        </w:rPr>
        <w:commentReference w:id="1666"/>
      </w:r>
      <w:del w:id="166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70" w:author="IAB" w:date="2020-05-13T11:38:00Z">
        <w:r w:rsidRPr="00F537EB">
          <w:delText xml:space="preserve">failure </w:delText>
        </w:r>
      </w:del>
      <w:r w:rsidRPr="00F537EB">
        <w:t>indication received on BAP entity from the SCG</w:t>
      </w:r>
      <w:r w:rsidR="00DE53FB" w:rsidRPr="00F537EB">
        <w:t>;</w:t>
      </w:r>
      <w:ins w:id="167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2"/>
      <w:r w:rsidRPr="00F537EB">
        <w:t>upon indication of consistent uplink LBT failures from SCG MAC</w:t>
      </w:r>
      <w:commentRangeEnd w:id="1672"/>
      <w:r w:rsidR="00EC6564">
        <w:rPr>
          <w:rStyle w:val="ad"/>
          <w:rFonts w:eastAsia="宋体"/>
          <w:lang w:eastAsia="en-US"/>
        </w:rPr>
        <w:commentReference w:id="167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3"/>
      <w:r w:rsidRPr="00F537EB">
        <w:t>SCell(s):</w:t>
      </w:r>
      <w:commentRangeEnd w:id="1673"/>
      <w:r w:rsidR="00DF3856">
        <w:rPr>
          <w:rStyle w:val="ad"/>
          <w:rFonts w:eastAsia="宋体"/>
          <w:lang w:eastAsia="en-US"/>
        </w:rPr>
        <w:commentReference w:id="167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74" w:author="MDT" w:date="2020-05-11T11:54:00Z"/>
          <w:rFonts w:eastAsia="MS Mincho"/>
        </w:rPr>
      </w:pPr>
      <w:bookmarkStart w:id="1675" w:name="_Toc20425752"/>
      <w:bookmarkStart w:id="1676" w:name="_Toc29321148"/>
      <w:bookmarkStart w:id="1677" w:name="_Toc36756751"/>
      <w:bookmarkStart w:id="1678" w:name="_Toc36836292"/>
      <w:bookmarkStart w:id="1679" w:name="_Toc36843269"/>
      <w:bookmarkStart w:id="1680" w:name="_Toc37067558"/>
      <w:ins w:id="1681" w:author="MDT" w:date="2020-05-11T11:54:00Z">
        <w:r>
          <w:t>5.3.10.4</w:t>
        </w:r>
        <w:r>
          <w:tab/>
          <w:t>RLF cause determination</w:t>
        </w:r>
      </w:ins>
    </w:p>
    <w:p w14:paraId="1E1636CD" w14:textId="77777777" w:rsidR="00F83422" w:rsidRPr="007C7C20" w:rsidRDefault="00F83422" w:rsidP="00F83422">
      <w:pPr>
        <w:spacing w:after="120"/>
        <w:jc w:val="both"/>
        <w:rPr>
          <w:ins w:id="1682" w:author="MDT" w:date="2020-05-11T11:54:00Z"/>
          <w:lang w:val="en-US"/>
        </w:rPr>
      </w:pPr>
      <w:ins w:id="168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84" w:author="MDT" w:date="2020-05-11T11:54:00Z"/>
        </w:rPr>
      </w:pPr>
      <w:ins w:id="1685" w:author="MDT" w:date="2020-05-11T11:54:00Z">
        <w:r>
          <w:t>1&gt;</w:t>
        </w:r>
        <w:r>
          <w:tab/>
          <w:t>if the UE declares radio link failure due to T310 expiry:</w:t>
        </w:r>
      </w:ins>
    </w:p>
    <w:p w14:paraId="3A9AA749" w14:textId="77777777" w:rsidR="00F83422" w:rsidRDefault="00F83422" w:rsidP="00F83422">
      <w:pPr>
        <w:pStyle w:val="B2"/>
        <w:rPr>
          <w:ins w:id="1686" w:author="MDT" w:date="2020-05-11T11:54:00Z"/>
        </w:rPr>
      </w:pPr>
      <w:ins w:id="1687" w:author="MDT" w:date="2020-05-11T11:54:00Z">
        <w:r>
          <w:t>2&gt;</w:t>
        </w:r>
        <w:r>
          <w:tab/>
          <w:t xml:space="preserve">set the </w:t>
        </w:r>
        <w:r>
          <w:rPr>
            <w:i/>
          </w:rPr>
          <w:t>rlf-Cause</w:t>
        </w:r>
        <w:r>
          <w:t xml:space="preserve"> as </w:t>
        </w:r>
        <w:r>
          <w:rPr>
            <w:i/>
          </w:rPr>
          <w:t>t31</w:t>
        </w:r>
        <w:r>
          <w:rPr>
            <w:rFonts w:eastAsia="MS Mincho"/>
            <w:i/>
          </w:rPr>
          <w:t>0</w:t>
        </w:r>
        <w:r>
          <w:rPr>
            <w:i/>
          </w:rPr>
          <w:t>-Expiry</w:t>
        </w:r>
        <w:del w:id="1688" w:author="Huawei_109b-e_2" w:date="2020-05-07T11:20:00Z">
          <w:r w:rsidDel="002C572F">
            <w:delText>.</w:delText>
          </w:r>
        </w:del>
        <w:r>
          <w:t>;</w:t>
        </w:r>
      </w:ins>
    </w:p>
    <w:p w14:paraId="5A107F06" w14:textId="77777777" w:rsidR="00F83422" w:rsidRDefault="00F83422" w:rsidP="00F83422">
      <w:pPr>
        <w:pStyle w:val="B1"/>
        <w:rPr>
          <w:ins w:id="1689" w:author="MDT" w:date="2020-05-11T11:54:00Z"/>
        </w:rPr>
      </w:pPr>
      <w:ins w:id="169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1" w:author="MDT" w:date="2020-05-11T11:54:00Z"/>
        </w:rPr>
      </w:pPr>
      <w:ins w:id="1692" w:author="MDT" w:date="2020-05-11T11:54:00Z">
        <w:r>
          <w:t>2&gt;</w:t>
        </w:r>
        <w:r>
          <w:tab/>
          <w:t xml:space="preserve">set the </w:t>
        </w:r>
        <w:r>
          <w:rPr>
            <w:i/>
          </w:rPr>
          <w:t>rlf-Cause</w:t>
        </w:r>
        <w:r>
          <w:t xml:space="preserve"> as </w:t>
        </w:r>
        <w:r>
          <w:rPr>
            <w:i/>
          </w:rPr>
          <w:t>randomAccessProblem</w:t>
        </w:r>
        <w:del w:id="1693" w:author="Huawei_109b-e_2" w:date="2020-05-07T11:21:00Z">
          <w:r w:rsidDel="002C572F">
            <w:delText>.</w:delText>
          </w:r>
        </w:del>
        <w:r>
          <w:t>;</w:t>
        </w:r>
      </w:ins>
    </w:p>
    <w:p w14:paraId="2084FA02" w14:textId="77777777" w:rsidR="00F83422" w:rsidRDefault="00F83422" w:rsidP="00F83422">
      <w:pPr>
        <w:pStyle w:val="B1"/>
        <w:rPr>
          <w:ins w:id="1694" w:author="MDT" w:date="2020-05-11T11:54:00Z"/>
        </w:rPr>
      </w:pPr>
      <w:ins w:id="169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96" w:author="MDT" w:date="2020-05-11T11:54:00Z"/>
        </w:rPr>
      </w:pPr>
      <w:ins w:id="1697" w:author="MDT" w:date="2020-05-11T11:54:00Z">
        <w:r>
          <w:t>2&gt;</w:t>
        </w:r>
        <w:r>
          <w:tab/>
          <w:t xml:space="preserve">set the </w:t>
        </w:r>
        <w:r>
          <w:rPr>
            <w:i/>
          </w:rPr>
          <w:t>rlf-Cause</w:t>
        </w:r>
        <w:r>
          <w:t xml:space="preserve"> as </w:t>
        </w:r>
        <w:r>
          <w:rPr>
            <w:i/>
          </w:rPr>
          <w:t>rlc-MaxNumRetx</w:t>
        </w:r>
        <w:del w:id="1698" w:author="Huawei_109b-e_2" w:date="2020-05-07T11:21:00Z">
          <w:r w:rsidDel="002C572F">
            <w:delText>.</w:delText>
          </w:r>
        </w:del>
        <w:r>
          <w:t>;</w:t>
        </w:r>
      </w:ins>
    </w:p>
    <w:p w14:paraId="1788A969" w14:textId="77777777" w:rsidR="00F83422" w:rsidRDefault="00F83422" w:rsidP="00F83422">
      <w:pPr>
        <w:pStyle w:val="B1"/>
        <w:rPr>
          <w:ins w:id="1699" w:author="MDT" w:date="2020-05-11T11:54:00Z"/>
        </w:rPr>
      </w:pPr>
      <w:ins w:id="170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1" w:author="MDT" w:date="2020-05-11T11:54:00Z"/>
        </w:rPr>
      </w:pPr>
      <w:ins w:id="170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75"/>
      <w:bookmarkEnd w:id="1676"/>
      <w:bookmarkEnd w:id="1677"/>
      <w:bookmarkEnd w:id="1678"/>
      <w:bookmarkEnd w:id="1679"/>
      <w:bookmarkEnd w:id="168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04"/>
      <w:r w:rsidRPr="00F537EB">
        <w:t>that are running except</w:t>
      </w:r>
      <w:commentRangeEnd w:id="1704"/>
      <w:r w:rsidR="0048510E">
        <w:rPr>
          <w:rStyle w:val="ad"/>
          <w:rFonts w:eastAsia="宋体"/>
          <w:lang w:eastAsia="en-US"/>
        </w:rPr>
        <w:commentReference w:id="170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0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06"/>
      <w:commentRangeEnd w:id="1706"/>
      <w:r w:rsidR="00B82905">
        <w:rPr>
          <w:rStyle w:val="ad"/>
          <w:rFonts w:eastAsiaTheme="minorEastAsia"/>
          <w:lang w:eastAsia="en-US"/>
        </w:rPr>
        <w:commentReference w:id="170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07" w:author="NrMob" w:date="2020-05-08T17:47:00Z">
        <w:r w:rsidR="00873991">
          <w:rPr>
            <w:i/>
          </w:rPr>
          <w:t>Rec</w:t>
        </w:r>
      </w:ins>
      <w:del w:id="170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09" w:author="DCCA" w:date="2020-05-09T22:24:00Z"/>
        </w:rPr>
      </w:pPr>
      <w:del w:id="171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1" w:author="DCCA" w:date="2020-05-09T22:24:00Z"/>
        </w:rPr>
      </w:pPr>
      <w:del w:id="171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3" w:author="DCCA" w:date="2020-05-09T22:24:00Z"/>
        </w:rPr>
      </w:pPr>
      <w:del w:id="171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15" w:name="_Hlk30677838"/>
      <w:del w:id="171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15"/>
    </w:p>
    <w:p w14:paraId="06D94B7A" w14:textId="77777777" w:rsidR="002C5D28" w:rsidRPr="00F537EB" w:rsidRDefault="002C5D28" w:rsidP="002C5D28">
      <w:pPr>
        <w:pStyle w:val="3"/>
        <w:rPr>
          <w:rFonts w:eastAsia="MS Mincho"/>
        </w:rPr>
      </w:pPr>
      <w:bookmarkStart w:id="1717" w:name="_Toc20425753"/>
      <w:bookmarkStart w:id="1718" w:name="_Toc29321149"/>
      <w:bookmarkStart w:id="1719" w:name="_Toc36756752"/>
      <w:bookmarkStart w:id="1720" w:name="_Toc36836293"/>
      <w:bookmarkStart w:id="1721" w:name="_Toc36843270"/>
      <w:bookmarkStart w:id="1722" w:name="_Toc37067559"/>
      <w:r w:rsidRPr="00F537EB">
        <w:rPr>
          <w:rFonts w:eastAsia="MS Mincho"/>
        </w:rPr>
        <w:t>5.3.12</w:t>
      </w:r>
      <w:r w:rsidRPr="00F537EB">
        <w:rPr>
          <w:rFonts w:eastAsia="MS Mincho"/>
        </w:rPr>
        <w:tab/>
        <w:t>UE actions upon PUCCH/SRS release request</w:t>
      </w:r>
      <w:bookmarkEnd w:id="1717"/>
      <w:bookmarkEnd w:id="1718"/>
      <w:bookmarkEnd w:id="1719"/>
      <w:bookmarkEnd w:id="1720"/>
      <w:bookmarkEnd w:id="1721"/>
      <w:bookmarkEnd w:id="172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23" w:name="_Toc20425754"/>
      <w:bookmarkStart w:id="1724" w:name="_Toc29321150"/>
      <w:bookmarkStart w:id="1725" w:name="_Toc36756753"/>
      <w:bookmarkStart w:id="1726" w:name="_Toc36836294"/>
      <w:bookmarkStart w:id="1727" w:name="_Toc36843271"/>
      <w:bookmarkStart w:id="1728" w:name="_Toc37067560"/>
      <w:r w:rsidRPr="00F537EB">
        <w:lastRenderedPageBreak/>
        <w:t>5.3.13</w:t>
      </w:r>
      <w:r w:rsidRPr="00F537EB">
        <w:tab/>
        <w:t>RRC connection resume</w:t>
      </w:r>
      <w:bookmarkEnd w:id="1723"/>
      <w:bookmarkEnd w:id="1724"/>
      <w:bookmarkEnd w:id="1725"/>
      <w:bookmarkEnd w:id="1726"/>
      <w:bookmarkEnd w:id="1727"/>
      <w:bookmarkEnd w:id="1728"/>
    </w:p>
    <w:p w14:paraId="5548EB4A" w14:textId="77777777" w:rsidR="002C5D28" w:rsidRPr="00F537EB" w:rsidRDefault="002C5D28" w:rsidP="002C5D28">
      <w:pPr>
        <w:pStyle w:val="4"/>
      </w:pPr>
      <w:bookmarkStart w:id="1729" w:name="_Toc20425755"/>
      <w:bookmarkStart w:id="1730" w:name="_Toc29321151"/>
      <w:bookmarkStart w:id="1731" w:name="_Toc36756754"/>
      <w:bookmarkStart w:id="1732" w:name="_Toc36836295"/>
      <w:bookmarkStart w:id="1733" w:name="_Toc36843272"/>
      <w:bookmarkStart w:id="1734" w:name="_Toc37067561"/>
      <w:r w:rsidRPr="00F537EB">
        <w:t>5.3.13.1</w:t>
      </w:r>
      <w:r w:rsidRPr="00F537EB">
        <w:tab/>
        <w:t>General</w:t>
      </w:r>
      <w:bookmarkEnd w:id="1729"/>
      <w:bookmarkEnd w:id="1730"/>
      <w:bookmarkEnd w:id="1731"/>
      <w:bookmarkEnd w:id="1732"/>
      <w:bookmarkEnd w:id="1733"/>
      <w:bookmarkEnd w:id="1734"/>
    </w:p>
    <w:p w14:paraId="69776B85" w14:textId="0784B07C" w:rsidR="002C5D28" w:rsidRPr="00F537EB" w:rsidRDefault="00AE4406" w:rsidP="002C5D28">
      <w:pPr>
        <w:pStyle w:val="TH"/>
      </w:pPr>
      <w:r w:rsidRPr="00F537EB">
        <w:rPr>
          <w:noProof/>
        </w:rPr>
        <w:object w:dxaOrig="5460" w:dyaOrig="2565" w14:anchorId="69219550">
          <v:shape id="_x0000_i1039" type="#_x0000_t75" alt="" style="width:262.5pt;height:118pt;mso-width-percent:0;mso-height-percent:0;mso-width-percent:0;mso-height-percent:0" o:ole="">
            <v:imagedata r:id="rId45" o:title="" croptop="-1873f" cropbottom="8001f" cropright="2479f"/>
          </v:shape>
          <o:OLEObject Type="Embed" ProgID="Mscgen.Chart" ShapeID="_x0000_i1039" DrawAspect="Content" ObjectID="_1651138727"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alt="" style="width:269.5pt;height:132pt;mso-width-percent:0;mso-height-percent:0;mso-width-percent:0;mso-height-percent:0" o:ole="">
            <v:imagedata r:id="rId47" o:title="" cropbottom="5342f" cropright="1111f"/>
          </v:shape>
          <o:OLEObject Type="Embed" ProgID="Mscgen.Chart" ShapeID="_x0000_i1040" DrawAspect="Content" ObjectID="_165113872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alt="" style="width:274.5pt;height:104pt;mso-width-percent:0;mso-height-percent:0;mso-width-percent:0;mso-height-percent:0" o:ole="">
            <v:imagedata r:id="rId49" o:title="" cropbottom="6683f"/>
          </v:shape>
          <o:OLEObject Type="Embed" ProgID="Mscgen.Chart" ShapeID="_x0000_i1041" DrawAspect="Content" ObjectID="_165113872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alt="" style="width:274.5pt;height:104pt;mso-width-percent:0;mso-height-percent:0;mso-width-percent:0;mso-height-percent:0" o:ole="">
            <v:imagedata r:id="rId51" o:title="" cropbottom="6352f" cropright="562f"/>
          </v:shape>
          <o:OLEObject Type="Embed" ProgID="Mscgen.Chart" ShapeID="_x0000_i1042" DrawAspect="Content" ObjectID="_165113873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alt="" style="width:274.5pt;height:104pt;mso-width-percent:0;mso-height-percent:0;mso-width-percent:0;mso-height-percent:0" o:ole="">
            <v:imagedata r:id="rId53" o:title="" cropbottom="7319f" cropright="287f"/>
          </v:shape>
          <o:OLEObject Type="Embed" ProgID="Mscgen.Chart" ShapeID="_x0000_i1043" DrawAspect="Content" ObjectID="_165113873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35" w:name="_Toc36756755"/>
      <w:bookmarkStart w:id="1736" w:name="_Toc36836296"/>
      <w:bookmarkStart w:id="1737" w:name="_Toc36843273"/>
      <w:bookmarkStart w:id="1738" w:name="_Toc37067562"/>
      <w:bookmarkStart w:id="1739" w:name="_Toc20425756"/>
      <w:bookmarkStart w:id="1740" w:name="_Toc29321152"/>
      <w:r w:rsidRPr="00F537EB">
        <w:t>5.3.13.1a</w:t>
      </w:r>
      <w:r w:rsidRPr="00F537EB">
        <w:tab/>
        <w:t xml:space="preserve">Conditions for resuming RRC Connection for </w:t>
      </w:r>
      <w:del w:id="1741" w:author="V2X" w:date="2020-05-11T17:43:00Z">
        <w:r w:rsidRPr="00F537EB">
          <w:delText xml:space="preserve">NR </w:delText>
        </w:r>
      </w:del>
      <w:r w:rsidRPr="00F537EB">
        <w:t>sidelink communication</w:t>
      </w:r>
      <w:bookmarkEnd w:id="1735"/>
      <w:bookmarkEnd w:id="1736"/>
      <w:bookmarkEnd w:id="1737"/>
      <w:bookmarkEnd w:id="173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2" w:author="V2X" w:date="2020-05-11T17:43:00Z"/>
          <w:lang w:eastAsia="zh-CN"/>
        </w:rPr>
      </w:pPr>
      <w:commentRangeStart w:id="1743"/>
      <w:del w:id="174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3"/>
      <w:r w:rsidR="00101B6C">
        <w:rPr>
          <w:rStyle w:val="ad"/>
          <w:rFonts w:eastAsia="宋体"/>
          <w:lang w:eastAsia="en-US"/>
        </w:rPr>
        <w:commentReference w:id="174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45" w:name="_Toc36756756"/>
      <w:bookmarkStart w:id="1746" w:name="_Toc36836297"/>
      <w:bookmarkStart w:id="1747" w:name="_Toc36843274"/>
      <w:bookmarkStart w:id="1748" w:name="_Toc37067563"/>
      <w:r w:rsidRPr="00F537EB">
        <w:t>5.3.13.2</w:t>
      </w:r>
      <w:r w:rsidRPr="00F537EB">
        <w:tab/>
        <w:t>Initiation</w:t>
      </w:r>
      <w:bookmarkEnd w:id="1739"/>
      <w:bookmarkEnd w:id="1740"/>
      <w:bookmarkEnd w:id="1745"/>
      <w:bookmarkEnd w:id="1746"/>
      <w:bookmarkEnd w:id="1747"/>
      <w:bookmarkEnd w:id="174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49" w:author="V2X" w:date="2020-05-11T17:43:00Z">
        <w:r w:rsidR="00C239E9" w:rsidRPr="007C7C20">
          <w:rPr>
            <w:lang w:val="en-US"/>
          </w:rPr>
          <w:t>,</w:t>
        </w:r>
      </w:ins>
      <w:r w:rsidRPr="007C7C20">
        <w:rPr>
          <w:lang w:val="en-US"/>
        </w:rPr>
        <w:t xml:space="preserve"> </w:t>
      </w:r>
      <w:del w:id="1750" w:author="V2X" w:date="2020-05-11T17:43:00Z">
        <w:r w:rsidRPr="007C7C20">
          <w:rPr>
            <w:lang w:val="en-US"/>
          </w:rPr>
          <w:delText xml:space="preserve">or </w:delText>
        </w:r>
      </w:del>
      <w:r w:rsidRPr="007C7C20">
        <w:rPr>
          <w:lang w:val="en-US"/>
        </w:rPr>
        <w:t>upon triggering RNA updates while the UE is in RRC_INACTIVE</w:t>
      </w:r>
      <w:ins w:id="1751" w:author="V2X" w:date="2020-05-11T17:43:00Z">
        <w:r w:rsidR="00C239E9" w:rsidRPr="007C7C20">
          <w:rPr>
            <w:lang w:val="en-US"/>
          </w:rPr>
          <w:t>, or for NR</w:t>
        </w:r>
      </w:ins>
      <w:commentRangeStart w:id="1752"/>
      <w:commentRangeEnd w:id="1752"/>
      <w:ins w:id="1753" w:author="Ericsson" w:date="2020-05-15T20:41:00Z">
        <w:r w:rsidR="006F1F8D">
          <w:rPr>
            <w:rStyle w:val="ad"/>
            <w:rFonts w:eastAsia="宋体"/>
            <w:szCs w:val="20"/>
            <w:lang w:val="en-GB" w:eastAsia="en-US"/>
          </w:rPr>
          <w:commentReference w:id="1752"/>
        </w:r>
      </w:ins>
      <w:ins w:id="175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5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55"/>
      <w:r w:rsidR="001767A6">
        <w:rPr>
          <w:rStyle w:val="ad"/>
          <w:rFonts w:eastAsia="宋体"/>
          <w:lang w:eastAsia="en-US"/>
        </w:rPr>
        <w:commentReference w:id="175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5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57" w:author="OdSIB" w:date="2020-05-09T21:19:00Z"/>
        </w:rPr>
      </w:pPr>
      <w:ins w:id="1758" w:author="OdSIB" w:date="2020-05-09T21:19:00Z">
        <w:r>
          <w:rPr>
            <w:lang w:val="fi-FI"/>
          </w:rPr>
          <w:t xml:space="preserve">1&gt; release </w:t>
        </w:r>
        <w:r w:rsidRPr="00AA177A">
          <w:rPr>
            <w:i/>
            <w:iCs/>
            <w:lang w:val="fi-FI"/>
          </w:rPr>
          <w:t>onDemandS</w:t>
        </w:r>
      </w:ins>
      <w:ins w:id="1759" w:author="OdSIB" w:date="2020-05-10T15:49:00Z">
        <w:r w:rsidR="00524011">
          <w:rPr>
            <w:i/>
            <w:iCs/>
            <w:lang w:val="fi-FI"/>
          </w:rPr>
          <w:t>ib</w:t>
        </w:r>
      </w:ins>
      <w:commentRangeStart w:id="1760"/>
      <w:commentRangeEnd w:id="1760"/>
      <w:ins w:id="1761" w:author="OdSIB" w:date="2020-05-10T15:39:00Z">
        <w:r w:rsidR="00B635EF">
          <w:rPr>
            <w:rStyle w:val="ad"/>
            <w:rFonts w:eastAsia="宋体"/>
            <w:lang w:eastAsia="en-US"/>
          </w:rPr>
          <w:commentReference w:id="1760"/>
        </w:r>
      </w:ins>
      <w:ins w:id="176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64" w:name="_Toc20425757"/>
      <w:bookmarkStart w:id="1765" w:name="_Toc29321153"/>
      <w:bookmarkStart w:id="1766" w:name="_Toc36756757"/>
      <w:bookmarkStart w:id="1767" w:name="_Toc36836298"/>
      <w:bookmarkStart w:id="1768" w:name="_Toc36843275"/>
      <w:bookmarkStart w:id="176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64"/>
      <w:bookmarkEnd w:id="1765"/>
      <w:bookmarkEnd w:id="1766"/>
      <w:bookmarkEnd w:id="1767"/>
      <w:bookmarkEnd w:id="1768"/>
      <w:bookmarkEnd w:id="176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70" w:name="_Toc20425758"/>
      <w:bookmarkStart w:id="1771" w:name="_Toc29321154"/>
      <w:bookmarkStart w:id="1772" w:name="_Toc36756758"/>
      <w:bookmarkStart w:id="1773" w:name="_Toc36836299"/>
      <w:bookmarkStart w:id="1774" w:name="_Toc36843276"/>
      <w:bookmarkStart w:id="1775" w:name="_Toc37067565"/>
      <w:r w:rsidRPr="00F537EB">
        <w:t>5.3.13.4</w:t>
      </w:r>
      <w:r w:rsidRPr="00F537EB">
        <w:tab/>
        <w:t xml:space="preserve">Reception of the </w:t>
      </w:r>
      <w:r w:rsidRPr="00F537EB">
        <w:rPr>
          <w:i/>
        </w:rPr>
        <w:t>RRCResume</w:t>
      </w:r>
      <w:r w:rsidRPr="00F537EB">
        <w:t xml:space="preserve"> by the UE</w:t>
      </w:r>
      <w:bookmarkEnd w:id="1770"/>
      <w:bookmarkEnd w:id="1771"/>
      <w:bookmarkEnd w:id="1772"/>
      <w:bookmarkEnd w:id="1773"/>
      <w:bookmarkEnd w:id="1774"/>
      <w:bookmarkEnd w:id="177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76" w:author="DCCA" w:date="2020-05-09T22:25:00Z">
        <w:r w:rsidR="0025315B">
          <w:rPr>
            <w:rFonts w:eastAsia="等线"/>
          </w:rPr>
          <w:t>4</w:t>
        </w:r>
      </w:ins>
      <w:del w:id="177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78" w:author="DCCA" w:date="2020-05-09T22:26:00Z"/>
        </w:rPr>
      </w:pPr>
      <w:del w:id="177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80" w:author="DCCA" w:date="2020-05-09T22:26:00Z">
        <w:r>
          <w:t>3</w:t>
        </w:r>
      </w:ins>
      <w:del w:id="178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2" w:name="_Hlk23865341"/>
      <w:r w:rsidRPr="00F537EB">
        <w:t>2&gt;</w:t>
      </w:r>
      <w:r w:rsidRPr="00F537EB">
        <w:tab/>
        <w:t>configure lower layers to consider the restored MCG and SCG SCell(s) (if any) to be in deactivated state;</w:t>
      </w:r>
      <w:bookmarkEnd w:id="178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3" w:author="NeedForGap" w:date="2020-05-12T06:31:00Z"/>
        </w:rPr>
      </w:pPr>
      <w:ins w:id="178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85" w:author="NeedForGap" w:date="2020-05-12T06:31:00Z"/>
        </w:rPr>
      </w:pPr>
      <w:ins w:id="178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87" w:author="NeedForGap" w:date="2020-05-12T06:31:00Z"/>
        </w:rPr>
      </w:pPr>
      <w:ins w:id="178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89" w:author="NeedForGap" w:date="2020-05-12T06:31:00Z"/>
        </w:rPr>
      </w:pPr>
      <w:ins w:id="1790" w:author="NeedForGap" w:date="2020-05-12T06:31:00Z">
        <w:r>
          <w:t>2&gt;</w:t>
        </w:r>
        <w:r>
          <w:tab/>
          <w:t>else:</w:t>
        </w:r>
      </w:ins>
    </w:p>
    <w:p w14:paraId="7E3F7679" w14:textId="77777777" w:rsidR="00194D06" w:rsidRDefault="00194D06" w:rsidP="00194D06">
      <w:pPr>
        <w:pStyle w:val="B3"/>
        <w:rPr>
          <w:ins w:id="1791" w:author="NeedForGap" w:date="2020-05-12T06:31:00Z"/>
        </w:rPr>
      </w:pPr>
      <w:ins w:id="179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3" w:author="DCCA" w:date="2020-05-09T22:34:00Z"/>
          <w:color w:val="auto"/>
        </w:rPr>
      </w:pPr>
      <w:del w:id="1794"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95"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96" w:author="DCCA" w:date="2020-05-09T22:35:00Z"/>
        </w:rPr>
      </w:pPr>
      <w:r w:rsidRPr="00F537EB">
        <w:t>3&gt;</w:t>
      </w:r>
      <w:r w:rsidRPr="00F537EB">
        <w:tab/>
        <w:t>else</w:t>
      </w:r>
      <w:ins w:id="1797" w:author="DCCA" w:date="2020-05-09T22:35:00Z">
        <w:r w:rsidR="003A637D">
          <w:t>:</w:t>
        </w:r>
      </w:ins>
    </w:p>
    <w:p w14:paraId="2ED5E99C" w14:textId="77777777" w:rsidR="003A637D" w:rsidRPr="007852F3" w:rsidRDefault="003A637D" w:rsidP="003A637D">
      <w:pPr>
        <w:pStyle w:val="B4"/>
        <w:rPr>
          <w:ins w:id="1798" w:author="DCCA" w:date="2020-05-09T22:36:00Z"/>
        </w:rPr>
      </w:pPr>
      <w:ins w:id="1799" w:author="DCCA" w:date="2020-05-09T22:35:00Z">
        <w:r>
          <w:t>4&gt;</w:t>
        </w:r>
        <w:r>
          <w:tab/>
        </w:r>
      </w:ins>
      <w:del w:id="1800"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1"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2"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3" w:author="DCCA" w:date="2020-05-09T22:36:00Z">
        <w:r>
          <w:t>5</w:t>
        </w:r>
      </w:ins>
      <w:del w:id="1804"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0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0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06"/>
      <w:r w:rsidRPr="00F537EB">
        <w:t>message</w:t>
      </w:r>
      <w:commentRangeEnd w:id="1806"/>
      <w:r w:rsidR="002D6A57">
        <w:rPr>
          <w:rStyle w:val="ad"/>
          <w:rFonts w:eastAsia="宋体"/>
          <w:lang w:eastAsia="en-US"/>
        </w:rPr>
        <w:commentReference w:id="180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07" w:author="MDT" w:date="2020-05-11T11:56:00Z">
        <w:r w:rsidR="00F83422">
          <w:t xml:space="preserve">failure or connection resume </w:t>
        </w:r>
      </w:ins>
      <w:r w:rsidRPr="00F537EB">
        <w:t xml:space="preserve">failure information </w:t>
      </w:r>
      <w:commentRangeStart w:id="1808"/>
      <w:r w:rsidRPr="00F537EB">
        <w:t>available</w:t>
      </w:r>
      <w:commentRangeEnd w:id="1808"/>
      <w:r w:rsidR="00B63406">
        <w:rPr>
          <w:rStyle w:val="ad"/>
          <w:rFonts w:eastAsia="宋体"/>
          <w:lang w:eastAsia="en-US"/>
        </w:rPr>
        <w:commentReference w:id="180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09" w:author="MDT" w:date="2020-05-11T11:57:00Z">
        <w:r w:rsidR="00F83422">
          <w:t xml:space="preserve"> or</w:t>
        </w:r>
      </w:ins>
      <w:del w:id="1810" w:author="MDT" w:date="2020-05-11T11:57:00Z">
        <w:r w:rsidRPr="00F537EB" w:rsidDel="00F83422">
          <w:delText>:</w:delText>
        </w:r>
      </w:del>
    </w:p>
    <w:p w14:paraId="0713488F" w14:textId="1E3B9E8C" w:rsidR="003C4E8D" w:rsidRPr="00F537EB" w:rsidDel="00F83422" w:rsidRDefault="003C4E8D" w:rsidP="003C4E8D">
      <w:pPr>
        <w:pStyle w:val="B3"/>
        <w:rPr>
          <w:del w:id="1811" w:author="MDT" w:date="2020-05-11T11:57:00Z"/>
        </w:rPr>
      </w:pPr>
      <w:del w:id="1812"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14" w:author="MDT" w:date="2020-05-11T11:57:00Z"/>
          <w:lang w:val="en-US"/>
        </w:rPr>
      </w:pPr>
      <w:ins w:id="1815"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16" w:author="Huawei_109b-e_2" w:date="2020-05-07T11:24:00Z">
          <w:r w:rsidDel="00AE2C98">
            <w:rPr>
              <w:lang w:val="en-US"/>
            </w:rPr>
            <w:delText>,</w:delText>
          </w:r>
        </w:del>
      </w:ins>
    </w:p>
    <w:p w14:paraId="243B7DA6" w14:textId="600B388C" w:rsidR="003C4E8D" w:rsidRPr="00F537EB" w:rsidRDefault="00F83422" w:rsidP="00F83422">
      <w:pPr>
        <w:pStyle w:val="B3"/>
      </w:pPr>
      <w:ins w:id="1817" w:author="MDT" w:date="2020-05-11T11:58:00Z">
        <w:r>
          <w:t>3</w:t>
        </w:r>
      </w:ins>
      <w:del w:id="1818"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19"/>
      <w:commentRangeEnd w:id="1819"/>
      <w:r w:rsidR="00B82905">
        <w:rPr>
          <w:rStyle w:val="ad"/>
          <w:rFonts w:eastAsiaTheme="minorEastAsia"/>
          <w:lang w:eastAsia="en-US"/>
        </w:rPr>
        <w:commentReference w:id="1819"/>
      </w:r>
    </w:p>
    <w:p w14:paraId="33643F9F" w14:textId="77777777" w:rsidR="00194D06" w:rsidRPr="007C7C20" w:rsidRDefault="00194D06" w:rsidP="00194D06">
      <w:pPr>
        <w:ind w:left="851" w:hanging="284"/>
        <w:rPr>
          <w:ins w:id="1820" w:author="NeedForGap" w:date="2020-05-12T06:31:00Z"/>
          <w:lang w:val="en-US" w:eastAsia="x-none"/>
        </w:rPr>
      </w:pPr>
      <w:ins w:id="1821"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2" w:author="NeedForGap" w:date="2020-05-12T06:31:00Z"/>
          <w:lang w:val="en-US"/>
        </w:rPr>
      </w:pPr>
      <w:ins w:id="1823"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24" w:author="NeedForGap" w:date="2020-05-12T06:31:00Z"/>
        </w:rPr>
      </w:pPr>
      <w:ins w:id="1825"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26" w:author="NeedForGap" w:date="2020-05-12T06:31:00Z"/>
        </w:rPr>
      </w:pPr>
      <w:ins w:id="1827"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28" w:name="_Toc20425759"/>
      <w:bookmarkStart w:id="1829" w:name="_Toc29321155"/>
      <w:bookmarkStart w:id="1830" w:name="_Toc36756759"/>
      <w:bookmarkStart w:id="1831" w:name="_Toc36836300"/>
      <w:bookmarkStart w:id="1832" w:name="_Toc36843277"/>
      <w:bookmarkStart w:id="1833" w:name="_Toc37067566"/>
      <w:r w:rsidRPr="00F537EB">
        <w:t>5.3.13.5</w:t>
      </w:r>
      <w:r w:rsidRPr="00F537EB">
        <w:tab/>
        <w:t>T319 expiry or Integrity check failure from lower layers while T319 is running</w:t>
      </w:r>
      <w:bookmarkEnd w:id="1828"/>
      <w:bookmarkEnd w:id="1829"/>
      <w:bookmarkEnd w:id="1830"/>
      <w:bookmarkEnd w:id="1831"/>
      <w:bookmarkEnd w:id="1832"/>
      <w:bookmarkEnd w:id="183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34"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35" w:author="MDT" w:date="2020-05-11T11:59:00Z">
        <w:r w:rsidRPr="00F537EB" w:rsidDel="00F83422">
          <w:rPr>
            <w:rFonts w:eastAsia="等线"/>
          </w:rPr>
          <w:delText>:</w:delText>
        </w:r>
      </w:del>
      <w:ins w:id="1836"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37"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38"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39"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40"/>
      <w:r w:rsidRPr="00F537EB">
        <w:rPr>
          <w:i/>
        </w:rPr>
        <w:t>SIB1</w:t>
      </w:r>
      <w:commentRangeEnd w:id="1840"/>
      <w:r w:rsidR="00F466EC">
        <w:rPr>
          <w:rStyle w:val="ad"/>
          <w:rFonts w:eastAsia="宋体"/>
          <w:lang w:eastAsia="en-US"/>
        </w:rPr>
        <w:commentReference w:id="1840"/>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41"/>
      <w:commentRangeEnd w:id="1841"/>
      <w:r w:rsidR="00B82905">
        <w:rPr>
          <w:rStyle w:val="ad"/>
          <w:rFonts w:eastAsiaTheme="minorEastAsia"/>
          <w:lang w:eastAsia="en-US"/>
        </w:rPr>
        <w:commentReference w:id="1841"/>
      </w:r>
      <w:r w:rsidRPr="00F537EB">
        <w:t xml:space="preserve">, </w:t>
      </w:r>
      <w:del w:id="1842" w:author="MDT" w:date="2020-05-11T12:01:00Z">
        <w:r w:rsidRPr="00F537EB" w:rsidDel="00F83422">
          <w:delText xml:space="preserve">physical cell id, </w:delText>
        </w:r>
      </w:del>
      <w:r w:rsidRPr="00F537EB">
        <w:t xml:space="preserve">the </w:t>
      </w:r>
      <w:ins w:id="1843"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44" w:author="MDT" w:date="2020-05-11T12:01:00Z">
        <w:r w:rsidR="00F83422">
          <w:t>in 5.3.3.7;</w:t>
        </w:r>
      </w:ins>
      <w:commentRangeStart w:id="1845"/>
      <w:del w:id="1846" w:author="MDT" w:date="2020-05-11T12:01:00Z">
        <w:r w:rsidRPr="00F537EB" w:rsidDel="00F83422">
          <w:delText>follows</w:delText>
        </w:r>
      </w:del>
      <w:commentRangeEnd w:id="1845"/>
      <w:r w:rsidR="00EF74AC">
        <w:rPr>
          <w:rStyle w:val="ad"/>
          <w:rFonts w:eastAsia="宋体"/>
          <w:lang w:eastAsia="en-US"/>
        </w:rPr>
        <w:commentReference w:id="1845"/>
      </w:r>
      <w:r w:rsidRPr="00F537EB">
        <w:t>:</w:t>
      </w:r>
    </w:p>
    <w:p w14:paraId="5907ECD7" w14:textId="38A85320" w:rsidR="003C4E8D" w:rsidRPr="00F537EB" w:rsidDel="00F83422" w:rsidRDefault="003C4E8D" w:rsidP="003C4E8D">
      <w:pPr>
        <w:pStyle w:val="B4"/>
        <w:rPr>
          <w:del w:id="1847" w:author="MDT" w:date="2020-05-11T12:01:00Z"/>
          <w:rFonts w:eastAsiaTheme="minorEastAsia"/>
        </w:rPr>
      </w:pPr>
      <w:del w:id="1848"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49" w:author="MDT" w:date="2020-05-11T12:01:00Z"/>
        </w:rPr>
      </w:pPr>
      <w:del w:id="1850"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1" w:author="MDT" w:date="2020-05-11T12:01:00Z"/>
        </w:rPr>
      </w:pPr>
      <w:del w:id="1852"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53" w:author="MDT" w:date="2020-05-11T12:01:00Z"/>
          <w:lang w:eastAsia="ko-KR"/>
        </w:rPr>
      </w:pPr>
      <w:del w:id="1854"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55"/>
        <w:r w:rsidRPr="00F537EB" w:rsidDel="00F83422">
          <w:delText>results</w:delText>
        </w:r>
        <w:commentRangeEnd w:id="1855"/>
        <w:r w:rsidR="000E1830" w:rsidDel="00F83422">
          <w:rPr>
            <w:rStyle w:val="ad"/>
            <w:rFonts w:eastAsia="宋体"/>
            <w:lang w:eastAsia="en-US"/>
          </w:rPr>
          <w:commentReference w:id="1855"/>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56" w:author="MDT" w:date="2020-05-11T12:09:00Z">
        <w:r w:rsidR="00345664">
          <w:t>8</w:t>
        </w:r>
      </w:ins>
      <w:del w:id="1857"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58" w:name="_Toc20425760"/>
      <w:bookmarkStart w:id="1859" w:name="_Toc29321156"/>
      <w:r w:rsidRPr="007C7C20">
        <w:rPr>
          <w:lang w:val="en-US"/>
        </w:rPr>
        <w:t>The UE may discard the connection resume failure</w:t>
      </w:r>
      <w:ins w:id="1860" w:author="MDT" w:date="2020-05-11T12:10:00Z">
        <w:r w:rsidR="00345664" w:rsidRPr="007C7C20">
          <w:rPr>
            <w:lang w:val="en-US"/>
          </w:rPr>
          <w:t xml:space="preserve"> or connection establishment failure</w:t>
        </w:r>
      </w:ins>
      <w:r w:rsidRPr="007C7C20">
        <w:rPr>
          <w:lang w:val="en-US"/>
        </w:rPr>
        <w:t xml:space="preserve"> </w:t>
      </w:r>
      <w:commentRangeStart w:id="1861"/>
      <w:r w:rsidRPr="007C7C20">
        <w:rPr>
          <w:lang w:val="en-US"/>
        </w:rPr>
        <w:t>information</w:t>
      </w:r>
      <w:commentRangeEnd w:id="1861"/>
      <w:r w:rsidR="00B63406">
        <w:rPr>
          <w:rStyle w:val="ad"/>
          <w:rFonts w:eastAsia="宋体"/>
          <w:lang w:eastAsia="en-US"/>
        </w:rPr>
        <w:commentReference w:id="1861"/>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62" w:name="_Toc36756760"/>
      <w:bookmarkStart w:id="1863" w:name="_Toc36836301"/>
      <w:bookmarkStart w:id="1864" w:name="_Toc36843278"/>
      <w:bookmarkStart w:id="186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58"/>
      <w:bookmarkEnd w:id="1859"/>
      <w:bookmarkEnd w:id="1862"/>
      <w:bookmarkEnd w:id="1863"/>
      <w:bookmarkEnd w:id="1864"/>
      <w:bookmarkEnd w:id="186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66" w:name="_Toc20425761"/>
      <w:bookmarkStart w:id="1867" w:name="_Toc29321157"/>
      <w:bookmarkStart w:id="1868" w:name="_Toc36756761"/>
      <w:bookmarkStart w:id="1869" w:name="_Toc36836302"/>
      <w:bookmarkStart w:id="1870" w:name="_Toc36843279"/>
      <w:bookmarkStart w:id="1871" w:name="_Toc37067568"/>
      <w:r w:rsidRPr="00F537EB">
        <w:t>5.3.13.7</w:t>
      </w:r>
      <w:r w:rsidRPr="00F537EB">
        <w:tab/>
        <w:t xml:space="preserve">Reception of the </w:t>
      </w:r>
      <w:r w:rsidRPr="00F537EB">
        <w:rPr>
          <w:i/>
        </w:rPr>
        <w:t xml:space="preserve">RRCSetup </w:t>
      </w:r>
      <w:r w:rsidRPr="00F537EB">
        <w:t>by the UE</w:t>
      </w:r>
      <w:bookmarkEnd w:id="1866"/>
      <w:bookmarkEnd w:id="1867"/>
      <w:bookmarkEnd w:id="1868"/>
      <w:bookmarkEnd w:id="1869"/>
      <w:bookmarkEnd w:id="1870"/>
      <w:bookmarkEnd w:id="187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72" w:name="_Toc20425762"/>
      <w:bookmarkStart w:id="1873" w:name="_Toc29321158"/>
      <w:bookmarkStart w:id="1874" w:name="_Toc36756762"/>
      <w:bookmarkStart w:id="1875" w:name="_Toc36836303"/>
      <w:bookmarkStart w:id="1876" w:name="_Toc36843280"/>
      <w:bookmarkStart w:id="1877" w:name="_Toc37067569"/>
      <w:r w:rsidRPr="00F537EB">
        <w:t>5.3.13.8</w:t>
      </w:r>
      <w:r w:rsidRPr="00F537EB">
        <w:tab/>
        <w:t>RNA update</w:t>
      </w:r>
      <w:bookmarkEnd w:id="1872"/>
      <w:bookmarkEnd w:id="1873"/>
      <w:bookmarkEnd w:id="1874"/>
      <w:bookmarkEnd w:id="1875"/>
      <w:bookmarkEnd w:id="1876"/>
      <w:bookmarkEnd w:id="187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7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79" w:name="_Toc20425763"/>
      <w:bookmarkStart w:id="1880" w:name="_Toc29321159"/>
      <w:bookmarkStart w:id="1881" w:name="_Toc36756763"/>
      <w:bookmarkStart w:id="1882" w:name="_Toc36836304"/>
      <w:bookmarkStart w:id="1883" w:name="_Toc36843281"/>
      <w:bookmarkStart w:id="1884" w:name="_Toc37067570"/>
      <w:bookmarkEnd w:id="1878"/>
      <w:r w:rsidRPr="00F537EB">
        <w:t>5.3.13.9</w:t>
      </w:r>
      <w:r w:rsidRPr="00F537EB">
        <w:tab/>
        <w:t xml:space="preserve">Reception of the </w:t>
      </w:r>
      <w:r w:rsidRPr="00F537EB">
        <w:rPr>
          <w:i/>
        </w:rPr>
        <w:t>RRCRelease</w:t>
      </w:r>
      <w:r w:rsidRPr="00F537EB">
        <w:t xml:space="preserve"> by the UE</w:t>
      </w:r>
      <w:bookmarkEnd w:id="1879"/>
      <w:bookmarkEnd w:id="1880"/>
      <w:bookmarkEnd w:id="1881"/>
      <w:bookmarkEnd w:id="1882"/>
      <w:bookmarkEnd w:id="1883"/>
      <w:bookmarkEnd w:id="188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85" w:name="_Toc20425764"/>
      <w:bookmarkStart w:id="1886" w:name="_Toc29321160"/>
      <w:bookmarkStart w:id="1887" w:name="_Toc36756764"/>
      <w:bookmarkStart w:id="1888" w:name="_Toc36836305"/>
      <w:bookmarkStart w:id="1889" w:name="_Toc36843282"/>
      <w:bookmarkStart w:id="1890" w:name="_Toc37067571"/>
      <w:r w:rsidRPr="00F537EB">
        <w:t>5.3.13.10</w:t>
      </w:r>
      <w:r w:rsidRPr="00F537EB">
        <w:tab/>
        <w:t xml:space="preserve">Reception of the </w:t>
      </w:r>
      <w:r w:rsidRPr="00F537EB">
        <w:rPr>
          <w:i/>
        </w:rPr>
        <w:t>RRCReject</w:t>
      </w:r>
      <w:r w:rsidRPr="00F537EB">
        <w:t xml:space="preserve"> by the UE</w:t>
      </w:r>
      <w:bookmarkEnd w:id="1885"/>
      <w:bookmarkEnd w:id="1886"/>
      <w:bookmarkEnd w:id="1887"/>
      <w:bookmarkEnd w:id="1888"/>
      <w:bookmarkEnd w:id="1889"/>
      <w:bookmarkEnd w:id="189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91" w:name="_Toc20425765"/>
      <w:bookmarkStart w:id="1892" w:name="_Toc29321161"/>
      <w:bookmarkStart w:id="1893" w:name="_Toc36756765"/>
      <w:bookmarkStart w:id="1894" w:name="_Toc36836306"/>
      <w:bookmarkStart w:id="1895" w:name="_Toc36843283"/>
      <w:bookmarkStart w:id="189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91"/>
      <w:bookmarkEnd w:id="1892"/>
      <w:bookmarkEnd w:id="1893"/>
      <w:bookmarkEnd w:id="1894"/>
      <w:bookmarkEnd w:id="1895"/>
      <w:bookmarkEnd w:id="1896"/>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97" w:name="_Toc20425766"/>
      <w:bookmarkStart w:id="1898" w:name="_Toc29321162"/>
      <w:bookmarkStart w:id="1899" w:name="_Toc36756766"/>
      <w:bookmarkStart w:id="1900" w:name="_Toc36836307"/>
      <w:bookmarkStart w:id="1901" w:name="_Toc36843284"/>
      <w:bookmarkStart w:id="1902" w:name="_Toc37067573"/>
      <w:r w:rsidRPr="00F537EB">
        <w:rPr>
          <w:rFonts w:eastAsia="Malgun Gothic"/>
        </w:rPr>
        <w:t>5.3.13.12</w:t>
      </w:r>
      <w:r w:rsidRPr="00F537EB">
        <w:rPr>
          <w:rFonts w:eastAsia="Malgun Gothic"/>
        </w:rPr>
        <w:tab/>
        <w:t>Inter RAT cell reselection</w:t>
      </w:r>
      <w:bookmarkEnd w:id="1897"/>
      <w:bookmarkEnd w:id="1898"/>
      <w:bookmarkEnd w:id="1899"/>
      <w:bookmarkEnd w:id="1900"/>
      <w:bookmarkEnd w:id="1901"/>
      <w:bookmarkEnd w:id="190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03" w:name="_Toc20425767"/>
      <w:bookmarkStart w:id="1904" w:name="_Toc29321163"/>
      <w:bookmarkStart w:id="1905" w:name="_Toc36756767"/>
      <w:bookmarkStart w:id="1906" w:name="_Toc36836308"/>
      <w:bookmarkStart w:id="1907" w:name="_Toc36843285"/>
      <w:bookmarkStart w:id="1908" w:name="_Toc37067574"/>
      <w:r w:rsidRPr="00F537EB">
        <w:rPr>
          <w:rFonts w:eastAsia="Malgun Gothic"/>
        </w:rPr>
        <w:t>5.3.14</w:t>
      </w:r>
      <w:r w:rsidRPr="00F537EB">
        <w:rPr>
          <w:rFonts w:eastAsia="Malgun Gothic"/>
        </w:rPr>
        <w:tab/>
        <w:t>Unified Access Control</w:t>
      </w:r>
      <w:bookmarkEnd w:id="1903"/>
      <w:bookmarkEnd w:id="1904"/>
      <w:bookmarkEnd w:id="1905"/>
      <w:bookmarkEnd w:id="1906"/>
      <w:bookmarkEnd w:id="1907"/>
      <w:bookmarkEnd w:id="1908"/>
    </w:p>
    <w:p w14:paraId="080C6EC7" w14:textId="77777777" w:rsidR="002C5D28" w:rsidRPr="00F537EB" w:rsidRDefault="002C5D28" w:rsidP="002C5D28">
      <w:pPr>
        <w:pStyle w:val="4"/>
      </w:pPr>
      <w:bookmarkStart w:id="1909" w:name="_Toc20425768"/>
      <w:bookmarkStart w:id="1910" w:name="_Toc29321164"/>
      <w:bookmarkStart w:id="1911" w:name="_Toc36756768"/>
      <w:bookmarkStart w:id="1912" w:name="_Toc36836309"/>
      <w:bookmarkStart w:id="1913" w:name="_Toc36843286"/>
      <w:bookmarkStart w:id="1914" w:name="_Toc37067575"/>
      <w:r w:rsidRPr="00F537EB">
        <w:t>5.3.14.1</w:t>
      </w:r>
      <w:r w:rsidRPr="00F537EB">
        <w:tab/>
        <w:t>General</w:t>
      </w:r>
      <w:bookmarkEnd w:id="1909"/>
      <w:bookmarkEnd w:id="1910"/>
      <w:bookmarkEnd w:id="1911"/>
      <w:bookmarkEnd w:id="1912"/>
      <w:bookmarkEnd w:id="1913"/>
      <w:bookmarkEnd w:id="191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15"/>
      <w:r w:rsidRPr="007C7C20">
        <w:rPr>
          <w:lang w:val="en-US"/>
        </w:rPr>
        <w:t>.</w:t>
      </w:r>
      <w:commentRangeEnd w:id="1915"/>
      <w:r w:rsidR="005A54E0">
        <w:rPr>
          <w:rStyle w:val="ad"/>
          <w:rFonts w:eastAsia="宋体"/>
          <w:lang w:eastAsia="en-US"/>
        </w:rPr>
        <w:commentReference w:id="1915"/>
      </w:r>
      <w:ins w:id="1916" w:author="IAB" w:date="2020-05-13T11:39:00Z">
        <w:r w:rsidR="00A16F68" w:rsidRPr="007C7C20">
          <w:rPr>
            <w:lang w:val="en-US"/>
          </w:rPr>
          <w:t xml:space="preserve"> </w:t>
        </w:r>
        <w:bookmarkStart w:id="1917" w:name="_Hlk40234476"/>
        <w:r w:rsidR="00A16F68" w:rsidRPr="007C7C20">
          <w:rPr>
            <w:lang w:val="en-US"/>
          </w:rPr>
          <w:t>This procedure does not apply to IAB-MT.</w:t>
        </w:r>
      </w:ins>
      <w:bookmarkEnd w:id="191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18" w:name="_Toc20425769"/>
      <w:bookmarkStart w:id="1919" w:name="_Toc29321165"/>
      <w:bookmarkStart w:id="1920" w:name="_Toc36756769"/>
      <w:bookmarkStart w:id="1921" w:name="_Toc36836310"/>
      <w:bookmarkStart w:id="1922" w:name="_Toc36843287"/>
      <w:bookmarkStart w:id="1923" w:name="_Toc37067576"/>
      <w:r w:rsidRPr="00F537EB">
        <w:t>5.3.14.2</w:t>
      </w:r>
      <w:r w:rsidRPr="00F537EB">
        <w:tab/>
        <w:t>Initiation</w:t>
      </w:r>
      <w:bookmarkEnd w:id="1918"/>
      <w:bookmarkEnd w:id="1919"/>
      <w:bookmarkEnd w:id="1920"/>
      <w:bookmarkEnd w:id="1921"/>
      <w:bookmarkEnd w:id="1922"/>
      <w:bookmarkEnd w:id="192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24" w:name="_Toc20425770"/>
      <w:bookmarkStart w:id="1925" w:name="_Toc29321166"/>
      <w:bookmarkStart w:id="1926" w:name="_Toc36756770"/>
      <w:bookmarkStart w:id="1927" w:name="_Toc36836311"/>
      <w:bookmarkStart w:id="1928" w:name="_Toc36843288"/>
      <w:bookmarkStart w:id="1929" w:name="_Toc37067577"/>
      <w:r w:rsidRPr="00F537EB">
        <w:rPr>
          <w:rFonts w:eastAsia="Malgun Gothic"/>
        </w:rPr>
        <w:t>5.3.14.3</w:t>
      </w:r>
      <w:r w:rsidRPr="00F537EB">
        <w:rPr>
          <w:rFonts w:eastAsia="Malgun Gothic"/>
        </w:rPr>
        <w:tab/>
      </w:r>
      <w:r w:rsidR="003F70C1" w:rsidRPr="00F537EB">
        <w:rPr>
          <w:rFonts w:eastAsia="Malgun Gothic"/>
        </w:rPr>
        <w:t>Void</w:t>
      </w:r>
      <w:bookmarkEnd w:id="1924"/>
      <w:bookmarkEnd w:id="1925"/>
      <w:bookmarkEnd w:id="1926"/>
      <w:bookmarkEnd w:id="1927"/>
      <w:bookmarkEnd w:id="1928"/>
      <w:bookmarkEnd w:id="1929"/>
    </w:p>
    <w:p w14:paraId="0C425FAE" w14:textId="77777777" w:rsidR="002C5D28" w:rsidRPr="00F537EB" w:rsidRDefault="002C5D28" w:rsidP="002C5D28">
      <w:pPr>
        <w:pStyle w:val="4"/>
        <w:rPr>
          <w:rFonts w:eastAsia="Malgun Gothic"/>
          <w:noProof/>
          <w:lang w:eastAsia="ko-KR"/>
        </w:rPr>
      </w:pPr>
      <w:bookmarkStart w:id="1930" w:name="_Toc20425771"/>
      <w:bookmarkStart w:id="1931" w:name="_Toc29321167"/>
      <w:bookmarkStart w:id="1932" w:name="_Toc36756771"/>
      <w:bookmarkStart w:id="1933" w:name="_Toc36836312"/>
      <w:bookmarkStart w:id="1934" w:name="_Toc36843289"/>
      <w:bookmarkStart w:id="193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30"/>
      <w:bookmarkEnd w:id="1931"/>
      <w:bookmarkEnd w:id="1932"/>
      <w:bookmarkEnd w:id="1933"/>
      <w:bookmarkEnd w:id="1934"/>
      <w:bookmarkEnd w:id="193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36" w:name="_Toc20425772"/>
      <w:bookmarkStart w:id="1937" w:name="_Toc29321168"/>
      <w:bookmarkStart w:id="1938" w:name="_Toc36756772"/>
      <w:bookmarkStart w:id="1939" w:name="_Toc36836313"/>
      <w:bookmarkStart w:id="1940" w:name="_Toc36843290"/>
      <w:bookmarkStart w:id="1941" w:name="_Toc37067579"/>
      <w:r w:rsidRPr="00F537EB">
        <w:rPr>
          <w:rFonts w:eastAsia="Malgun Gothic"/>
          <w:noProof/>
        </w:rPr>
        <w:t>5.3.14.5</w:t>
      </w:r>
      <w:r w:rsidRPr="00F537EB">
        <w:rPr>
          <w:rFonts w:eastAsia="Malgun Gothic"/>
          <w:noProof/>
        </w:rPr>
        <w:tab/>
        <w:t>Access barring check</w:t>
      </w:r>
      <w:bookmarkEnd w:id="1936"/>
      <w:bookmarkEnd w:id="1937"/>
      <w:bookmarkEnd w:id="1938"/>
      <w:bookmarkEnd w:id="1939"/>
      <w:bookmarkEnd w:id="1940"/>
      <w:bookmarkEnd w:id="194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42" w:name="_Toc20425773"/>
      <w:bookmarkStart w:id="1943" w:name="_Toc29321169"/>
      <w:bookmarkStart w:id="1944" w:name="_Toc36756773"/>
      <w:bookmarkStart w:id="1945" w:name="_Toc36836314"/>
      <w:bookmarkStart w:id="1946" w:name="_Toc36843291"/>
      <w:bookmarkStart w:id="1947" w:name="_Toc37067580"/>
      <w:r w:rsidRPr="00F537EB">
        <w:rPr>
          <w:rFonts w:eastAsia="Malgun Gothic"/>
        </w:rPr>
        <w:t>5.3.15</w:t>
      </w:r>
      <w:r w:rsidRPr="00F537EB">
        <w:rPr>
          <w:rFonts w:eastAsia="Malgun Gothic"/>
        </w:rPr>
        <w:tab/>
        <w:t>RRC connection reject</w:t>
      </w:r>
      <w:bookmarkEnd w:id="1942"/>
      <w:bookmarkEnd w:id="1943"/>
      <w:bookmarkEnd w:id="1944"/>
      <w:bookmarkEnd w:id="1945"/>
      <w:bookmarkEnd w:id="1946"/>
      <w:bookmarkEnd w:id="1947"/>
    </w:p>
    <w:p w14:paraId="182B253A" w14:textId="77777777" w:rsidR="002C5D28" w:rsidRPr="00F537EB" w:rsidRDefault="002C5D28" w:rsidP="002C5D28">
      <w:pPr>
        <w:pStyle w:val="4"/>
      </w:pPr>
      <w:bookmarkStart w:id="1948" w:name="_Toc20425774"/>
      <w:bookmarkStart w:id="1949" w:name="_Toc29321170"/>
      <w:bookmarkStart w:id="1950" w:name="_Toc36756774"/>
      <w:bookmarkStart w:id="1951" w:name="_Toc36836315"/>
      <w:bookmarkStart w:id="1952" w:name="_Toc36843292"/>
      <w:bookmarkStart w:id="1953" w:name="_Toc37067581"/>
      <w:r w:rsidRPr="00F537EB">
        <w:t>5.3.15.1</w:t>
      </w:r>
      <w:r w:rsidRPr="00F537EB">
        <w:tab/>
        <w:t>Initiation</w:t>
      </w:r>
      <w:bookmarkEnd w:id="1948"/>
      <w:bookmarkEnd w:id="1949"/>
      <w:bookmarkEnd w:id="1950"/>
      <w:bookmarkEnd w:id="1951"/>
      <w:bookmarkEnd w:id="1952"/>
      <w:bookmarkEnd w:id="195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54" w:name="_Toc20425775"/>
      <w:bookmarkStart w:id="1955" w:name="_Toc29321171"/>
      <w:bookmarkStart w:id="1956" w:name="_Toc36756775"/>
      <w:bookmarkStart w:id="1957" w:name="_Toc36836316"/>
      <w:bookmarkStart w:id="1958" w:name="_Toc36843293"/>
      <w:bookmarkStart w:id="1959" w:name="_Toc37067582"/>
      <w:r w:rsidRPr="00F537EB">
        <w:t>5.3.15.2</w:t>
      </w:r>
      <w:r w:rsidRPr="00F537EB">
        <w:tab/>
        <w:t xml:space="preserve">Reception of the </w:t>
      </w:r>
      <w:r w:rsidRPr="00F537EB">
        <w:rPr>
          <w:i/>
        </w:rPr>
        <w:t>RRCReject</w:t>
      </w:r>
      <w:r w:rsidRPr="00F537EB">
        <w:t xml:space="preserve"> by the UE</w:t>
      </w:r>
      <w:bookmarkEnd w:id="1954"/>
      <w:bookmarkEnd w:id="1955"/>
      <w:bookmarkEnd w:id="1956"/>
      <w:bookmarkEnd w:id="1957"/>
      <w:bookmarkEnd w:id="1958"/>
      <w:bookmarkEnd w:id="195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60" w:name="_Toc20425776"/>
      <w:bookmarkStart w:id="1961" w:name="_Toc29321172"/>
      <w:r w:rsidRPr="00F537EB">
        <w:t>NOTE:</w:t>
      </w:r>
      <w:r w:rsidRPr="00F537EB">
        <w:tab/>
        <w:t xml:space="preserve">If </w:t>
      </w:r>
      <w:ins w:id="1962" w:author="DCCA" w:date="2020-05-09T22:37:00Z">
        <w:r w:rsidR="00E26A6F">
          <w:t>timer T331 is running</w:t>
        </w:r>
      </w:ins>
      <w:del w:id="1963" w:author="DCCA" w:date="2020-05-09T22:37:00Z">
        <w:r w:rsidRPr="00F537EB" w:rsidDel="00E26A6F">
          <w:delText>configured</w:delText>
        </w:r>
      </w:del>
      <w:r w:rsidRPr="00F537EB">
        <w:t xml:space="preserve">, the UE continues to perform idle/inactive measurements </w:t>
      </w:r>
      <w:ins w:id="1964" w:author="DCCA" w:date="2020-05-09T22:38:00Z">
        <w:r w:rsidR="00E26A6F">
          <w:t>according to 5.7.8</w:t>
        </w:r>
      </w:ins>
      <w:del w:id="1965"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66" w:name="_Toc36756776"/>
      <w:bookmarkStart w:id="1967" w:name="_Toc36836317"/>
      <w:bookmarkStart w:id="1968" w:name="_Toc36843294"/>
      <w:bookmarkStart w:id="1969" w:name="_Toc37067583"/>
      <w:r w:rsidRPr="00F537EB">
        <w:rPr>
          <w:rFonts w:eastAsia="MS Mincho"/>
        </w:rPr>
        <w:t>5.4</w:t>
      </w:r>
      <w:r w:rsidRPr="00F537EB">
        <w:rPr>
          <w:rFonts w:eastAsia="MS Mincho"/>
        </w:rPr>
        <w:tab/>
      </w:r>
      <w:bookmarkStart w:id="1970" w:name="_Hlk1068185"/>
      <w:r w:rsidRPr="00F537EB">
        <w:rPr>
          <w:rFonts w:eastAsia="MS Mincho"/>
        </w:rPr>
        <w:t>Inter-RAT mobility</w:t>
      </w:r>
      <w:bookmarkEnd w:id="1960"/>
      <w:bookmarkEnd w:id="1961"/>
      <w:bookmarkEnd w:id="1966"/>
      <w:bookmarkEnd w:id="1967"/>
      <w:bookmarkEnd w:id="1968"/>
      <w:bookmarkEnd w:id="1969"/>
    </w:p>
    <w:p w14:paraId="731FCB8F" w14:textId="77777777" w:rsidR="002C5D28" w:rsidRPr="00F537EB" w:rsidRDefault="002C5D28" w:rsidP="002C5D28">
      <w:pPr>
        <w:pStyle w:val="3"/>
        <w:rPr>
          <w:rFonts w:eastAsia="等线"/>
          <w:lang w:eastAsia="zh-CN"/>
        </w:rPr>
      </w:pPr>
      <w:bookmarkStart w:id="1971" w:name="_Toc20425777"/>
      <w:bookmarkStart w:id="1972" w:name="_Toc29321173"/>
      <w:bookmarkStart w:id="1973" w:name="_Toc36756777"/>
      <w:bookmarkStart w:id="1974" w:name="_Toc36836318"/>
      <w:bookmarkStart w:id="1975" w:name="_Toc36843295"/>
      <w:bookmarkStart w:id="1976" w:name="_Toc37067584"/>
      <w:r w:rsidRPr="00F537EB">
        <w:rPr>
          <w:rFonts w:eastAsia="等线"/>
          <w:lang w:eastAsia="zh-CN"/>
        </w:rPr>
        <w:t>5.4.1</w:t>
      </w:r>
      <w:bookmarkEnd w:id="1970"/>
      <w:r w:rsidRPr="00F537EB">
        <w:rPr>
          <w:rFonts w:eastAsia="等线"/>
          <w:lang w:eastAsia="zh-CN"/>
        </w:rPr>
        <w:tab/>
        <w:t>Introduction</w:t>
      </w:r>
      <w:bookmarkEnd w:id="1971"/>
      <w:bookmarkEnd w:id="1972"/>
      <w:bookmarkEnd w:id="1973"/>
      <w:bookmarkEnd w:id="1974"/>
      <w:bookmarkEnd w:id="1975"/>
      <w:bookmarkEnd w:id="197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77" w:name="_Toc20425778"/>
      <w:bookmarkStart w:id="1978" w:name="_Toc29321174"/>
      <w:bookmarkStart w:id="1979" w:name="_Toc36756778"/>
      <w:bookmarkStart w:id="1980" w:name="_Toc36836319"/>
      <w:bookmarkStart w:id="1981" w:name="_Toc36843296"/>
      <w:bookmarkStart w:id="1982" w:name="_Toc37067585"/>
      <w:r w:rsidRPr="00F537EB">
        <w:rPr>
          <w:rFonts w:eastAsia="等线"/>
          <w:lang w:eastAsia="zh-CN"/>
        </w:rPr>
        <w:t>5.4.2</w:t>
      </w:r>
      <w:r w:rsidRPr="00F537EB">
        <w:rPr>
          <w:rFonts w:eastAsia="等线"/>
          <w:lang w:eastAsia="zh-CN"/>
        </w:rPr>
        <w:tab/>
        <w:t>Handover to NR</w:t>
      </w:r>
      <w:bookmarkEnd w:id="1977"/>
      <w:bookmarkEnd w:id="1978"/>
      <w:bookmarkEnd w:id="1979"/>
      <w:bookmarkEnd w:id="1980"/>
      <w:bookmarkEnd w:id="1981"/>
      <w:bookmarkEnd w:id="1982"/>
    </w:p>
    <w:p w14:paraId="4D87BB05" w14:textId="77777777" w:rsidR="002C5D28" w:rsidRPr="00F537EB" w:rsidRDefault="002C5D28" w:rsidP="002C5D28">
      <w:pPr>
        <w:pStyle w:val="4"/>
        <w:rPr>
          <w:rFonts w:eastAsia="等线"/>
          <w:lang w:eastAsia="zh-CN"/>
        </w:rPr>
      </w:pPr>
      <w:bookmarkStart w:id="1983" w:name="_Toc20425779"/>
      <w:bookmarkStart w:id="1984" w:name="_Toc29321175"/>
      <w:bookmarkStart w:id="1985" w:name="_Toc36756779"/>
      <w:bookmarkStart w:id="1986" w:name="_Toc36836320"/>
      <w:bookmarkStart w:id="1987" w:name="_Toc36843297"/>
      <w:bookmarkStart w:id="1988" w:name="_Toc37067586"/>
      <w:r w:rsidRPr="00F537EB">
        <w:rPr>
          <w:rFonts w:eastAsia="等线"/>
          <w:lang w:eastAsia="zh-CN"/>
        </w:rPr>
        <w:t>5.4.2.1</w:t>
      </w:r>
      <w:r w:rsidRPr="00F537EB">
        <w:rPr>
          <w:rFonts w:eastAsia="等线"/>
          <w:lang w:eastAsia="zh-CN"/>
        </w:rPr>
        <w:tab/>
        <w:t>General</w:t>
      </w:r>
      <w:bookmarkEnd w:id="1983"/>
      <w:bookmarkEnd w:id="1984"/>
      <w:bookmarkEnd w:id="1985"/>
      <w:bookmarkEnd w:id="1986"/>
      <w:bookmarkEnd w:id="1987"/>
      <w:bookmarkEnd w:id="1988"/>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alt="" style="width:274.5pt;height:105.5pt;mso-width-percent:0;mso-height-percent:0;mso-width-percent:0;mso-height-percent:0" o:ole="">
            <v:imagedata r:id="rId55" o:title=""/>
          </v:shape>
          <o:OLEObject Type="Embed" ProgID="Mscgen.Chart" ShapeID="_x0000_i1044" DrawAspect="Content" ObjectID="_1651138732"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89" w:name="_Toc20425780"/>
      <w:bookmarkStart w:id="1990" w:name="_Toc29321176"/>
      <w:bookmarkStart w:id="1991" w:name="_Toc36756780"/>
      <w:bookmarkStart w:id="1992" w:name="_Toc36836321"/>
      <w:bookmarkStart w:id="1993" w:name="_Toc36843298"/>
      <w:bookmarkStart w:id="1994" w:name="_Toc37067587"/>
      <w:r w:rsidRPr="00F537EB">
        <w:rPr>
          <w:rFonts w:eastAsia="等线"/>
          <w:lang w:eastAsia="zh-CN"/>
        </w:rPr>
        <w:t>5.4.2.2</w:t>
      </w:r>
      <w:r w:rsidRPr="00F537EB">
        <w:rPr>
          <w:rFonts w:eastAsia="等线"/>
          <w:lang w:eastAsia="zh-CN"/>
        </w:rPr>
        <w:tab/>
        <w:t>Initiation</w:t>
      </w:r>
      <w:bookmarkEnd w:id="1989"/>
      <w:bookmarkEnd w:id="1990"/>
      <w:bookmarkEnd w:id="1991"/>
      <w:bookmarkEnd w:id="1992"/>
      <w:bookmarkEnd w:id="1993"/>
      <w:bookmarkEnd w:id="199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95" w:name="_Toc20425781"/>
      <w:bookmarkStart w:id="1996" w:name="_Toc29321177"/>
      <w:bookmarkStart w:id="1997" w:name="_Toc36756781"/>
      <w:bookmarkStart w:id="1998" w:name="_Toc36836322"/>
      <w:bookmarkStart w:id="1999" w:name="_Toc36843299"/>
      <w:bookmarkStart w:id="2000"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95"/>
      <w:bookmarkEnd w:id="1996"/>
      <w:bookmarkEnd w:id="1997"/>
      <w:bookmarkEnd w:id="1998"/>
      <w:bookmarkEnd w:id="1999"/>
      <w:bookmarkEnd w:id="200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01" w:name="_Toc20425782"/>
      <w:bookmarkStart w:id="2002" w:name="_Toc29321178"/>
      <w:bookmarkStart w:id="2003" w:name="_Toc36756782"/>
      <w:bookmarkStart w:id="2004" w:name="_Toc36836323"/>
      <w:bookmarkStart w:id="2005" w:name="_Toc36843300"/>
      <w:bookmarkStart w:id="2006" w:name="_Toc37067589"/>
      <w:r w:rsidRPr="00F537EB">
        <w:rPr>
          <w:rFonts w:eastAsia="等线"/>
          <w:lang w:eastAsia="zh-CN"/>
        </w:rPr>
        <w:t>5.4.3</w:t>
      </w:r>
      <w:r w:rsidRPr="00F537EB">
        <w:rPr>
          <w:rFonts w:eastAsia="等线"/>
          <w:lang w:eastAsia="zh-CN"/>
        </w:rPr>
        <w:tab/>
        <w:t>Mobility from NR</w:t>
      </w:r>
      <w:bookmarkEnd w:id="2001"/>
      <w:bookmarkEnd w:id="2002"/>
      <w:bookmarkEnd w:id="2003"/>
      <w:bookmarkEnd w:id="2004"/>
      <w:bookmarkEnd w:id="2005"/>
      <w:bookmarkEnd w:id="2006"/>
    </w:p>
    <w:p w14:paraId="093B327C" w14:textId="77777777" w:rsidR="002C5D28" w:rsidRPr="00F537EB" w:rsidRDefault="002C5D28" w:rsidP="002C5D28">
      <w:pPr>
        <w:pStyle w:val="4"/>
        <w:rPr>
          <w:rFonts w:eastAsia="等线"/>
          <w:lang w:eastAsia="zh-CN"/>
        </w:rPr>
      </w:pPr>
      <w:bookmarkStart w:id="2007" w:name="_Toc20425783"/>
      <w:bookmarkStart w:id="2008" w:name="_Toc29321179"/>
      <w:bookmarkStart w:id="2009" w:name="_Toc36756783"/>
      <w:bookmarkStart w:id="2010" w:name="_Toc36836324"/>
      <w:bookmarkStart w:id="2011" w:name="_Toc36843301"/>
      <w:bookmarkStart w:id="2012" w:name="_Toc37067590"/>
      <w:r w:rsidRPr="00F537EB">
        <w:rPr>
          <w:rFonts w:eastAsia="等线"/>
          <w:lang w:eastAsia="zh-CN"/>
        </w:rPr>
        <w:t>5.4.3.1</w:t>
      </w:r>
      <w:r w:rsidRPr="00F537EB">
        <w:rPr>
          <w:rFonts w:eastAsia="等线"/>
          <w:lang w:eastAsia="zh-CN"/>
        </w:rPr>
        <w:tab/>
        <w:t>General</w:t>
      </w:r>
      <w:bookmarkEnd w:id="2007"/>
      <w:bookmarkEnd w:id="2008"/>
      <w:bookmarkEnd w:id="2009"/>
      <w:bookmarkEnd w:id="2010"/>
      <w:bookmarkEnd w:id="2011"/>
      <w:bookmarkEnd w:id="2012"/>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1138733"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alt="" style="width:230pt;height:105.5pt;mso-width-percent:0;mso-height-percent:0;mso-width-percent:0;mso-height-percent:0" o:ole="">
            <v:imagedata r:id="rId59" o:title=""/>
          </v:shape>
          <o:OLEObject Type="Embed" ProgID="Mscgen.Chart" ShapeID="_x0000_i1046" DrawAspect="Content" ObjectID="_1651138734"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13" w:name="_Toc20425784"/>
      <w:bookmarkStart w:id="2014" w:name="_Toc29321180"/>
      <w:bookmarkStart w:id="2015" w:name="_Toc36756784"/>
      <w:bookmarkStart w:id="2016" w:name="_Toc36836325"/>
      <w:bookmarkStart w:id="2017" w:name="_Toc36843302"/>
      <w:bookmarkStart w:id="2018" w:name="_Toc37067591"/>
      <w:r w:rsidRPr="00F537EB">
        <w:rPr>
          <w:rFonts w:eastAsia="等线"/>
          <w:lang w:eastAsia="zh-CN"/>
        </w:rPr>
        <w:t>5.4.3.2</w:t>
      </w:r>
      <w:r w:rsidRPr="00F537EB">
        <w:rPr>
          <w:rFonts w:eastAsia="等线"/>
          <w:lang w:eastAsia="zh-CN"/>
        </w:rPr>
        <w:tab/>
        <w:t>Initiation</w:t>
      </w:r>
      <w:bookmarkEnd w:id="2013"/>
      <w:bookmarkEnd w:id="2014"/>
      <w:bookmarkEnd w:id="2015"/>
      <w:bookmarkEnd w:id="2016"/>
      <w:bookmarkEnd w:id="2017"/>
      <w:bookmarkEnd w:id="201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19" w:name="_Toc20425785"/>
      <w:bookmarkStart w:id="2020" w:name="_Toc29321181"/>
      <w:bookmarkStart w:id="2021" w:name="_Toc36756785"/>
      <w:bookmarkStart w:id="2022" w:name="_Toc36836326"/>
      <w:bookmarkStart w:id="2023" w:name="_Toc36843303"/>
      <w:bookmarkStart w:id="202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19"/>
      <w:bookmarkEnd w:id="2020"/>
      <w:bookmarkEnd w:id="2021"/>
      <w:bookmarkEnd w:id="2022"/>
      <w:bookmarkEnd w:id="2023"/>
      <w:bookmarkEnd w:id="202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25"/>
      <w:r w:rsidRPr="00F537EB">
        <w:rPr>
          <w:rFonts w:eastAsia="等线"/>
          <w:lang w:eastAsia="zh-TW"/>
        </w:rPr>
        <w:t>1&gt;</w:t>
      </w:r>
      <w:commentRangeEnd w:id="2025"/>
      <w:r w:rsidR="00870E2F">
        <w:rPr>
          <w:rStyle w:val="ad"/>
          <w:rFonts w:eastAsia="宋体"/>
          <w:lang w:eastAsia="en-US"/>
        </w:rPr>
        <w:commentReference w:id="2025"/>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26" w:name="_Toc20425786"/>
      <w:bookmarkStart w:id="2027" w:name="_Toc29321182"/>
      <w:bookmarkStart w:id="2028" w:name="_Toc36756786"/>
      <w:bookmarkStart w:id="2029" w:name="_Toc36836327"/>
      <w:bookmarkStart w:id="2030" w:name="_Toc36843304"/>
      <w:bookmarkStart w:id="2031" w:name="_Toc37067593"/>
      <w:r w:rsidRPr="00F537EB">
        <w:t>5.4.3.4</w:t>
      </w:r>
      <w:r w:rsidRPr="00F537EB">
        <w:tab/>
        <w:t>Successful completion of the mobility from NR</w:t>
      </w:r>
      <w:bookmarkEnd w:id="2026"/>
      <w:bookmarkEnd w:id="2027"/>
      <w:bookmarkEnd w:id="2028"/>
      <w:bookmarkEnd w:id="2029"/>
      <w:bookmarkEnd w:id="2030"/>
      <w:bookmarkEnd w:id="203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32"/>
      <w:r w:rsidRPr="00F537EB">
        <w:t>stop all timers</w:t>
      </w:r>
      <w:commentRangeEnd w:id="2032"/>
      <w:r w:rsidR="0048510E">
        <w:rPr>
          <w:rStyle w:val="ad"/>
          <w:rFonts w:eastAsia="宋体"/>
          <w:lang w:eastAsia="en-US"/>
        </w:rPr>
        <w:commentReference w:id="203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33" w:name="_Toc20425787"/>
      <w:bookmarkStart w:id="2034" w:name="_Toc29321183"/>
      <w:bookmarkStart w:id="2035" w:name="_Toc36756787"/>
      <w:bookmarkStart w:id="2036" w:name="_Toc36836328"/>
      <w:bookmarkStart w:id="2037" w:name="_Toc36843305"/>
      <w:bookmarkStart w:id="2038" w:name="_Toc37067594"/>
      <w:r w:rsidRPr="00F537EB">
        <w:t>5.4.3.5</w:t>
      </w:r>
      <w:r w:rsidRPr="00F537EB">
        <w:tab/>
        <w:t>Mobility from NR failure</w:t>
      </w:r>
      <w:bookmarkEnd w:id="2033"/>
      <w:bookmarkEnd w:id="2034"/>
      <w:bookmarkEnd w:id="2035"/>
      <w:bookmarkEnd w:id="2036"/>
      <w:bookmarkEnd w:id="2037"/>
      <w:bookmarkEnd w:id="203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39" w:name="_Toc20425788"/>
      <w:bookmarkStart w:id="2040" w:name="_Toc29321184"/>
      <w:bookmarkStart w:id="2041" w:name="_Toc36756788"/>
      <w:bookmarkStart w:id="2042" w:name="_Toc36836329"/>
      <w:bookmarkStart w:id="2043" w:name="_Toc36843306"/>
      <w:bookmarkStart w:id="2044" w:name="_Toc37067595"/>
      <w:r w:rsidRPr="00F537EB">
        <w:t>5.5</w:t>
      </w:r>
      <w:r w:rsidRPr="00F537EB">
        <w:tab/>
        <w:t>Measurements</w:t>
      </w:r>
      <w:bookmarkEnd w:id="2039"/>
      <w:bookmarkEnd w:id="2040"/>
      <w:bookmarkEnd w:id="2041"/>
      <w:bookmarkEnd w:id="2042"/>
      <w:bookmarkEnd w:id="2043"/>
      <w:bookmarkEnd w:id="2044"/>
    </w:p>
    <w:p w14:paraId="424F97E2" w14:textId="77777777" w:rsidR="002C5D28" w:rsidRPr="00F537EB" w:rsidRDefault="002C5D28" w:rsidP="002C5D28">
      <w:pPr>
        <w:pStyle w:val="3"/>
      </w:pPr>
      <w:bookmarkStart w:id="2045" w:name="_Toc20425789"/>
      <w:bookmarkStart w:id="2046" w:name="_Toc29321185"/>
      <w:bookmarkStart w:id="2047" w:name="_Toc36756789"/>
      <w:bookmarkStart w:id="2048" w:name="_Toc36836330"/>
      <w:bookmarkStart w:id="2049" w:name="_Toc36843307"/>
      <w:bookmarkStart w:id="2050" w:name="_Toc37067596"/>
      <w:r w:rsidRPr="00F537EB">
        <w:t>5.5.1</w:t>
      </w:r>
      <w:r w:rsidRPr="00F537EB">
        <w:tab/>
        <w:t>Introduction</w:t>
      </w:r>
      <w:bookmarkEnd w:id="2045"/>
      <w:bookmarkEnd w:id="2046"/>
      <w:bookmarkEnd w:id="2047"/>
      <w:bookmarkEnd w:id="2048"/>
      <w:bookmarkEnd w:id="2049"/>
      <w:bookmarkEnd w:id="205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1" w:author="NrMob" w:date="2020-05-08T17:47:00Z">
        <w:r w:rsidR="00873991" w:rsidRPr="007C7C20">
          <w:rPr>
            <w:lang w:val="en-US"/>
          </w:rPr>
          <w:t>re</w:t>
        </w:r>
      </w:ins>
      <w:r w:rsidR="00201BF8" w:rsidRPr="007C7C20">
        <w:rPr>
          <w:lang w:val="en-US"/>
        </w:rPr>
        <w:t xml:space="preserve">configuration evaluation in accordance with the conditional </w:t>
      </w:r>
      <w:ins w:id="205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5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5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55"/>
      <w:r w:rsidRPr="00F537EB">
        <w:t>CBR measurement of V2X sidelink communication</w:t>
      </w:r>
      <w:commentRangeEnd w:id="2055"/>
      <w:r w:rsidR="00196073">
        <w:rPr>
          <w:rStyle w:val="ad"/>
          <w:rFonts w:eastAsia="宋体"/>
          <w:lang w:eastAsia="en-US"/>
        </w:rPr>
        <w:commentReference w:id="205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5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5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5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59" w:author="NrMob" w:date="2020-05-08T17:48:00Z">
        <w:r w:rsidR="00873991">
          <w:t>re</w:t>
        </w:r>
      </w:ins>
      <w:r w:rsidR="00201BF8" w:rsidRPr="00F537EB">
        <w:t xml:space="preserve">configuration triggering, one measurement identity links to exactly one conditional </w:t>
      </w:r>
      <w:ins w:id="2060" w:author="NrMob" w:date="2020-05-08T17:48:00Z">
        <w:r w:rsidR="00873991">
          <w:t>re</w:t>
        </w:r>
      </w:ins>
      <w:r w:rsidR="00201BF8" w:rsidRPr="00F537EB">
        <w:t xml:space="preserve">configuration trigger configuration. And up to 2 measurement identities can be linked to one conditional </w:t>
      </w:r>
      <w:ins w:id="206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6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6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64"/>
      <w:commentRangeEnd w:id="2064"/>
      <w:ins w:id="2065" w:author="Ericsson" w:date="2020-05-15T20:43:00Z">
        <w:r>
          <w:rPr>
            <w:rStyle w:val="ad"/>
            <w:rFonts w:eastAsia="宋体"/>
            <w:szCs w:val="20"/>
            <w:lang w:val="en-GB" w:eastAsia="en-US"/>
          </w:rPr>
          <w:commentReference w:id="2064"/>
        </w:r>
      </w:ins>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66"/>
      <w:commentRangeEnd w:id="2066"/>
      <w:r w:rsidR="00B82905">
        <w:rPr>
          <w:rStyle w:val="ad"/>
          <w:rFonts w:eastAsiaTheme="minorEastAsia"/>
          <w:lang w:eastAsia="en-US"/>
        </w:rPr>
        <w:commentReference w:id="2066"/>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67" w:name="_Toc20425790"/>
      <w:bookmarkStart w:id="2068" w:name="_Toc29321186"/>
      <w:bookmarkStart w:id="2069" w:name="_Toc36756790"/>
      <w:bookmarkStart w:id="2070" w:name="_Toc36836331"/>
      <w:bookmarkStart w:id="2071" w:name="_Toc36843308"/>
      <w:bookmarkStart w:id="2072" w:name="_Toc37067597"/>
      <w:r w:rsidRPr="00F537EB">
        <w:t>5.5.2</w:t>
      </w:r>
      <w:r w:rsidRPr="00F537EB">
        <w:tab/>
        <w:t>Measurement configuration</w:t>
      </w:r>
      <w:bookmarkEnd w:id="2067"/>
      <w:bookmarkEnd w:id="2068"/>
      <w:bookmarkEnd w:id="2069"/>
      <w:bookmarkEnd w:id="2070"/>
      <w:bookmarkEnd w:id="2071"/>
      <w:bookmarkEnd w:id="2072"/>
    </w:p>
    <w:p w14:paraId="3D87E093" w14:textId="77777777" w:rsidR="002C5D28" w:rsidRPr="00F537EB" w:rsidRDefault="002C5D28" w:rsidP="002C5D28">
      <w:pPr>
        <w:pStyle w:val="4"/>
      </w:pPr>
      <w:bookmarkStart w:id="2073" w:name="_Toc20425791"/>
      <w:bookmarkStart w:id="2074" w:name="_Toc29321187"/>
      <w:bookmarkStart w:id="2075" w:name="_Toc36756791"/>
      <w:bookmarkStart w:id="2076" w:name="_Toc36836332"/>
      <w:bookmarkStart w:id="2077" w:name="_Toc36843309"/>
      <w:bookmarkStart w:id="2078" w:name="_Toc37067598"/>
      <w:r w:rsidRPr="00F537EB">
        <w:t>5.5.2.1</w:t>
      </w:r>
      <w:r w:rsidRPr="00F537EB">
        <w:tab/>
        <w:t>General</w:t>
      </w:r>
      <w:bookmarkEnd w:id="2073"/>
      <w:bookmarkEnd w:id="2074"/>
      <w:bookmarkEnd w:id="2075"/>
      <w:bookmarkEnd w:id="2076"/>
      <w:bookmarkEnd w:id="2077"/>
      <w:bookmarkEnd w:id="207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79" w:name="_Toc20425792"/>
      <w:bookmarkStart w:id="2080" w:name="_Toc29321188"/>
      <w:bookmarkStart w:id="2081" w:name="_Toc36756792"/>
      <w:bookmarkStart w:id="2082" w:name="_Toc36836333"/>
      <w:bookmarkStart w:id="2083" w:name="_Toc36843310"/>
      <w:bookmarkStart w:id="2084" w:name="_Toc37067599"/>
      <w:r w:rsidRPr="00F537EB">
        <w:t>5.5.2.2</w:t>
      </w:r>
      <w:r w:rsidRPr="00F537EB">
        <w:tab/>
        <w:t>Measurement identity removal</w:t>
      </w:r>
      <w:bookmarkEnd w:id="2079"/>
      <w:bookmarkEnd w:id="2080"/>
      <w:bookmarkEnd w:id="2081"/>
      <w:bookmarkEnd w:id="2082"/>
      <w:bookmarkEnd w:id="2083"/>
      <w:bookmarkEnd w:id="208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85" w:name="_Toc20425793"/>
      <w:bookmarkStart w:id="2086" w:name="_Toc29321189"/>
      <w:bookmarkStart w:id="2087" w:name="_Toc36756793"/>
      <w:bookmarkStart w:id="2088" w:name="_Toc36836334"/>
      <w:bookmarkStart w:id="2089" w:name="_Toc36843311"/>
      <w:bookmarkStart w:id="2090" w:name="_Toc37067600"/>
      <w:r w:rsidRPr="00F537EB">
        <w:t>5.5.2.3</w:t>
      </w:r>
      <w:r w:rsidRPr="00F537EB">
        <w:tab/>
        <w:t>Measurement identity addition/modification</w:t>
      </w:r>
      <w:bookmarkEnd w:id="2085"/>
      <w:bookmarkEnd w:id="2086"/>
      <w:bookmarkEnd w:id="2087"/>
      <w:bookmarkEnd w:id="2088"/>
      <w:bookmarkEnd w:id="2089"/>
      <w:bookmarkEnd w:id="209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9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92" w:name="_Toc29321190"/>
      <w:bookmarkStart w:id="2093" w:name="_Toc36756794"/>
      <w:bookmarkStart w:id="2094" w:name="_Toc36836335"/>
      <w:bookmarkStart w:id="2095" w:name="_Toc36843312"/>
      <w:bookmarkStart w:id="2096" w:name="_Toc37067601"/>
      <w:r w:rsidRPr="00F537EB">
        <w:t>5.5.2.4</w:t>
      </w:r>
      <w:r w:rsidRPr="00F537EB">
        <w:tab/>
        <w:t>Measurement object removal</w:t>
      </w:r>
      <w:bookmarkEnd w:id="2091"/>
      <w:bookmarkEnd w:id="2092"/>
      <w:bookmarkEnd w:id="2093"/>
      <w:bookmarkEnd w:id="2094"/>
      <w:bookmarkEnd w:id="2095"/>
      <w:bookmarkEnd w:id="209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97" w:name="_Toc20425795"/>
      <w:bookmarkStart w:id="2098" w:name="_Toc29321191"/>
      <w:bookmarkStart w:id="2099" w:name="_Toc36756795"/>
      <w:bookmarkStart w:id="2100" w:name="_Toc36836336"/>
      <w:bookmarkStart w:id="2101" w:name="_Toc36843313"/>
      <w:bookmarkStart w:id="2102" w:name="_Toc37067602"/>
      <w:r w:rsidRPr="00F537EB">
        <w:t>5.5.2.5</w:t>
      </w:r>
      <w:r w:rsidRPr="00F537EB">
        <w:tab/>
        <w:t>Measurement object addition/modification</w:t>
      </w:r>
      <w:bookmarkEnd w:id="2097"/>
      <w:bookmarkEnd w:id="2098"/>
      <w:bookmarkEnd w:id="2099"/>
      <w:bookmarkEnd w:id="2100"/>
      <w:bookmarkEnd w:id="2101"/>
      <w:bookmarkEnd w:id="210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0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0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05"/>
      <w:commentRangeEnd w:id="2105"/>
      <w:r w:rsidR="00B82905">
        <w:rPr>
          <w:rStyle w:val="ad"/>
          <w:rFonts w:eastAsiaTheme="minorEastAsia"/>
          <w:lang w:eastAsia="en-US"/>
        </w:rPr>
        <w:commentReference w:id="210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06" w:author="NR-U" w:date="2020-05-08T10:50:00Z"/>
        </w:rPr>
      </w:pPr>
      <w:ins w:id="210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08" w:author="NR-U" w:date="2020-05-08T10:50:00Z"/>
        </w:rPr>
      </w:pPr>
      <w:ins w:id="210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10" w:author="NR-U" w:date="2020-05-08T10:50:00Z"/>
        </w:rPr>
      </w:pPr>
      <w:ins w:id="211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2" w:author="NR-U" w:date="2020-05-08T10:50:00Z"/>
        </w:rPr>
      </w:pPr>
      <w:ins w:id="2113" w:author="NR-U" w:date="2020-05-08T10:50:00Z">
        <w:r w:rsidRPr="00F537EB">
          <w:t>3&gt;</w:t>
        </w:r>
        <w:r w:rsidRPr="00F537EB">
          <w:tab/>
          <w:t xml:space="preserve">if the received </w:t>
        </w:r>
        <w:r w:rsidRPr="00F537EB">
          <w:rPr>
            <w:i/>
          </w:rPr>
          <w:t>measObject</w:t>
        </w:r>
        <w:r w:rsidRPr="00F537EB">
          <w:t xml:space="preserve"> includes the </w:t>
        </w:r>
        <w:bookmarkStart w:id="2114" w:name="_Hlk39580885"/>
        <w:r w:rsidRPr="00FC08A7">
          <w:rPr>
            <w:i/>
          </w:rPr>
          <w:t>ssb-PositionQCL-CellsTo</w:t>
        </w:r>
        <w:r>
          <w:rPr>
            <w:i/>
          </w:rPr>
          <w:t>AddMod</w:t>
        </w:r>
        <w:r w:rsidRPr="00FC08A7">
          <w:rPr>
            <w:i/>
          </w:rPr>
          <w:t>List</w:t>
        </w:r>
        <w:bookmarkEnd w:id="2114"/>
        <w:r w:rsidRPr="00F537EB">
          <w:t>:</w:t>
        </w:r>
      </w:ins>
    </w:p>
    <w:p w14:paraId="70A8DB4A" w14:textId="77777777" w:rsidR="008B1E33" w:rsidRDefault="008B1E33" w:rsidP="008B1E33">
      <w:pPr>
        <w:pStyle w:val="B4"/>
        <w:rPr>
          <w:ins w:id="2115" w:author="NR-U" w:date="2020-05-08T10:50:00Z"/>
        </w:rPr>
      </w:pPr>
      <w:ins w:id="211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17" w:author="NR-U" w:date="2020-05-08T10:50:00Z"/>
        </w:rPr>
      </w:pPr>
      <w:ins w:id="211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19" w:author="NR-U" w:date="2020-05-08T10:50:00Z"/>
          <w:lang w:val="en-GB"/>
        </w:rPr>
      </w:pPr>
      <w:ins w:id="212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21" w:author="NR-U" w:date="2020-05-08T10:50:00Z"/>
        </w:rPr>
      </w:pPr>
      <w:ins w:id="2122" w:author="NR-U" w:date="2020-05-08T10:50:00Z">
        <w:r w:rsidRPr="00F537EB">
          <w:t>5&gt;</w:t>
        </w:r>
        <w:r w:rsidRPr="00F537EB">
          <w:tab/>
          <w:t>else:</w:t>
        </w:r>
      </w:ins>
    </w:p>
    <w:p w14:paraId="5DF73E0E" w14:textId="77777777" w:rsidR="008B1E33" w:rsidRPr="00F537EB" w:rsidRDefault="008B1E33" w:rsidP="008B1E33">
      <w:pPr>
        <w:pStyle w:val="B6"/>
        <w:rPr>
          <w:ins w:id="2123" w:author="NR-U" w:date="2020-05-08T10:50:00Z"/>
          <w:lang w:val="en-GB"/>
        </w:rPr>
      </w:pPr>
      <w:ins w:id="212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25" w:name="_Toc20425796"/>
      <w:bookmarkStart w:id="2126" w:name="_Toc29321192"/>
      <w:bookmarkStart w:id="2127" w:name="_Toc36756796"/>
      <w:bookmarkStart w:id="2128" w:name="_Toc36836337"/>
      <w:bookmarkStart w:id="2129" w:name="_Toc36843314"/>
      <w:bookmarkStart w:id="2130" w:name="_Toc37067603"/>
      <w:r w:rsidRPr="00F537EB">
        <w:t>5.5.2.6</w:t>
      </w:r>
      <w:r w:rsidRPr="00F537EB">
        <w:tab/>
        <w:t>Reporting configuration removal</w:t>
      </w:r>
      <w:bookmarkEnd w:id="2125"/>
      <w:bookmarkEnd w:id="2126"/>
      <w:bookmarkEnd w:id="2127"/>
      <w:bookmarkEnd w:id="2128"/>
      <w:bookmarkEnd w:id="2129"/>
      <w:bookmarkEnd w:id="213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31" w:name="_Toc20425797"/>
      <w:bookmarkStart w:id="2132" w:name="_Toc29321193"/>
      <w:bookmarkStart w:id="2133" w:name="_Toc36756797"/>
      <w:bookmarkStart w:id="2134" w:name="_Toc36836338"/>
      <w:bookmarkStart w:id="2135" w:name="_Toc36843315"/>
      <w:bookmarkStart w:id="2136" w:name="_Toc37067604"/>
      <w:r w:rsidRPr="00F537EB">
        <w:t>5.5.2.7</w:t>
      </w:r>
      <w:r w:rsidRPr="00F537EB">
        <w:tab/>
        <w:t>Reporting configuration addition/modification</w:t>
      </w:r>
      <w:bookmarkEnd w:id="2131"/>
      <w:bookmarkEnd w:id="2132"/>
      <w:bookmarkEnd w:id="2133"/>
      <w:bookmarkEnd w:id="2134"/>
      <w:bookmarkEnd w:id="2135"/>
      <w:bookmarkEnd w:id="213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37" w:name="_Toc20425798"/>
      <w:bookmarkStart w:id="2138" w:name="_Toc29321194"/>
      <w:bookmarkStart w:id="2139" w:name="_Toc36756798"/>
      <w:bookmarkStart w:id="2140" w:name="_Toc36836339"/>
      <w:bookmarkStart w:id="2141" w:name="_Toc36843316"/>
      <w:bookmarkStart w:id="2142" w:name="_Toc37067605"/>
      <w:r w:rsidRPr="00F537EB">
        <w:t>5.5.2.8</w:t>
      </w:r>
      <w:r w:rsidRPr="00F537EB">
        <w:tab/>
        <w:t>Quantity configuration</w:t>
      </w:r>
      <w:bookmarkEnd w:id="2137"/>
      <w:bookmarkEnd w:id="2138"/>
      <w:bookmarkEnd w:id="2139"/>
      <w:bookmarkEnd w:id="2140"/>
      <w:bookmarkEnd w:id="2141"/>
      <w:bookmarkEnd w:id="214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43" w:name="_Toc20425799"/>
      <w:bookmarkStart w:id="2144" w:name="_Toc29321195"/>
      <w:bookmarkStart w:id="2145" w:name="_Toc36756799"/>
      <w:bookmarkStart w:id="2146" w:name="_Toc36836340"/>
      <w:bookmarkStart w:id="2147" w:name="_Toc36843317"/>
      <w:bookmarkStart w:id="2148" w:name="_Toc37067606"/>
      <w:r w:rsidRPr="00F537EB">
        <w:t>5.5.2.9</w:t>
      </w:r>
      <w:r w:rsidRPr="00F537EB">
        <w:tab/>
        <w:t>Measurement gap configuration</w:t>
      </w:r>
      <w:bookmarkEnd w:id="2143"/>
      <w:bookmarkEnd w:id="2144"/>
      <w:bookmarkEnd w:id="2145"/>
      <w:bookmarkEnd w:id="2146"/>
      <w:bookmarkEnd w:id="2147"/>
      <w:bookmarkEnd w:id="214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49" w:name="_Toc20425800"/>
      <w:bookmarkStart w:id="215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51" w:name="_Toc36756800"/>
      <w:bookmarkStart w:id="2152" w:name="_Toc36836341"/>
      <w:bookmarkStart w:id="2153" w:name="_Toc36843318"/>
      <w:bookmarkStart w:id="2154" w:name="_Toc37067607"/>
      <w:commentRangeStart w:id="2155"/>
      <w:r w:rsidRPr="00F537EB">
        <w:t>5</w:t>
      </w:r>
      <w:commentRangeEnd w:id="2155"/>
      <w:r w:rsidR="00972418">
        <w:rPr>
          <w:rStyle w:val="ad"/>
          <w:rFonts w:ascii="Times New Roman" w:eastAsia="宋体" w:hAnsi="Times New Roman"/>
          <w:lang w:eastAsia="en-US"/>
        </w:rPr>
        <w:commentReference w:id="2155"/>
      </w:r>
      <w:r w:rsidRPr="00F537EB">
        <w:t>.5.2.10</w:t>
      </w:r>
      <w:r w:rsidRPr="00F537EB">
        <w:tab/>
        <w:t>Reference signal measurement timing configuration</w:t>
      </w:r>
      <w:bookmarkEnd w:id="2149"/>
      <w:bookmarkEnd w:id="2150"/>
      <w:bookmarkEnd w:id="2151"/>
      <w:bookmarkEnd w:id="2152"/>
      <w:bookmarkEnd w:id="2153"/>
      <w:bookmarkEnd w:id="215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56" w:name="_Toc36836342"/>
      <w:bookmarkStart w:id="2157" w:name="_Toc36843319"/>
      <w:bookmarkStart w:id="2158" w:name="_Toc37067608"/>
      <w:bookmarkStart w:id="2159" w:name="_Toc20425801"/>
      <w:bookmarkStart w:id="2160" w:name="_Toc29321197"/>
      <w:bookmarkStart w:id="2161" w:name="_Toc36756801"/>
      <w:r w:rsidRPr="00F537EB">
        <w:t>5.5.2.10a</w:t>
      </w:r>
      <w:r w:rsidRPr="00F537EB">
        <w:tab/>
      </w:r>
      <w:r w:rsidRPr="00F537EB">
        <w:rPr>
          <w:lang w:eastAsia="zh-CN"/>
        </w:rPr>
        <w:t>RSSI</w:t>
      </w:r>
      <w:r w:rsidRPr="00F537EB">
        <w:t xml:space="preserve"> measurement timing configuration</w:t>
      </w:r>
      <w:bookmarkEnd w:id="2156"/>
      <w:bookmarkEnd w:id="2157"/>
      <w:bookmarkEnd w:id="215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2" w:author="NR-U" w:date="2020-05-08T10:51:00Z">
        <w:r w:rsidRPr="007C7C20" w:rsidDel="008B1E33">
          <w:rPr>
            <w:lang w:val="en-US" w:eastAsia="x-none"/>
          </w:rPr>
          <w:delText>,</w:delText>
        </w:r>
      </w:del>
      <w:ins w:id="2163" w:author="NR-U" w:date="2020-05-08T10:51:00Z">
        <w:r w:rsidR="008B1E33" w:rsidRPr="007C7C20">
          <w:rPr>
            <w:lang w:val="en-US" w:eastAsia="x-none"/>
          </w:rPr>
          <w:t xml:space="preserve"> and, </w:t>
        </w:r>
        <w:commentRangeStart w:id="216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65" w:author="NR-U" w:date="2020-05-08T10:52:00Z">
        <w:r w:rsidRPr="007C7C20" w:rsidDel="008B1E33">
          <w:rPr>
            <w:lang w:val="en-US" w:eastAsia="x-none"/>
          </w:rPr>
          <w:delText xml:space="preserve"> if configured</w:delText>
        </w:r>
      </w:del>
      <w:ins w:id="2166" w:author="NR-U" w:date="2020-05-08T10:52:00Z">
        <w:r w:rsidR="008B1E33" w:rsidRPr="007C7C20">
          <w:rPr>
            <w:lang w:val="en-US" w:eastAsia="x-none"/>
          </w:rPr>
          <w:t>,</w:t>
        </w:r>
      </w:ins>
      <w:r w:rsidRPr="007C7C20">
        <w:rPr>
          <w:lang w:val="en-US" w:eastAsia="x-none"/>
        </w:rPr>
        <w:t xml:space="preserve"> otherwise determined by the UE randomly, i.e.</w:t>
      </w:r>
      <w:commentRangeEnd w:id="2164"/>
      <w:r w:rsidR="00C309B3">
        <w:rPr>
          <w:rStyle w:val="ad"/>
          <w:rFonts w:eastAsia="宋体"/>
          <w:szCs w:val="20"/>
          <w:lang w:val="en-GB" w:eastAsia="en-US"/>
        </w:rPr>
        <w:commentReference w:id="216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67" w:author="NR-U" w:date="2020-05-08T10:52:00Z">
        <w:r w:rsidRPr="007C7C20" w:rsidDel="008B1E33">
          <w:rPr>
            <w:lang w:val="en-US" w:eastAsia="x-none"/>
          </w:rPr>
          <w:delText xml:space="preserve">concerned </w:delText>
        </w:r>
      </w:del>
      <w:r w:rsidRPr="007C7C20">
        <w:rPr>
          <w:lang w:val="en-US" w:eastAsia="x-none"/>
        </w:rPr>
        <w:t>frequency</w:t>
      </w:r>
      <w:ins w:id="216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69" w:name="_Toc36836343"/>
      <w:bookmarkStart w:id="2170" w:name="_Toc36843320"/>
      <w:bookmarkStart w:id="2171" w:name="_Toc37067609"/>
      <w:r w:rsidRPr="00F537EB">
        <w:rPr>
          <w:lang w:eastAsia="en-US"/>
        </w:rPr>
        <w:t>5.5.2.11</w:t>
      </w:r>
      <w:r w:rsidRPr="00F537EB">
        <w:rPr>
          <w:lang w:eastAsia="en-US"/>
        </w:rPr>
        <w:tab/>
        <w:t>Measurement gap sharing configuration</w:t>
      </w:r>
      <w:bookmarkEnd w:id="2159"/>
      <w:bookmarkEnd w:id="2160"/>
      <w:bookmarkEnd w:id="2161"/>
      <w:bookmarkEnd w:id="2169"/>
      <w:bookmarkEnd w:id="2170"/>
      <w:bookmarkEnd w:id="217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72" w:name="_Toc20425802"/>
      <w:bookmarkStart w:id="2173" w:name="_Toc29321198"/>
      <w:bookmarkStart w:id="2174" w:name="_Toc36756803"/>
      <w:bookmarkStart w:id="2175" w:name="_Toc36836344"/>
      <w:bookmarkStart w:id="2176" w:name="_Toc36843321"/>
      <w:bookmarkStart w:id="2177" w:name="_Toc37067610"/>
      <w:r w:rsidRPr="00F537EB">
        <w:lastRenderedPageBreak/>
        <w:t>5.5.3</w:t>
      </w:r>
      <w:r w:rsidRPr="00F537EB">
        <w:tab/>
        <w:t>Performing measurements</w:t>
      </w:r>
      <w:bookmarkEnd w:id="2172"/>
      <w:bookmarkEnd w:id="2173"/>
      <w:bookmarkEnd w:id="2174"/>
      <w:bookmarkEnd w:id="2175"/>
      <w:bookmarkEnd w:id="2176"/>
      <w:bookmarkEnd w:id="2177"/>
    </w:p>
    <w:p w14:paraId="377E75DF" w14:textId="77777777" w:rsidR="002C5D28" w:rsidRPr="00F537EB" w:rsidRDefault="002C5D28" w:rsidP="002C5D28">
      <w:pPr>
        <w:pStyle w:val="4"/>
      </w:pPr>
      <w:bookmarkStart w:id="2178" w:name="_Toc20425803"/>
      <w:bookmarkStart w:id="2179" w:name="_Toc29321199"/>
      <w:bookmarkStart w:id="2180" w:name="_Toc36756804"/>
      <w:bookmarkStart w:id="2181" w:name="_Toc36836345"/>
      <w:bookmarkStart w:id="2182" w:name="_Toc36843322"/>
      <w:bookmarkStart w:id="2183" w:name="_Toc37067611"/>
      <w:r w:rsidRPr="00F537EB">
        <w:t>5.5.3.1</w:t>
      </w:r>
      <w:r w:rsidRPr="00F537EB">
        <w:tab/>
        <w:t>General</w:t>
      </w:r>
      <w:bookmarkEnd w:id="2178"/>
      <w:bookmarkEnd w:id="2179"/>
      <w:bookmarkEnd w:id="2180"/>
      <w:bookmarkEnd w:id="2181"/>
      <w:bookmarkEnd w:id="2182"/>
      <w:bookmarkEnd w:id="218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84" w:author="CLI" w:date="2020-05-07T15:17:00Z">
        <w:r w:rsidR="00F930A2" w:rsidRPr="007C7C20">
          <w:rPr>
            <w:lang w:val="en-US"/>
          </w:rPr>
          <w:t>,</w:t>
        </w:r>
      </w:ins>
      <w:r w:rsidRPr="007C7C20">
        <w:rPr>
          <w:lang w:val="en-US"/>
        </w:rPr>
        <w:t xml:space="preserve"> </w:t>
      </w:r>
      <w:ins w:id="218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86"/>
      <w:r w:rsidRPr="007C7C20">
        <w:rPr>
          <w:lang w:val="en-US"/>
        </w:rPr>
        <w:t>CONNECTED</w:t>
      </w:r>
      <w:r w:rsidR="00DE53FB" w:rsidRPr="007C7C20">
        <w:rPr>
          <w:lang w:val="en-US"/>
        </w:rPr>
        <w:t xml:space="preserve">, </w:t>
      </w:r>
      <w:del w:id="2187" w:author="CLI" w:date="2020-05-07T15:18:00Z">
        <w:r w:rsidR="00DE53FB" w:rsidRPr="007C7C20" w:rsidDel="00F930A2">
          <w:rPr>
            <w:lang w:val="en-US"/>
          </w:rPr>
          <w:delText>except for RSSI</w:delText>
        </w:r>
        <w:commentRangeEnd w:id="2186"/>
        <w:r w:rsidR="00DF57A2" w:rsidDel="00F930A2">
          <w:rPr>
            <w:rStyle w:val="ad"/>
            <w:rFonts w:eastAsia="宋体"/>
            <w:lang w:eastAsia="en-US"/>
          </w:rPr>
          <w:commentReference w:id="218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88" w:author="NrMob" w:date="2020-05-08T17:49:00Z">
        <w:r w:rsidR="00873991" w:rsidRPr="007C7C20">
          <w:rPr>
            <w:lang w:val="en-US"/>
          </w:rPr>
          <w:t>r</w:t>
        </w:r>
      </w:ins>
      <w:ins w:id="218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9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91" w:author="CLI" w:date="2020-05-07T15:19:00Z">
        <w:r w:rsidR="00F930A2" w:rsidRPr="007C7C20">
          <w:rPr>
            <w:lang w:val="en-US"/>
          </w:rPr>
          <w:t xml:space="preserve">either </w:t>
        </w:r>
      </w:ins>
      <w:del w:id="2192" w:author="CLI" w:date="2020-05-07T15:19:00Z">
        <w:r w:rsidR="001E4859" w:rsidRPr="007C7C20" w:rsidDel="00F930A2">
          <w:rPr>
            <w:lang w:val="en-US"/>
          </w:rPr>
          <w:delText xml:space="preserve">only </w:delText>
        </w:r>
      </w:del>
      <w:r w:rsidR="001E4859" w:rsidRPr="007C7C20">
        <w:rPr>
          <w:lang w:val="en-US"/>
        </w:rPr>
        <w:t xml:space="preserve">SRS-RSRP or </w:t>
      </w:r>
      <w:del w:id="219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94" w:author="NrMob" w:date="2020-05-08T17:50:00Z">
        <w:r w:rsidR="00873991" w:rsidRPr="007C7C20">
          <w:rPr>
            <w:lang w:val="en-US"/>
          </w:rPr>
          <w:t>re</w:t>
        </w:r>
      </w:ins>
      <w:r w:rsidR="00201BF8" w:rsidRPr="007C7C20">
        <w:rPr>
          <w:lang w:val="en-US"/>
        </w:rPr>
        <w:t>configuration execution</w:t>
      </w:r>
      <w:del w:id="219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96"/>
      <w:r w:rsidR="00DB126A" w:rsidRPr="007C7C20">
        <w:rPr>
          <w:lang w:val="en-US"/>
        </w:rPr>
        <w:t>2 quantities</w:t>
      </w:r>
      <w:commentRangeEnd w:id="2196"/>
      <w:r w:rsidR="00DB126A">
        <w:rPr>
          <w:rStyle w:val="ad"/>
          <w:rFonts w:eastAsia="宋体"/>
          <w:lang w:eastAsia="en-US"/>
        </w:rPr>
        <w:commentReference w:id="2196"/>
      </w:r>
      <w:ins w:id="219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9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98" w:name="_Toc20425804"/>
      <w:bookmarkStart w:id="2199" w:name="_Toc29321200"/>
      <w:commentRangeStart w:id="2200"/>
      <w:r w:rsidRPr="00F537EB">
        <w:t>NOTE</w:t>
      </w:r>
      <w:r w:rsidR="00333A90" w:rsidRPr="00F537EB">
        <w:t xml:space="preserve"> 1</w:t>
      </w:r>
      <w:r w:rsidRPr="00F537EB">
        <w:t>:</w:t>
      </w:r>
      <w:commentRangeEnd w:id="2200"/>
      <w:r w:rsidR="00CA64A4">
        <w:rPr>
          <w:rStyle w:val="ad"/>
          <w:rFonts w:eastAsia="宋体"/>
          <w:lang w:eastAsia="en-US"/>
        </w:rPr>
        <w:commentReference w:id="2200"/>
      </w:r>
      <w:r w:rsidRPr="00F537EB">
        <w:tab/>
        <w:t xml:space="preserve">The evaluation of conditional </w:t>
      </w:r>
      <w:ins w:id="220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2" w:author="NR-U" w:date="2020-05-08T10:52:00Z"/>
          <w:rFonts w:eastAsia="Malgun Gothic"/>
          <w:i/>
          <w:lang w:eastAsia="en-US"/>
        </w:rPr>
      </w:pPr>
      <w:del w:id="220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04" w:author="V2X" w:date="2020-05-11T17:46:00Z">
        <w:r w:rsidR="00C239E9">
          <w:rPr>
            <w:i/>
          </w:rPr>
          <w:t>28</w:t>
        </w:r>
      </w:ins>
      <w:del w:id="220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0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07" w:name="_Toc36756805"/>
      <w:bookmarkStart w:id="2208" w:name="_Toc36836346"/>
      <w:bookmarkStart w:id="2209" w:name="_Toc36843323"/>
      <w:bookmarkStart w:id="2210" w:name="_Toc37067612"/>
      <w:r w:rsidRPr="00F537EB">
        <w:t>5.5.3.2</w:t>
      </w:r>
      <w:r w:rsidRPr="00F537EB">
        <w:tab/>
        <w:t>Layer 3 filtering</w:t>
      </w:r>
      <w:bookmarkEnd w:id="2198"/>
      <w:bookmarkEnd w:id="2199"/>
      <w:bookmarkEnd w:id="2207"/>
      <w:bookmarkEnd w:id="2208"/>
      <w:bookmarkEnd w:id="2209"/>
      <w:bookmarkEnd w:id="221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1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13"/>
      <w:commentRangeEnd w:id="2213"/>
      <w:r w:rsidR="0018332B">
        <w:rPr>
          <w:rStyle w:val="ad"/>
          <w:rFonts w:eastAsiaTheme="minorEastAsia"/>
          <w:lang w:eastAsia="en-US"/>
        </w:rPr>
        <w:commentReference w:id="221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14" w:name="_Toc20425805"/>
      <w:bookmarkStart w:id="2215" w:name="_Toc29321201"/>
      <w:bookmarkStart w:id="2216" w:name="_Toc36756806"/>
      <w:bookmarkStart w:id="2217" w:name="_Toc36836347"/>
      <w:bookmarkStart w:id="2218" w:name="_Toc36843324"/>
      <w:bookmarkStart w:id="2219" w:name="_Toc37067613"/>
      <w:r w:rsidRPr="00F537EB">
        <w:t>5.5.3.3</w:t>
      </w:r>
      <w:r w:rsidRPr="00F537EB">
        <w:tab/>
        <w:t>Derivation of cell measurement results</w:t>
      </w:r>
      <w:bookmarkEnd w:id="2214"/>
      <w:bookmarkEnd w:id="2215"/>
      <w:bookmarkEnd w:id="2216"/>
      <w:bookmarkEnd w:id="2217"/>
      <w:bookmarkEnd w:id="2218"/>
      <w:bookmarkEnd w:id="2219"/>
    </w:p>
    <w:p w14:paraId="5A21BD33" w14:textId="309F24C3" w:rsidR="00E26A6F" w:rsidRPr="007C7C20" w:rsidRDefault="002C5D28" w:rsidP="00E26A6F">
      <w:pPr>
        <w:rPr>
          <w:ins w:id="2220" w:author="DCCA" w:date="2020-05-09T22:39:00Z"/>
          <w:lang w:val="en-US"/>
        </w:rPr>
      </w:pPr>
      <w:r w:rsidRPr="007C7C20">
        <w:rPr>
          <w:lang w:val="en-US"/>
        </w:rPr>
        <w:t xml:space="preserve">The network may configure the UE </w:t>
      </w:r>
      <w:ins w:id="222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2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24"/>
        <w:r w:rsidRPr="007C7C20">
          <w:rPr>
            <w:i/>
            <w:lang w:val="en-US"/>
          </w:rPr>
          <w:t>VarMeasIdleConfig</w:t>
        </w:r>
      </w:ins>
      <w:commentRangeEnd w:id="2224"/>
      <w:r w:rsidR="00875F66">
        <w:rPr>
          <w:rStyle w:val="ad"/>
          <w:rFonts w:eastAsia="宋体"/>
          <w:szCs w:val="20"/>
          <w:lang w:val="en-GB" w:eastAsia="en-US"/>
        </w:rPr>
        <w:commentReference w:id="2224"/>
      </w:r>
      <w:ins w:id="2225"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26" w:author="DCCA" w:date="2020-05-09T22:39:00Z">
        <w:r w:rsidR="00E26A6F">
          <w:t xml:space="preserve">is not configured </w:t>
        </w:r>
      </w:ins>
      <w:r w:rsidRPr="00F537EB">
        <w:t xml:space="preserve">in the associated </w:t>
      </w:r>
      <w:r w:rsidRPr="00F537EB">
        <w:rPr>
          <w:i/>
        </w:rPr>
        <w:t>measObject</w:t>
      </w:r>
      <w:r w:rsidRPr="00F537EB">
        <w:t xml:space="preserve"> </w:t>
      </w:r>
      <w:ins w:id="2227" w:author="DCCA" w:date="2020-05-09T22:40:00Z">
        <w:r w:rsidR="00E26A6F">
          <w:t>is not configured</w:t>
        </w:r>
      </w:ins>
      <w:del w:id="222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29" w:author="DCCA" w:date="2020-05-09T22:40:00Z">
        <w:r w:rsidR="00E26A6F">
          <w:t xml:space="preserve">is not configured </w:t>
        </w:r>
      </w:ins>
      <w:r w:rsidRPr="00F537EB">
        <w:t xml:space="preserve">in the associated </w:t>
      </w:r>
      <w:r w:rsidRPr="00F537EB">
        <w:rPr>
          <w:i/>
        </w:rPr>
        <w:t>measObject</w:t>
      </w:r>
      <w:ins w:id="223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3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33" w:name="_Toc20425806"/>
      <w:bookmarkStart w:id="2234" w:name="_Toc29321202"/>
      <w:bookmarkStart w:id="2235" w:name="_Toc36756807"/>
      <w:bookmarkStart w:id="2236" w:name="_Toc36836348"/>
      <w:bookmarkStart w:id="2237" w:name="_Toc36843325"/>
      <w:bookmarkStart w:id="2238" w:name="_Toc37067614"/>
      <w:r w:rsidRPr="00F537EB">
        <w:t>5.5.3.3a</w:t>
      </w:r>
      <w:r w:rsidRPr="00F537EB">
        <w:tab/>
        <w:t>Derivation of layer 3 beam filtered measurement</w:t>
      </w:r>
      <w:bookmarkEnd w:id="2233"/>
      <w:bookmarkEnd w:id="2234"/>
      <w:bookmarkEnd w:id="2235"/>
      <w:bookmarkEnd w:id="2236"/>
      <w:bookmarkEnd w:id="2237"/>
      <w:bookmarkEnd w:id="223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39" w:name="_Toc20425807"/>
      <w:bookmarkStart w:id="2240" w:name="_Toc29321203"/>
      <w:bookmarkStart w:id="2241" w:name="_Toc36756808"/>
      <w:bookmarkStart w:id="2242" w:name="_Toc36836349"/>
      <w:bookmarkStart w:id="2243" w:name="_Toc36843326"/>
      <w:bookmarkStart w:id="2244" w:name="_Toc37067615"/>
      <w:r w:rsidRPr="00F537EB">
        <w:t>5.5.4</w:t>
      </w:r>
      <w:r w:rsidRPr="00F537EB">
        <w:tab/>
        <w:t>Measurement report triggering</w:t>
      </w:r>
      <w:bookmarkEnd w:id="2239"/>
      <w:bookmarkEnd w:id="2240"/>
      <w:bookmarkEnd w:id="2241"/>
      <w:bookmarkEnd w:id="2242"/>
      <w:bookmarkEnd w:id="2243"/>
      <w:bookmarkEnd w:id="2244"/>
    </w:p>
    <w:p w14:paraId="44599473" w14:textId="77777777" w:rsidR="002C5D28" w:rsidRPr="00F537EB" w:rsidRDefault="002C5D28" w:rsidP="002C5D28">
      <w:pPr>
        <w:pStyle w:val="4"/>
      </w:pPr>
      <w:bookmarkStart w:id="2245" w:name="_Toc20425808"/>
      <w:bookmarkStart w:id="2246" w:name="_Toc29321204"/>
      <w:bookmarkStart w:id="2247" w:name="_Toc36756809"/>
      <w:bookmarkStart w:id="2248" w:name="_Toc36836350"/>
      <w:bookmarkStart w:id="2249" w:name="_Toc36843327"/>
      <w:bookmarkStart w:id="2250" w:name="_Toc37067616"/>
      <w:r w:rsidRPr="00F537EB">
        <w:t>5.5.4.1</w:t>
      </w:r>
      <w:r w:rsidRPr="00F537EB">
        <w:tab/>
        <w:t>General</w:t>
      </w:r>
      <w:bookmarkEnd w:id="2245"/>
      <w:bookmarkEnd w:id="2246"/>
      <w:bookmarkEnd w:id="2247"/>
      <w:bookmarkEnd w:id="2248"/>
      <w:bookmarkEnd w:id="2249"/>
      <w:bookmarkEnd w:id="225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5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5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53"/>
      <w:r w:rsidRPr="00F537EB">
        <w:t xml:space="preserve">expiry of the periodical reporting timer for this </w:t>
      </w:r>
      <w:r w:rsidRPr="00F537EB">
        <w:rPr>
          <w:i/>
          <w:iCs/>
        </w:rPr>
        <w:t>measId</w:t>
      </w:r>
      <w:commentRangeEnd w:id="2253"/>
      <w:r w:rsidR="00DF57A2">
        <w:rPr>
          <w:rStyle w:val="ad"/>
          <w:rFonts w:eastAsia="宋体"/>
          <w:lang w:eastAsia="en-US"/>
        </w:rPr>
        <w:commentReference w:id="225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54" w:name="_Toc20425809"/>
      <w:bookmarkStart w:id="225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56" w:name="_Toc36756810"/>
      <w:bookmarkStart w:id="2257" w:name="_Toc36836351"/>
      <w:bookmarkStart w:id="2258" w:name="_Toc36843328"/>
      <w:bookmarkStart w:id="2259" w:name="_Toc37067617"/>
      <w:r w:rsidRPr="00F537EB">
        <w:t>5.5.4.2</w:t>
      </w:r>
      <w:r w:rsidRPr="00F537EB">
        <w:tab/>
        <w:t>Event A1 (Serving becomes better than threshold)</w:t>
      </w:r>
      <w:bookmarkEnd w:id="2254"/>
      <w:bookmarkEnd w:id="2255"/>
      <w:bookmarkEnd w:id="2256"/>
      <w:bookmarkEnd w:id="2257"/>
      <w:bookmarkEnd w:id="2258"/>
      <w:bookmarkEnd w:id="225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60" w:name="_Toc20425810"/>
      <w:bookmarkStart w:id="2261" w:name="_Toc29321206"/>
      <w:bookmarkStart w:id="2262" w:name="_Toc36756811"/>
      <w:bookmarkStart w:id="2263" w:name="_Toc36836352"/>
      <w:bookmarkStart w:id="2264" w:name="_Toc36843329"/>
      <w:bookmarkStart w:id="2265" w:name="_Toc37067618"/>
      <w:r w:rsidRPr="00F537EB">
        <w:t>5.5.4.3</w:t>
      </w:r>
      <w:r w:rsidRPr="00F537EB">
        <w:tab/>
        <w:t>Event A2 (Serving becomes worse than threshold)</w:t>
      </w:r>
      <w:bookmarkEnd w:id="2260"/>
      <w:bookmarkEnd w:id="2261"/>
      <w:bookmarkEnd w:id="2262"/>
      <w:bookmarkEnd w:id="2263"/>
      <w:bookmarkEnd w:id="2264"/>
      <w:bookmarkEnd w:id="226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66" w:name="_Toc20425811"/>
      <w:bookmarkStart w:id="2267" w:name="_Toc29321207"/>
      <w:bookmarkStart w:id="2268" w:name="_Toc36756812"/>
      <w:bookmarkStart w:id="2269" w:name="_Toc36836353"/>
      <w:bookmarkStart w:id="2270" w:name="_Toc36843330"/>
      <w:bookmarkStart w:id="2271" w:name="_Toc37067619"/>
      <w:r w:rsidRPr="00F537EB">
        <w:t>5.5.4.4</w:t>
      </w:r>
      <w:r w:rsidRPr="00F537EB">
        <w:tab/>
        <w:t>Event A3 (Neighbour becomes offset better than SpCell)</w:t>
      </w:r>
      <w:bookmarkEnd w:id="2266"/>
      <w:bookmarkEnd w:id="2267"/>
      <w:bookmarkEnd w:id="2268"/>
      <w:bookmarkEnd w:id="2269"/>
      <w:bookmarkEnd w:id="2270"/>
      <w:bookmarkEnd w:id="227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72" w:name="_Toc20425812"/>
      <w:bookmarkStart w:id="2273" w:name="_Toc29321208"/>
      <w:bookmarkStart w:id="2274" w:name="_Toc36756813"/>
      <w:bookmarkStart w:id="2275" w:name="_Toc36836354"/>
      <w:bookmarkStart w:id="2276" w:name="_Toc36843331"/>
      <w:bookmarkStart w:id="2277" w:name="_Toc37067620"/>
      <w:r w:rsidRPr="00F537EB">
        <w:t>5.5.4.5</w:t>
      </w:r>
      <w:r w:rsidRPr="00F537EB">
        <w:tab/>
        <w:t>Event A4 (Neighbour becomes better than threshold)</w:t>
      </w:r>
      <w:bookmarkEnd w:id="2272"/>
      <w:bookmarkEnd w:id="2273"/>
      <w:bookmarkEnd w:id="2274"/>
      <w:bookmarkEnd w:id="2275"/>
      <w:bookmarkEnd w:id="2276"/>
      <w:bookmarkEnd w:id="227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78" w:name="_Toc20425813"/>
      <w:bookmarkStart w:id="2279" w:name="_Toc29321209"/>
      <w:bookmarkStart w:id="2280" w:name="_Toc36756814"/>
      <w:bookmarkStart w:id="2281" w:name="_Toc36836355"/>
      <w:bookmarkStart w:id="2282" w:name="_Toc36843332"/>
      <w:bookmarkStart w:id="2283" w:name="_Toc37067621"/>
      <w:r w:rsidRPr="00F537EB">
        <w:t>5.5.4.6</w:t>
      </w:r>
      <w:r w:rsidRPr="00F537EB">
        <w:tab/>
        <w:t>Event A5 (SpCell becomes worse than threshold1 and neighbour becomes better than threshold2)</w:t>
      </w:r>
      <w:bookmarkEnd w:id="2278"/>
      <w:bookmarkEnd w:id="2279"/>
      <w:bookmarkEnd w:id="2280"/>
      <w:bookmarkEnd w:id="2281"/>
      <w:bookmarkEnd w:id="2282"/>
      <w:bookmarkEnd w:id="228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84" w:name="_Toc20425814"/>
      <w:bookmarkStart w:id="2285" w:name="_Toc29321210"/>
      <w:bookmarkStart w:id="2286" w:name="_Toc36756815"/>
      <w:bookmarkStart w:id="2287" w:name="_Toc36836356"/>
      <w:bookmarkStart w:id="2288" w:name="_Toc36843333"/>
      <w:bookmarkStart w:id="2289" w:name="_Toc37067622"/>
      <w:r w:rsidRPr="00F537EB">
        <w:t>5.5.4.7</w:t>
      </w:r>
      <w:r w:rsidRPr="00F537EB">
        <w:tab/>
        <w:t>Event A6 (Neighbour becomes offset better th</w:t>
      </w:r>
      <w:r w:rsidR="009A07EC" w:rsidRPr="00F537EB">
        <w:t>a</w:t>
      </w:r>
      <w:r w:rsidRPr="00F537EB">
        <w:t>n SCell)</w:t>
      </w:r>
      <w:bookmarkEnd w:id="2284"/>
      <w:bookmarkEnd w:id="2285"/>
      <w:bookmarkEnd w:id="2286"/>
      <w:bookmarkEnd w:id="2287"/>
      <w:bookmarkEnd w:id="2288"/>
      <w:bookmarkEnd w:id="228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90" w:name="_Toc20425815"/>
      <w:bookmarkStart w:id="2291" w:name="_Toc29321211"/>
      <w:bookmarkStart w:id="2292" w:name="_Toc36756816"/>
      <w:bookmarkStart w:id="2293" w:name="_Toc36836357"/>
      <w:bookmarkStart w:id="2294" w:name="_Toc36843334"/>
      <w:bookmarkStart w:id="2295" w:name="_Toc37067623"/>
      <w:r w:rsidRPr="00F537EB">
        <w:t>5.5.4.8</w:t>
      </w:r>
      <w:r w:rsidRPr="00F537EB">
        <w:tab/>
        <w:t>Event B1 (Inter RAT neighbour becomes better than threshold)</w:t>
      </w:r>
      <w:bookmarkEnd w:id="2290"/>
      <w:bookmarkEnd w:id="2291"/>
      <w:bookmarkEnd w:id="2292"/>
      <w:bookmarkEnd w:id="2293"/>
      <w:bookmarkEnd w:id="2294"/>
      <w:bookmarkEnd w:id="229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96" w:name="_Toc20425816"/>
      <w:bookmarkStart w:id="2297" w:name="_Toc29321212"/>
      <w:bookmarkStart w:id="2298" w:name="_Toc36756817"/>
      <w:bookmarkStart w:id="2299" w:name="_Toc36836358"/>
      <w:bookmarkStart w:id="2300" w:name="_Toc36843335"/>
      <w:bookmarkStart w:id="230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96"/>
      <w:bookmarkEnd w:id="2297"/>
      <w:bookmarkEnd w:id="2298"/>
      <w:bookmarkEnd w:id="2299"/>
      <w:bookmarkEnd w:id="2300"/>
      <w:bookmarkEnd w:id="230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02" w:name="_Toc36836359"/>
      <w:bookmarkStart w:id="2303" w:name="_Toc36843336"/>
      <w:bookmarkStart w:id="2304" w:name="_Toc37067625"/>
      <w:bookmarkStart w:id="2305" w:name="_Toc20425817"/>
      <w:bookmarkStart w:id="2306" w:name="_Toc29321213"/>
      <w:r w:rsidRPr="00F537EB">
        <w:t>5.5.4.10</w:t>
      </w:r>
      <w:r w:rsidRPr="00F537EB">
        <w:tab/>
        <w:t>Event I1 (Interference becomes higher than threshold)</w:t>
      </w:r>
      <w:bookmarkEnd w:id="2302"/>
      <w:bookmarkEnd w:id="2303"/>
      <w:bookmarkEnd w:id="230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07" w:name="_Toc36756818"/>
      <w:bookmarkStart w:id="2308" w:name="_Toc36836360"/>
      <w:bookmarkStart w:id="2309" w:name="_Toc36843337"/>
      <w:bookmarkStart w:id="2310" w:name="_Toc37067626"/>
      <w:r w:rsidRPr="00F537EB">
        <w:t>5.5.4.1</w:t>
      </w:r>
      <w:r w:rsidR="0076276E" w:rsidRPr="00F537EB">
        <w:t>1</w:t>
      </w:r>
      <w:r w:rsidRPr="00F537EB">
        <w:tab/>
        <w:t>Event C1 (The NR sidelink channel busy ratio is above a threshold)</w:t>
      </w:r>
      <w:bookmarkEnd w:id="2307"/>
      <w:bookmarkEnd w:id="2308"/>
      <w:bookmarkEnd w:id="2309"/>
      <w:bookmarkEnd w:id="231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pt;mso-width-percent:0;mso-height-percent:0;mso-width-percent:0;mso-height-percent:0" o:ole="" fillcolor="yellow">
            <v:imagedata r:id="rId61" o:title=""/>
          </v:shape>
          <o:OLEObject Type="Embed" ProgID="Equation.3" ShapeID="_x0000_i1047" DrawAspect="Content" ObjectID="_165113873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alt="" style="width:1in;height:14pt;mso-width-percent:0;mso-height-percent:0;mso-width-percent:0;mso-height-percent:0" o:ole="">
            <v:imagedata r:id="rId63" o:title=""/>
          </v:shape>
          <o:OLEObject Type="Embed" ProgID="Equation.3" ShapeID="_x0000_i1048" DrawAspect="Content" ObjectID="_1651138736"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11" w:author="V2X" w:date="2020-05-11T17:48:00Z">
        <w:r w:rsidR="009D4096">
          <w:rPr>
            <w:i/>
            <w:lang w:eastAsia="zh-CN"/>
          </w:rPr>
          <w:t>c</w:t>
        </w:r>
      </w:ins>
      <w:del w:id="2312" w:author="V2X" w:date="2020-05-11T17:48:00Z">
        <w:r w:rsidRPr="00F537EB">
          <w:rPr>
            <w:i/>
            <w:lang w:eastAsia="zh-CN"/>
          </w:rPr>
          <w:delText>s</w:delText>
        </w:r>
      </w:del>
      <w:r w:rsidRPr="00F537EB">
        <w:rPr>
          <w:i/>
        </w:rPr>
        <w:t>1</w:t>
      </w:r>
      <w:commentRangeStart w:id="2313"/>
      <w:commentRangeEnd w:id="2313"/>
      <w:r w:rsidR="001C0030">
        <w:rPr>
          <w:rStyle w:val="ad"/>
          <w:rFonts w:eastAsia="宋体"/>
          <w:lang w:eastAsia="en-US"/>
        </w:rPr>
        <w:commentReference w:id="231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14" w:name="_Toc36756819"/>
      <w:bookmarkStart w:id="2315" w:name="_Toc36836361"/>
      <w:bookmarkStart w:id="2316" w:name="_Toc36843338"/>
      <w:bookmarkStart w:id="2317" w:name="_Toc37067627"/>
      <w:r w:rsidRPr="00F537EB">
        <w:t>5.5.4.1</w:t>
      </w:r>
      <w:r w:rsidR="0076276E" w:rsidRPr="00F537EB">
        <w:t>2</w:t>
      </w:r>
      <w:r w:rsidRPr="00F537EB">
        <w:tab/>
        <w:t>Event C2 (The NR sidelink channel busy ratio is below a threshold)</w:t>
      </w:r>
      <w:bookmarkEnd w:id="2314"/>
      <w:bookmarkEnd w:id="2315"/>
      <w:bookmarkEnd w:id="2316"/>
      <w:bookmarkEnd w:id="231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pt;mso-width-percent:0;mso-height-percent:0;mso-width-percent:0;mso-height-percent:0" o:ole="">
            <v:imagedata r:id="rId63" o:title=""/>
          </v:shape>
          <o:OLEObject Type="Embed" ProgID="Equation.3" ShapeID="_x0000_i1049" DrawAspect="Content" ObjectID="_165113873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alt="" style="width:1in;height:14pt;mso-width-percent:0;mso-height-percent:0;mso-width-percent:0;mso-height-percent:0" o:ole="" fillcolor="yellow">
            <v:imagedata r:id="rId61" o:title=""/>
          </v:shape>
          <o:OLEObject Type="Embed" ProgID="Equation.3" ShapeID="_x0000_i1050" DrawAspect="Content" ObjectID="_1651138738"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18" w:author="V2X" w:date="2020-05-11T17:48:00Z">
        <w:r w:rsidR="009D4096">
          <w:rPr>
            <w:i/>
            <w:lang w:eastAsia="zh-CN"/>
          </w:rPr>
          <w:t>c</w:t>
        </w:r>
      </w:ins>
      <w:del w:id="2319" w:author="V2X" w:date="2020-05-11T17:48:00Z">
        <w:r w:rsidRPr="00F537EB">
          <w:rPr>
            <w:i/>
            <w:lang w:eastAsia="zh-CN"/>
          </w:rPr>
          <w:delText>v</w:delText>
        </w:r>
      </w:del>
      <w:r w:rsidRPr="00F537EB">
        <w:rPr>
          <w:i/>
          <w:lang w:eastAsia="zh-CN"/>
        </w:rPr>
        <w:t>2</w:t>
      </w:r>
      <w:commentRangeStart w:id="2320"/>
      <w:commentRangeEnd w:id="2320"/>
      <w:r w:rsidR="006D34E0">
        <w:rPr>
          <w:rStyle w:val="ad"/>
          <w:rFonts w:eastAsia="宋体"/>
          <w:lang w:eastAsia="en-US"/>
        </w:rPr>
        <w:commentReference w:id="232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21" w:name="_Toc36756820"/>
      <w:bookmarkStart w:id="2322" w:name="_Toc36836362"/>
      <w:bookmarkStart w:id="2323" w:name="_Toc36843339"/>
      <w:bookmarkStart w:id="2324" w:name="_Toc37067628"/>
      <w:r w:rsidRPr="00F537EB">
        <w:t>5.5.4.1</w:t>
      </w:r>
      <w:r w:rsidR="0076276E" w:rsidRPr="00F537EB">
        <w:t>3</w:t>
      </w:r>
      <w:r w:rsidRPr="00F537EB">
        <w:tab/>
        <w:t>Event V1 (The V2X sidelink channel busy ratio is above a threshold)</w:t>
      </w:r>
      <w:bookmarkEnd w:id="2321"/>
      <w:bookmarkEnd w:id="2322"/>
      <w:bookmarkEnd w:id="2323"/>
      <w:bookmarkEnd w:id="232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25" w:name="_Toc36756821"/>
      <w:bookmarkStart w:id="2326" w:name="_Toc36836363"/>
      <w:bookmarkStart w:id="2327" w:name="_Toc36843340"/>
      <w:bookmarkStart w:id="2328" w:name="_Toc37067629"/>
      <w:r w:rsidRPr="00F537EB">
        <w:t>5.5.4.1</w:t>
      </w:r>
      <w:r w:rsidR="0076276E" w:rsidRPr="00F537EB">
        <w:t>4</w:t>
      </w:r>
      <w:r w:rsidRPr="00F537EB">
        <w:tab/>
        <w:t>Event V2 (The V2X sidelink channel busy ratio is below a threshold)</w:t>
      </w:r>
      <w:bookmarkEnd w:id="2325"/>
      <w:bookmarkEnd w:id="2326"/>
      <w:bookmarkEnd w:id="2327"/>
      <w:bookmarkEnd w:id="232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29" w:name="_Toc36756823"/>
      <w:bookmarkStart w:id="2330" w:name="_Toc36836364"/>
      <w:bookmarkStart w:id="2331" w:name="_Toc36843341"/>
      <w:bookmarkStart w:id="2332" w:name="_Toc37067630"/>
      <w:r w:rsidRPr="00F537EB">
        <w:lastRenderedPageBreak/>
        <w:t>5.5.5</w:t>
      </w:r>
      <w:r w:rsidRPr="00F537EB">
        <w:tab/>
        <w:t>Measurement reporting</w:t>
      </w:r>
      <w:bookmarkEnd w:id="2305"/>
      <w:bookmarkEnd w:id="2306"/>
      <w:bookmarkEnd w:id="2329"/>
      <w:bookmarkEnd w:id="2330"/>
      <w:bookmarkEnd w:id="2331"/>
      <w:bookmarkEnd w:id="2332"/>
    </w:p>
    <w:p w14:paraId="775709D3" w14:textId="77777777" w:rsidR="002C5D28" w:rsidRPr="00F537EB" w:rsidRDefault="002C5D28" w:rsidP="002C5D28">
      <w:pPr>
        <w:pStyle w:val="4"/>
      </w:pPr>
      <w:bookmarkStart w:id="2333" w:name="_Toc20425818"/>
      <w:bookmarkStart w:id="2334" w:name="_Toc29321214"/>
      <w:bookmarkStart w:id="2335" w:name="_Toc36756824"/>
      <w:bookmarkStart w:id="2336" w:name="_Toc36836365"/>
      <w:bookmarkStart w:id="2337" w:name="_Toc36843342"/>
      <w:bookmarkStart w:id="2338" w:name="_Toc37067631"/>
      <w:r w:rsidRPr="00F537EB">
        <w:t>5.5.5.1</w:t>
      </w:r>
      <w:r w:rsidRPr="00F537EB">
        <w:tab/>
        <w:t>General</w:t>
      </w:r>
      <w:bookmarkEnd w:id="2333"/>
      <w:bookmarkEnd w:id="2334"/>
      <w:bookmarkEnd w:id="2335"/>
      <w:bookmarkEnd w:id="2336"/>
      <w:bookmarkEnd w:id="2337"/>
      <w:bookmarkEnd w:id="2338"/>
    </w:p>
    <w:p w14:paraId="6120EB0C" w14:textId="10B60E5B" w:rsidR="002C5D28" w:rsidRPr="00F537EB" w:rsidRDefault="00AE4406" w:rsidP="002C5D28">
      <w:pPr>
        <w:pStyle w:val="TH"/>
      </w:pPr>
      <w:r w:rsidRPr="00F537EB">
        <w:rPr>
          <w:noProof/>
        </w:rPr>
        <w:object w:dxaOrig="3465" w:dyaOrig="1575" w14:anchorId="24F1CA89">
          <v:shape id="_x0000_i1051" type="#_x0000_t75" alt="" style="width:170pt;height:79.5pt;mso-width-percent:0;mso-height-percent:0;mso-width-percent:0;mso-height-percent:0" o:ole="">
            <v:imagedata r:id="rId67" o:title=""/>
          </v:shape>
          <o:OLEObject Type="Embed" ProgID="Mscgen.Chart" ShapeID="_x0000_i1051" DrawAspect="Content" ObjectID="_165113873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3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4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39"/>
    <w:bookmarkEnd w:id="234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4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4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2"/>
      <w:r w:rsidR="00EC6564">
        <w:rPr>
          <w:rStyle w:val="ad"/>
          <w:rFonts w:eastAsia="宋体"/>
          <w:lang w:eastAsia="en-US"/>
        </w:rPr>
        <w:commentReference w:id="234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44" w:author="NPN" w:date="2020-05-09T15:45:00Z"/>
          <w:color w:val="auto"/>
        </w:rPr>
      </w:pPr>
      <w:del w:id="234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46" w:author="V2X" w:date="2020-05-11T17:49:00Z">
        <w:r w:rsidRPr="00F537EB">
          <w:rPr>
            <w:i/>
          </w:rPr>
          <w:delText>SL</w:delText>
        </w:r>
      </w:del>
      <w:ins w:id="234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48"/>
      <w:commentRangeEnd w:id="2348"/>
      <w:ins w:id="2349" w:author="Ericsson" w:date="2020-05-15T20:43:00Z">
        <w:r w:rsidR="006F1F8D">
          <w:rPr>
            <w:rStyle w:val="ad"/>
            <w:rFonts w:eastAsia="宋体"/>
            <w:lang w:eastAsia="en-US"/>
          </w:rPr>
          <w:commentReference w:id="2348"/>
        </w:r>
      </w:ins>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50" w:name="_Toc20425819"/>
      <w:bookmarkStart w:id="2351" w:name="_Toc29321215"/>
      <w:bookmarkStart w:id="2352" w:name="_Toc36756825"/>
      <w:bookmarkStart w:id="2353" w:name="_Toc36836366"/>
      <w:bookmarkStart w:id="2354" w:name="_Toc36843343"/>
      <w:bookmarkStart w:id="2355" w:name="_Toc37067632"/>
      <w:r w:rsidRPr="00F537EB">
        <w:t>5.5.5.2</w:t>
      </w:r>
      <w:r w:rsidRPr="00F537EB">
        <w:tab/>
        <w:t>Reporting of beam measurement information</w:t>
      </w:r>
      <w:bookmarkEnd w:id="2350"/>
      <w:bookmarkEnd w:id="2351"/>
      <w:bookmarkEnd w:id="2352"/>
      <w:bookmarkEnd w:id="2353"/>
      <w:bookmarkEnd w:id="2354"/>
      <w:bookmarkEnd w:id="235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56" w:name="_Toc20425820"/>
      <w:bookmarkStart w:id="2357" w:name="_Toc29321216"/>
      <w:bookmarkStart w:id="2358" w:name="_Toc36756826"/>
      <w:bookmarkStart w:id="2359" w:name="_Toc36836367"/>
      <w:bookmarkStart w:id="2360" w:name="_Toc36843344"/>
      <w:bookmarkStart w:id="2361" w:name="_Toc37067633"/>
      <w:r w:rsidRPr="00F537EB">
        <w:t>5.5.5.3</w:t>
      </w:r>
      <w:r w:rsidRPr="00F537EB">
        <w:tab/>
        <w:t>Sorting of cell measurement results</w:t>
      </w:r>
      <w:bookmarkEnd w:id="2356"/>
      <w:bookmarkEnd w:id="2357"/>
      <w:bookmarkEnd w:id="2358"/>
      <w:bookmarkEnd w:id="2359"/>
      <w:bookmarkEnd w:id="2360"/>
      <w:bookmarkEnd w:id="236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62" w:name="_Toc20425821"/>
      <w:bookmarkStart w:id="2363" w:name="_Toc29321217"/>
      <w:bookmarkStart w:id="2364" w:name="_Toc36756827"/>
      <w:bookmarkStart w:id="2365" w:name="_Toc36836368"/>
      <w:bookmarkStart w:id="2366" w:name="_Toc36843345"/>
      <w:bookmarkStart w:id="2367" w:name="_Toc37067634"/>
      <w:r w:rsidRPr="00F537EB">
        <w:lastRenderedPageBreak/>
        <w:t>5.5.6</w:t>
      </w:r>
      <w:r w:rsidRPr="00F537EB">
        <w:tab/>
        <w:t>Location measurement indication</w:t>
      </w:r>
      <w:bookmarkEnd w:id="2362"/>
      <w:bookmarkEnd w:id="2363"/>
      <w:bookmarkEnd w:id="2364"/>
      <w:bookmarkEnd w:id="2365"/>
      <w:bookmarkEnd w:id="2366"/>
      <w:bookmarkEnd w:id="2367"/>
    </w:p>
    <w:p w14:paraId="0FDEB942" w14:textId="56CD8353" w:rsidR="002C5D28" w:rsidRPr="00F537EB" w:rsidRDefault="002C5D28" w:rsidP="002C5D28">
      <w:pPr>
        <w:pStyle w:val="4"/>
      </w:pPr>
      <w:bookmarkStart w:id="2368" w:name="_Toc20425822"/>
      <w:bookmarkStart w:id="2369" w:name="_Toc29321218"/>
      <w:bookmarkStart w:id="2370" w:name="_Toc36756828"/>
      <w:bookmarkStart w:id="2371" w:name="_Toc36836369"/>
      <w:bookmarkStart w:id="2372" w:name="_Toc36843346"/>
      <w:bookmarkStart w:id="2373" w:name="_Toc37067635"/>
      <w:r w:rsidRPr="00F537EB">
        <w:t>5.5.6.1</w:t>
      </w:r>
      <w:r w:rsidRPr="00F537EB">
        <w:tab/>
        <w:t>General</w:t>
      </w:r>
      <w:bookmarkEnd w:id="2368"/>
      <w:bookmarkEnd w:id="2369"/>
      <w:bookmarkEnd w:id="2370"/>
      <w:bookmarkEnd w:id="2371"/>
      <w:bookmarkEnd w:id="2372"/>
      <w:bookmarkEnd w:id="2373"/>
    </w:p>
    <w:p w14:paraId="6E75C136" w14:textId="33516F9C" w:rsidR="002C5D28" w:rsidRPr="00F537EB" w:rsidRDefault="00AE4406"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13874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74" w:name="_Toc20425823"/>
      <w:bookmarkStart w:id="2375" w:name="_Toc29321219"/>
      <w:bookmarkStart w:id="2376" w:name="_Toc36756829"/>
      <w:bookmarkStart w:id="2377" w:name="_Toc36836370"/>
      <w:bookmarkStart w:id="2378" w:name="_Toc36843347"/>
      <w:bookmarkStart w:id="2379" w:name="_Toc37067636"/>
      <w:r w:rsidRPr="00F537EB">
        <w:t>5.5.6.2</w:t>
      </w:r>
      <w:r w:rsidRPr="00F537EB">
        <w:tab/>
        <w:t>Initiation</w:t>
      </w:r>
      <w:bookmarkEnd w:id="2374"/>
      <w:bookmarkEnd w:id="2375"/>
      <w:bookmarkEnd w:id="2376"/>
      <w:bookmarkEnd w:id="2377"/>
      <w:bookmarkEnd w:id="2378"/>
      <w:bookmarkEnd w:id="237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80" w:name="_Toc20425824"/>
      <w:bookmarkStart w:id="2381" w:name="_Toc29321220"/>
      <w:bookmarkStart w:id="2382" w:name="_Toc36756830"/>
      <w:bookmarkStart w:id="2383" w:name="_Toc36836371"/>
      <w:bookmarkStart w:id="2384" w:name="_Toc36843348"/>
      <w:bookmarkStart w:id="238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80"/>
      <w:bookmarkEnd w:id="2381"/>
      <w:bookmarkEnd w:id="2382"/>
      <w:bookmarkEnd w:id="2383"/>
      <w:bookmarkEnd w:id="2384"/>
      <w:bookmarkEnd w:id="238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86" w:name="_Toc36756831"/>
      <w:bookmarkStart w:id="2387" w:name="_Toc36836372"/>
      <w:bookmarkStart w:id="2388" w:name="_Toc36843349"/>
      <w:bookmarkStart w:id="2389" w:name="_Toc37067638"/>
      <w:bookmarkStart w:id="2390" w:name="_Toc525856530"/>
      <w:bookmarkStart w:id="2391" w:name="_Toc20425825"/>
      <w:bookmarkStart w:id="2392" w:name="_Toc29321221"/>
      <w:r w:rsidRPr="00F537EB">
        <w:t>5.5a</w:t>
      </w:r>
      <w:r w:rsidRPr="00F537EB">
        <w:tab/>
        <w:t>Logged Measurements</w:t>
      </w:r>
      <w:bookmarkEnd w:id="2386"/>
      <w:bookmarkEnd w:id="2387"/>
      <w:bookmarkEnd w:id="2388"/>
      <w:bookmarkEnd w:id="2389"/>
    </w:p>
    <w:p w14:paraId="157EB780" w14:textId="06898F0C" w:rsidR="00DD0A5B" w:rsidRPr="00F537EB" w:rsidRDefault="00DD0A5B" w:rsidP="00DD0A5B">
      <w:pPr>
        <w:pStyle w:val="3"/>
      </w:pPr>
      <w:bookmarkStart w:id="2393" w:name="_Toc36756832"/>
      <w:bookmarkStart w:id="2394" w:name="_Toc36836373"/>
      <w:bookmarkStart w:id="2395" w:name="_Toc36843350"/>
      <w:bookmarkStart w:id="2396" w:name="_Toc37067639"/>
      <w:r w:rsidRPr="00F537EB">
        <w:t>5.5a.1</w:t>
      </w:r>
      <w:r w:rsidRPr="00F537EB">
        <w:tab/>
        <w:t>Logged Measurement Configuration</w:t>
      </w:r>
      <w:bookmarkEnd w:id="2390"/>
      <w:bookmarkEnd w:id="2393"/>
      <w:bookmarkEnd w:id="2394"/>
      <w:bookmarkEnd w:id="2395"/>
      <w:bookmarkEnd w:id="2396"/>
    </w:p>
    <w:p w14:paraId="3952709C" w14:textId="3C98C8A3" w:rsidR="00DD0A5B" w:rsidRPr="00F537EB" w:rsidRDefault="00DD0A5B" w:rsidP="00DD0A5B">
      <w:pPr>
        <w:pStyle w:val="4"/>
      </w:pPr>
      <w:bookmarkStart w:id="2397" w:name="_Toc525856531"/>
      <w:bookmarkStart w:id="2398" w:name="_Toc36756833"/>
      <w:bookmarkStart w:id="2399" w:name="_Toc36836374"/>
      <w:bookmarkStart w:id="2400" w:name="_Toc36843351"/>
      <w:bookmarkStart w:id="2401" w:name="_Toc37067640"/>
      <w:r w:rsidRPr="00F537EB">
        <w:t>5.5a.1.1</w:t>
      </w:r>
      <w:r w:rsidRPr="00F537EB">
        <w:tab/>
        <w:t>General</w:t>
      </w:r>
      <w:bookmarkEnd w:id="2397"/>
      <w:bookmarkEnd w:id="2398"/>
      <w:bookmarkEnd w:id="2399"/>
      <w:bookmarkEnd w:id="2400"/>
      <w:bookmarkEnd w:id="2401"/>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alt="" style="width:353.5pt;height:131pt;mso-width-percent:0;mso-height-percent:0;mso-width-percent:0;mso-height-percent:0" o:ole="">
            <v:imagedata r:id="rId71" o:title=""/>
          </v:shape>
          <o:OLEObject Type="Embed" ProgID="Word.Picture.8" ShapeID="_x0000_i1053" DrawAspect="Content" ObjectID="_165113874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02" w:name="_Toc525856532"/>
      <w:bookmarkStart w:id="2403" w:name="_Toc36756834"/>
      <w:bookmarkStart w:id="2404" w:name="_Toc36836375"/>
      <w:bookmarkStart w:id="2405" w:name="_Toc36843352"/>
      <w:bookmarkStart w:id="2406" w:name="_Toc37067641"/>
      <w:r w:rsidRPr="00F537EB">
        <w:t>5.5a.1.2</w:t>
      </w:r>
      <w:r w:rsidRPr="00F537EB">
        <w:tab/>
        <w:t>Initiation</w:t>
      </w:r>
      <w:bookmarkEnd w:id="2402"/>
      <w:bookmarkEnd w:id="2403"/>
      <w:bookmarkEnd w:id="2404"/>
      <w:bookmarkEnd w:id="2405"/>
      <w:bookmarkEnd w:id="240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07" w:name="_Toc525856533"/>
      <w:bookmarkStart w:id="2408" w:name="_Toc36756835"/>
      <w:bookmarkStart w:id="2409" w:name="_Toc36836376"/>
      <w:bookmarkStart w:id="2410" w:name="_Toc36843353"/>
      <w:bookmarkStart w:id="2411" w:name="_Toc37067642"/>
      <w:r w:rsidRPr="00F537EB">
        <w:t>5.5a.1.3</w:t>
      </w:r>
      <w:r w:rsidRPr="00F537EB">
        <w:tab/>
        <w:t xml:space="preserve">Reception of the </w:t>
      </w:r>
      <w:r w:rsidRPr="00F537EB">
        <w:rPr>
          <w:i/>
        </w:rPr>
        <w:t>LoggedMeasurementConfiguration</w:t>
      </w:r>
      <w:r w:rsidRPr="00F537EB">
        <w:t xml:space="preserve"> by the UE</w:t>
      </w:r>
      <w:bookmarkEnd w:id="2407"/>
      <w:bookmarkEnd w:id="2408"/>
      <w:bookmarkEnd w:id="2409"/>
      <w:bookmarkEnd w:id="2410"/>
      <w:bookmarkEnd w:id="241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12"/>
      <w:commentRangeEnd w:id="2412"/>
      <w:r w:rsidR="00B82905">
        <w:rPr>
          <w:rStyle w:val="ad"/>
          <w:rFonts w:eastAsiaTheme="minorEastAsia"/>
          <w:lang w:eastAsia="en-US"/>
        </w:rPr>
        <w:commentReference w:id="241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3" w:author="MDT" w:date="2020-05-11T12:11:00Z">
        <w:r w:rsidR="00945BB6">
          <w:t>and</w:t>
        </w:r>
        <w:r w:rsidR="00945BB6" w:rsidRPr="00F537EB">
          <w:rPr>
            <w:i/>
          </w:rPr>
          <w:t xml:space="preserve"> </w:t>
        </w:r>
      </w:ins>
      <w:r w:rsidRPr="00F537EB">
        <w:rPr>
          <w:i/>
        </w:rPr>
        <w:t>tce-Id</w:t>
      </w:r>
      <w:r w:rsidRPr="00F537EB">
        <w:t xml:space="preserve"> </w:t>
      </w:r>
      <w:del w:id="241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15"/>
      <w:commentRangeEnd w:id="2415"/>
      <w:r w:rsidR="00B558DA">
        <w:rPr>
          <w:rStyle w:val="ad"/>
          <w:rFonts w:eastAsiaTheme="minorEastAsia"/>
          <w:lang w:eastAsia="en-US"/>
        </w:rPr>
        <w:commentReference w:id="2415"/>
      </w:r>
    </w:p>
    <w:p w14:paraId="7B85D6B1" w14:textId="77777777" w:rsidR="00945BB6" w:rsidRDefault="00945BB6" w:rsidP="00945BB6">
      <w:pPr>
        <w:pStyle w:val="B1"/>
        <w:rPr>
          <w:ins w:id="2416" w:author="MDT" w:date="2020-05-11T12:12:00Z"/>
        </w:rPr>
      </w:pPr>
      <w:ins w:id="241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18" w:author="MDT" w:date="2020-05-11T12:12:00Z"/>
        </w:rPr>
      </w:pPr>
      <w:ins w:id="241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20" w:author="MDT" w:date="2020-05-11T12:12:00Z"/>
        </w:rPr>
      </w:pPr>
      <w:ins w:id="242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22" w:author="MDT" w:date="2020-05-11T12:12:00Z"/>
        </w:rPr>
      </w:pPr>
      <w:ins w:id="2423" w:author="MDT" w:date="2020-05-11T12:12:00Z">
        <w:r>
          <w:lastRenderedPageBreak/>
          <w:t>1&gt;</w:t>
        </w:r>
        <w:r>
          <w:tab/>
          <w:t xml:space="preserve">store the received </w:t>
        </w:r>
        <w:r>
          <w:rPr>
            <w:i/>
          </w:rPr>
          <w:t>reportType</w:t>
        </w:r>
        <w:del w:id="242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25" w:name="_Toc525856534"/>
      <w:bookmarkStart w:id="2426" w:name="_Toc36756836"/>
      <w:bookmarkStart w:id="2427" w:name="_Toc36836377"/>
      <w:bookmarkStart w:id="2428" w:name="_Toc36843354"/>
      <w:bookmarkStart w:id="2429" w:name="_Toc37067643"/>
      <w:r w:rsidRPr="00F537EB">
        <w:t>5.5a.1.4</w:t>
      </w:r>
      <w:r w:rsidRPr="00F537EB">
        <w:tab/>
        <w:t>T330 expiry</w:t>
      </w:r>
      <w:bookmarkEnd w:id="2425"/>
      <w:bookmarkEnd w:id="2426"/>
      <w:bookmarkEnd w:id="2427"/>
      <w:bookmarkEnd w:id="2428"/>
      <w:bookmarkEnd w:id="242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30" w:name="_Toc525856535"/>
      <w:bookmarkStart w:id="2431" w:name="_Toc36756837"/>
      <w:bookmarkStart w:id="2432" w:name="_Toc36836378"/>
      <w:bookmarkStart w:id="2433" w:name="_Toc36843355"/>
      <w:bookmarkStart w:id="2434" w:name="_Toc37067644"/>
      <w:r w:rsidRPr="00F537EB">
        <w:t>5.5a.2</w:t>
      </w:r>
      <w:r w:rsidRPr="00F537EB">
        <w:tab/>
        <w:t>Release of Logged Measurement Configuration</w:t>
      </w:r>
      <w:bookmarkEnd w:id="2430"/>
      <w:bookmarkEnd w:id="2431"/>
      <w:bookmarkEnd w:id="2432"/>
      <w:bookmarkEnd w:id="2433"/>
      <w:bookmarkEnd w:id="2434"/>
    </w:p>
    <w:p w14:paraId="168B8AFB" w14:textId="18B0F1A9" w:rsidR="00DD0A5B" w:rsidRPr="00F537EB" w:rsidRDefault="00DD0A5B" w:rsidP="00DD0A5B">
      <w:pPr>
        <w:pStyle w:val="4"/>
      </w:pPr>
      <w:bookmarkStart w:id="2435" w:name="_Toc525856536"/>
      <w:bookmarkStart w:id="2436" w:name="_Toc36756838"/>
      <w:bookmarkStart w:id="2437" w:name="_Toc36836379"/>
      <w:bookmarkStart w:id="2438" w:name="_Toc36843356"/>
      <w:bookmarkStart w:id="2439" w:name="_Toc37067645"/>
      <w:r w:rsidRPr="00F537EB">
        <w:t>5.5a.2.1</w:t>
      </w:r>
      <w:r w:rsidRPr="00F537EB">
        <w:tab/>
        <w:t>General</w:t>
      </w:r>
      <w:bookmarkEnd w:id="2435"/>
      <w:bookmarkEnd w:id="2436"/>
      <w:bookmarkEnd w:id="2437"/>
      <w:bookmarkEnd w:id="2438"/>
      <w:bookmarkEnd w:id="243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40" w:name="_Toc525856537"/>
      <w:bookmarkStart w:id="2441" w:name="_Toc36756839"/>
      <w:bookmarkStart w:id="2442" w:name="_Toc36836380"/>
      <w:bookmarkStart w:id="2443" w:name="_Toc36843357"/>
      <w:bookmarkStart w:id="2444" w:name="_Toc37067646"/>
      <w:r w:rsidRPr="00F537EB">
        <w:t>5.5a.2.2</w:t>
      </w:r>
      <w:r w:rsidRPr="00F537EB">
        <w:tab/>
        <w:t>Initiation</w:t>
      </w:r>
      <w:bookmarkEnd w:id="2440"/>
      <w:bookmarkEnd w:id="2441"/>
      <w:bookmarkEnd w:id="2442"/>
      <w:bookmarkEnd w:id="2443"/>
      <w:bookmarkEnd w:id="244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45" w:name="_Toc525856538"/>
      <w:bookmarkStart w:id="2446" w:name="_Toc36756840"/>
      <w:bookmarkStart w:id="2447" w:name="_Toc36836381"/>
      <w:bookmarkStart w:id="2448" w:name="_Toc36843358"/>
      <w:bookmarkStart w:id="2449" w:name="_Toc37067647"/>
      <w:r w:rsidRPr="00F537EB">
        <w:t>5.5a.3</w:t>
      </w:r>
      <w:r w:rsidRPr="00F537EB">
        <w:tab/>
        <w:t>Measurements logging</w:t>
      </w:r>
      <w:bookmarkEnd w:id="2445"/>
      <w:bookmarkEnd w:id="2446"/>
      <w:bookmarkEnd w:id="2447"/>
      <w:bookmarkEnd w:id="2448"/>
      <w:bookmarkEnd w:id="2449"/>
    </w:p>
    <w:p w14:paraId="4F10CC65" w14:textId="146F1152" w:rsidR="00DD0A5B" w:rsidRPr="00F537EB" w:rsidRDefault="00DD0A5B" w:rsidP="00DD0A5B">
      <w:pPr>
        <w:pStyle w:val="4"/>
        <w:ind w:left="0" w:firstLine="0"/>
      </w:pPr>
      <w:bookmarkStart w:id="2450" w:name="_Toc525856539"/>
      <w:bookmarkStart w:id="2451" w:name="_Toc36756841"/>
      <w:bookmarkStart w:id="2452" w:name="_Toc36836382"/>
      <w:bookmarkStart w:id="2453" w:name="_Toc36843359"/>
      <w:bookmarkStart w:id="2454" w:name="_Toc37067648"/>
      <w:r w:rsidRPr="00F537EB">
        <w:t>5.5a.3.1</w:t>
      </w:r>
      <w:r w:rsidRPr="00F537EB">
        <w:tab/>
        <w:t>General</w:t>
      </w:r>
      <w:bookmarkEnd w:id="2450"/>
      <w:bookmarkEnd w:id="2451"/>
      <w:bookmarkEnd w:id="2452"/>
      <w:bookmarkEnd w:id="2453"/>
      <w:bookmarkEnd w:id="245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55" w:name="_Toc525856540"/>
      <w:bookmarkStart w:id="2456" w:name="_Toc36756842"/>
      <w:bookmarkStart w:id="2457" w:name="_Toc36836383"/>
      <w:bookmarkStart w:id="2458" w:name="_Toc36843360"/>
      <w:bookmarkStart w:id="2459" w:name="_Toc37067649"/>
      <w:r w:rsidRPr="00F537EB">
        <w:t>5.5a.3.2</w:t>
      </w:r>
      <w:r w:rsidRPr="00F537EB">
        <w:tab/>
        <w:t>Initiation</w:t>
      </w:r>
      <w:bookmarkEnd w:id="2455"/>
      <w:bookmarkEnd w:id="2456"/>
      <w:bookmarkEnd w:id="2457"/>
      <w:bookmarkEnd w:id="2458"/>
      <w:bookmarkEnd w:id="245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60"/>
      <w:r w:rsidRPr="00F537EB">
        <w:rPr>
          <w:i/>
        </w:rPr>
        <w:t>loggingInterval</w:t>
      </w:r>
      <w:commentRangeEnd w:id="2460"/>
      <w:r w:rsidR="00106974">
        <w:rPr>
          <w:rStyle w:val="ad"/>
          <w:rFonts w:eastAsia="宋体"/>
          <w:lang w:eastAsia="en-US"/>
        </w:rPr>
        <w:commentReference w:id="2460"/>
      </w:r>
      <w:r w:rsidRPr="00F537EB">
        <w:t xml:space="preserve"> in </w:t>
      </w:r>
      <w:r w:rsidRPr="00F537EB">
        <w:rPr>
          <w:iCs/>
        </w:rPr>
        <w:t xml:space="preserve">the </w:t>
      </w:r>
      <w:ins w:id="2461" w:author="MDT" w:date="2020-05-11T12:14:00Z">
        <w:r w:rsidR="00945BB6">
          <w:rPr>
            <w:i/>
            <w:lang w:val="en-US" w:eastAsia="zh-CN"/>
          </w:rPr>
          <w:t>LoggedPeriodicalReportConfig</w:t>
        </w:r>
      </w:ins>
      <w:del w:id="246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3"/>
      <w:commentRangeEnd w:id="2463"/>
      <w:r w:rsidR="00B558DA">
        <w:rPr>
          <w:rStyle w:val="ad"/>
          <w:rFonts w:eastAsiaTheme="minorEastAsia"/>
          <w:lang w:eastAsia="en-US"/>
        </w:rPr>
        <w:commentReference w:id="2463"/>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64" w:author="MDT" w:date="2020-05-11T12:14:00Z">
        <w:r w:rsidR="00945BB6">
          <w:t xml:space="preserve"> and </w:t>
        </w:r>
        <w:r w:rsidR="00945BB6">
          <w:rPr>
            <w:i/>
          </w:rPr>
          <w:t>eventType</w:t>
        </w:r>
        <w:r w:rsidR="00945BB6">
          <w:t xml:space="preserve"> is set to</w:t>
        </w:r>
      </w:ins>
      <w:del w:id="2465" w:author="MDT" w:date="2020-05-11T12:15:00Z">
        <w:r w:rsidRPr="00F537EB" w:rsidDel="00945BB6">
          <w:delText>, which</w:delText>
        </w:r>
        <w:commentRangeStart w:id="2466"/>
        <w:commentRangeEnd w:id="2466"/>
        <w:r w:rsidR="00B558DA" w:rsidDel="00945BB6">
          <w:rPr>
            <w:rStyle w:val="ad"/>
            <w:rFonts w:eastAsiaTheme="minorEastAsia"/>
            <w:lang w:eastAsia="en-US"/>
          </w:rPr>
          <w:commentReference w:id="2466"/>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6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68"/>
      <w:commentRangeEnd w:id="2468"/>
      <w:r w:rsidR="00B558DA">
        <w:rPr>
          <w:rStyle w:val="ad"/>
          <w:rFonts w:eastAsiaTheme="minorEastAsia"/>
          <w:lang w:eastAsia="en-US"/>
        </w:rPr>
        <w:commentReference w:id="2468"/>
      </w:r>
    </w:p>
    <w:p w14:paraId="07EF31D2" w14:textId="3CD5B725" w:rsidR="00945BB6" w:rsidRPr="00F537EB" w:rsidRDefault="00945BB6" w:rsidP="00945BB6">
      <w:pPr>
        <w:pStyle w:val="B3"/>
        <w:rPr>
          <w:rFonts w:eastAsia="宋体"/>
        </w:rPr>
      </w:pPr>
      <w:ins w:id="246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70" w:author="MDT" w:date="2020-05-11T12:16:00Z">
        <w:r w:rsidR="00945BB6">
          <w:rPr>
            <w:i/>
          </w:rPr>
          <w:t>eventType</w:t>
        </w:r>
        <w:r w:rsidR="00945BB6">
          <w:t xml:space="preserve"> is set to</w:t>
        </w:r>
        <w:r w:rsidR="00945BB6" w:rsidRPr="00F537EB">
          <w:rPr>
            <w:i/>
          </w:rPr>
          <w:t xml:space="preserve"> </w:t>
        </w:r>
      </w:ins>
      <w:r w:rsidRPr="00F537EB">
        <w:rPr>
          <w:i/>
        </w:rPr>
        <w:t>eventL1</w:t>
      </w:r>
      <w:del w:id="2471" w:author="MDT" w:date="2020-05-11T12:16:00Z">
        <w:r w:rsidRPr="00F537EB" w:rsidDel="00945BB6">
          <w:delText xml:space="preserve"> is </w:delText>
        </w:r>
        <w:commentRangeStart w:id="2472"/>
        <w:r w:rsidRPr="00F537EB" w:rsidDel="00945BB6">
          <w:delText>indicated</w:delText>
        </w:r>
      </w:del>
      <w:commentRangeEnd w:id="2472"/>
      <w:r w:rsidR="00F466EC">
        <w:rPr>
          <w:rStyle w:val="ad"/>
          <w:rFonts w:eastAsia="宋体"/>
          <w:lang w:eastAsia="en-US"/>
        </w:rPr>
        <w:commentReference w:id="2472"/>
      </w:r>
      <w:r w:rsidRPr="00F537EB">
        <w:rPr>
          <w:rFonts w:eastAsia="等线"/>
        </w:rPr>
        <w:t>:</w:t>
      </w:r>
      <w:r w:rsidR="00B558DA" w:rsidRPr="00B558DA">
        <w:rPr>
          <w:rFonts w:eastAsiaTheme="minorEastAsia"/>
          <w:lang w:eastAsia="en-US"/>
        </w:rPr>
        <w:t xml:space="preserve"> </w:t>
      </w:r>
      <w:commentRangeStart w:id="2473"/>
      <w:commentRangeEnd w:id="2473"/>
      <w:r w:rsidR="00B558DA">
        <w:rPr>
          <w:rStyle w:val="ad"/>
          <w:rFonts w:eastAsiaTheme="minorEastAsia"/>
          <w:lang w:eastAsia="en-US"/>
        </w:rPr>
        <w:commentReference w:id="2473"/>
      </w:r>
    </w:p>
    <w:p w14:paraId="4C929AD3" w14:textId="77777777" w:rsidR="00945BB6" w:rsidRDefault="00945BB6" w:rsidP="00945BB6">
      <w:pPr>
        <w:pStyle w:val="B3"/>
        <w:rPr>
          <w:ins w:id="2474" w:author="MDT" w:date="2020-05-11T12:17:00Z"/>
          <w:rFonts w:eastAsia="等线"/>
        </w:rPr>
      </w:pPr>
      <w:ins w:id="2475"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76" w:author="MDT" w:date="2020-05-11T12:17:00Z">
        <w:r>
          <w:rPr>
            <w:rFonts w:eastAsia="等线"/>
          </w:rPr>
          <w:t>4</w:t>
        </w:r>
      </w:ins>
      <w:del w:id="2477"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78"/>
      <w:r w:rsidRPr="00F537EB">
        <w:rPr>
          <w:rFonts w:eastAsia="等线"/>
        </w:rPr>
        <w:t>logging</w:t>
      </w:r>
      <w:commentRangeEnd w:id="2478"/>
      <w:r w:rsidR="00687176">
        <w:rPr>
          <w:rStyle w:val="ad"/>
          <w:rFonts w:eastAsia="宋体"/>
          <w:lang w:eastAsia="en-US"/>
        </w:rPr>
        <w:commentReference w:id="247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79" w:author="MDT" w:date="2020-05-11T12:17:00Z">
        <w:r w:rsidR="00945BB6">
          <w:t>in 5.3.3.7.</w:t>
        </w:r>
      </w:ins>
      <w:del w:id="248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81" w:author="MDT" w:date="2020-05-11T12:18:00Z"/>
        </w:rPr>
      </w:pPr>
      <w:del w:id="248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3"/>
        <w:commentRangeEnd w:id="2483"/>
        <w:r w:rsidR="00B558DA" w:rsidDel="00945BB6">
          <w:rPr>
            <w:rStyle w:val="ad"/>
            <w:rFonts w:eastAsiaTheme="minorEastAsia"/>
            <w:lang w:eastAsia="en-US"/>
          </w:rPr>
          <w:commentReference w:id="2483"/>
        </w:r>
      </w:del>
    </w:p>
    <w:p w14:paraId="3A4AB848" w14:textId="0AB8C479" w:rsidR="00DD0A5B" w:rsidRPr="00F537EB" w:rsidDel="00945BB6" w:rsidRDefault="00DD0A5B" w:rsidP="00DD0A5B">
      <w:pPr>
        <w:pStyle w:val="B3"/>
        <w:rPr>
          <w:del w:id="2484" w:author="MDT" w:date="2020-05-11T12:18:00Z"/>
        </w:rPr>
      </w:pPr>
      <w:del w:id="248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86" w:author="MDT" w:date="2020-05-11T12:18:00Z"/>
        </w:rPr>
      </w:pPr>
      <w:del w:id="248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88" w:author="MDT" w:date="2020-05-11T12:18:00Z"/>
        </w:rPr>
      </w:pPr>
      <w:del w:id="248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90" w:author="MDT" w:date="2020-05-11T12:18:00Z"/>
        </w:rPr>
      </w:pPr>
      <w:del w:id="249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92" w:author="MDT" w:date="2020-05-11T12:18:00Z"/>
        </w:rPr>
      </w:pPr>
      <w:del w:id="249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94" w:author="MDT" w:date="2020-05-11T12:18:00Z"/>
        </w:rPr>
      </w:pPr>
      <w:del w:id="249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96" w:author="MDT" w:date="2020-05-11T12:18:00Z"/>
        </w:rPr>
      </w:pPr>
      <w:del w:id="249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98" w:author="MDT" w:date="2020-05-11T12:18:00Z"/>
        </w:rPr>
      </w:pPr>
      <w:del w:id="249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00" w:author="MDT" w:date="2020-05-11T12:18:00Z"/>
        </w:rPr>
      </w:pPr>
      <w:del w:id="250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02"/>
      <w:commentRangeEnd w:id="2502"/>
      <w:r w:rsidR="0018332B">
        <w:rPr>
          <w:rStyle w:val="ad"/>
          <w:rFonts w:eastAsiaTheme="minorEastAsia"/>
          <w:lang w:eastAsia="en-US"/>
        </w:rPr>
        <w:commentReference w:id="2502"/>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3"/>
      <w:r w:rsidRPr="00F537EB">
        <w:t>available</w:t>
      </w:r>
      <w:commentRangeEnd w:id="2503"/>
      <w:r w:rsidR="00974655">
        <w:rPr>
          <w:rStyle w:val="ad"/>
          <w:rFonts w:eastAsia="宋体"/>
          <w:lang w:eastAsia="en-US"/>
        </w:rPr>
        <w:commentReference w:id="2503"/>
      </w:r>
      <w:r w:rsidRPr="00F537EB">
        <w:t>;</w:t>
      </w:r>
    </w:p>
    <w:p w14:paraId="4181045A" w14:textId="2CF445E3" w:rsidR="00DD0A5B" w:rsidRPr="00F537EB" w:rsidDel="00945BB6" w:rsidRDefault="00DD0A5B" w:rsidP="00DD0A5B">
      <w:pPr>
        <w:pStyle w:val="B4"/>
        <w:rPr>
          <w:del w:id="2504" w:author="MDT" w:date="2020-05-11T12:18:00Z"/>
        </w:rPr>
      </w:pPr>
      <w:del w:id="2505"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06"/>
      <w:commentRangeEnd w:id="2506"/>
      <w:r w:rsidR="009F4EE3">
        <w:rPr>
          <w:rStyle w:val="ad"/>
          <w:rFonts w:eastAsiaTheme="minorEastAsia"/>
          <w:lang w:eastAsia="en-US"/>
        </w:rPr>
        <w:commentReference w:id="2506"/>
      </w:r>
    </w:p>
    <w:p w14:paraId="3C693112" w14:textId="77777777" w:rsidR="002C5D28" w:rsidRPr="00F537EB" w:rsidRDefault="002C5D28" w:rsidP="002C5D28">
      <w:pPr>
        <w:pStyle w:val="2"/>
      </w:pPr>
      <w:bookmarkStart w:id="2507" w:name="_Toc36756843"/>
      <w:bookmarkStart w:id="2508" w:name="_Toc36836384"/>
      <w:bookmarkStart w:id="2509" w:name="_Toc36843361"/>
      <w:bookmarkStart w:id="2510" w:name="_Toc37067650"/>
      <w:r w:rsidRPr="00F537EB">
        <w:t>5.6</w:t>
      </w:r>
      <w:r w:rsidRPr="00F537EB">
        <w:tab/>
        <w:t>UE capabilities</w:t>
      </w:r>
      <w:bookmarkEnd w:id="2391"/>
      <w:bookmarkEnd w:id="2392"/>
      <w:bookmarkEnd w:id="2507"/>
      <w:bookmarkEnd w:id="2508"/>
      <w:bookmarkEnd w:id="2509"/>
      <w:bookmarkEnd w:id="2510"/>
    </w:p>
    <w:p w14:paraId="2A8C521D" w14:textId="77777777" w:rsidR="002C5D28" w:rsidRPr="00F537EB" w:rsidRDefault="002C5D28" w:rsidP="002C5D28">
      <w:pPr>
        <w:pStyle w:val="3"/>
      </w:pPr>
      <w:bookmarkStart w:id="2511" w:name="_Toc20425826"/>
      <w:bookmarkStart w:id="2512" w:name="_Toc29321222"/>
      <w:bookmarkStart w:id="2513" w:name="_Toc36756844"/>
      <w:bookmarkStart w:id="2514" w:name="_Toc36836385"/>
      <w:bookmarkStart w:id="2515" w:name="_Toc36843362"/>
      <w:bookmarkStart w:id="2516" w:name="_Toc37067651"/>
      <w:r w:rsidRPr="00F537EB">
        <w:t>5.6.1</w:t>
      </w:r>
      <w:r w:rsidRPr="00F537EB">
        <w:tab/>
        <w:t>UE capability transfer</w:t>
      </w:r>
      <w:bookmarkEnd w:id="2511"/>
      <w:bookmarkEnd w:id="2512"/>
      <w:bookmarkEnd w:id="2513"/>
      <w:bookmarkEnd w:id="2514"/>
      <w:bookmarkEnd w:id="2515"/>
      <w:bookmarkEnd w:id="2516"/>
    </w:p>
    <w:p w14:paraId="6436DC74" w14:textId="77777777" w:rsidR="003C1064" w:rsidRPr="00F537EB" w:rsidRDefault="002C5D28" w:rsidP="003C1064">
      <w:pPr>
        <w:pStyle w:val="4"/>
      </w:pPr>
      <w:bookmarkStart w:id="2517" w:name="_Toc20425827"/>
      <w:bookmarkStart w:id="2518" w:name="_Toc29321223"/>
      <w:bookmarkStart w:id="2519" w:name="_Toc36756845"/>
      <w:bookmarkStart w:id="2520" w:name="_Toc36836386"/>
      <w:bookmarkStart w:id="2521" w:name="_Toc36843363"/>
      <w:bookmarkStart w:id="2522" w:name="_Toc37067652"/>
      <w:r w:rsidRPr="00F537EB">
        <w:t>5.6.1.1</w:t>
      </w:r>
      <w:r w:rsidRPr="00F537EB">
        <w:tab/>
        <w:t>General</w:t>
      </w:r>
      <w:bookmarkEnd w:id="2517"/>
      <w:bookmarkEnd w:id="2518"/>
      <w:bookmarkEnd w:id="2519"/>
      <w:bookmarkEnd w:id="2520"/>
      <w:bookmarkEnd w:id="2521"/>
      <w:bookmarkEnd w:id="252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alt="" style="width:202pt;height:99pt;mso-width-percent:0;mso-height-percent:0;mso-width-percent:0;mso-height-percent:0" o:ole="">
            <v:imagedata r:id="rId73" o:title=""/>
          </v:shape>
          <o:OLEObject Type="Embed" ProgID="Mscgen.Chart" ShapeID="_x0000_i1054" DrawAspect="Content" ObjectID="_165113874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23" w:name="_Toc20425828"/>
      <w:bookmarkStart w:id="2524" w:name="_Toc29321224"/>
      <w:bookmarkStart w:id="2525" w:name="_Toc36756846"/>
      <w:bookmarkStart w:id="2526" w:name="_Toc36836387"/>
      <w:bookmarkStart w:id="2527" w:name="_Toc36843364"/>
      <w:bookmarkStart w:id="2528" w:name="_Toc37067653"/>
      <w:r w:rsidRPr="00F537EB">
        <w:t>5.6.1.2</w:t>
      </w:r>
      <w:r w:rsidRPr="00F537EB">
        <w:tab/>
        <w:t>Initiation</w:t>
      </w:r>
      <w:bookmarkEnd w:id="2523"/>
      <w:bookmarkEnd w:id="2524"/>
      <w:bookmarkEnd w:id="2525"/>
      <w:bookmarkEnd w:id="2526"/>
      <w:bookmarkEnd w:id="2527"/>
      <w:bookmarkEnd w:id="252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29" w:name="_Toc20425829"/>
      <w:bookmarkStart w:id="2530" w:name="_Toc29321225"/>
      <w:bookmarkStart w:id="2531" w:name="_Toc36756847"/>
      <w:bookmarkStart w:id="2532" w:name="_Toc36836388"/>
      <w:bookmarkStart w:id="2533" w:name="_Toc36843365"/>
      <w:bookmarkStart w:id="2534" w:name="_Toc37067654"/>
      <w:r w:rsidRPr="00F537EB">
        <w:t>5.6.1.3</w:t>
      </w:r>
      <w:r w:rsidRPr="00F537EB">
        <w:tab/>
        <w:t xml:space="preserve">Reception of the </w:t>
      </w:r>
      <w:r w:rsidRPr="00F537EB">
        <w:rPr>
          <w:i/>
        </w:rPr>
        <w:t>UECapabilityEnquiry</w:t>
      </w:r>
      <w:r w:rsidRPr="00F537EB">
        <w:t xml:space="preserve"> by the UE</w:t>
      </w:r>
      <w:bookmarkEnd w:id="2529"/>
      <w:bookmarkEnd w:id="2530"/>
      <w:bookmarkEnd w:id="2531"/>
      <w:bookmarkEnd w:id="2532"/>
      <w:bookmarkEnd w:id="2533"/>
      <w:bookmarkEnd w:id="253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35" w:name="_Toc20425830"/>
      <w:bookmarkStart w:id="2536" w:name="_Toc29321226"/>
      <w:bookmarkStart w:id="2537" w:name="_Toc36756848"/>
      <w:bookmarkStart w:id="2538" w:name="_Toc36836389"/>
      <w:bookmarkStart w:id="2539" w:name="_Toc36843366"/>
      <w:bookmarkStart w:id="254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35"/>
      <w:bookmarkEnd w:id="2536"/>
      <w:bookmarkEnd w:id="2537"/>
      <w:bookmarkEnd w:id="2538"/>
      <w:bookmarkEnd w:id="2539"/>
      <w:bookmarkEnd w:id="254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41"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42" w:author="" w:date="2020-05-11T16:44:00Z">
        <w:r w:rsidR="006509D7" w:rsidRPr="007C7C20">
          <w:rPr>
            <w:i/>
            <w:lang w:val="en-US"/>
          </w:rPr>
          <w:t>,</w:t>
        </w:r>
      </w:ins>
      <w:r w:rsidR="002C000D" w:rsidRPr="007C7C20">
        <w:rPr>
          <w:i/>
          <w:lang w:val="en-US"/>
        </w:rPr>
        <w:t xml:space="preserve"> </w:t>
      </w:r>
      <w:del w:id="2543"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44"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4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4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46" w:name="_Toc20425831"/>
      <w:bookmarkStart w:id="2547" w:name="_Toc29321227"/>
      <w:bookmarkStart w:id="2548" w:name="_Toc36756849"/>
      <w:bookmarkStart w:id="2549" w:name="_Toc36836390"/>
      <w:bookmarkStart w:id="2550" w:name="_Toc36843367"/>
      <w:bookmarkStart w:id="2551" w:name="_Toc37067656"/>
      <w:r w:rsidRPr="00F537EB">
        <w:t>5.6.1.5</w:t>
      </w:r>
      <w:r w:rsidRPr="00F537EB">
        <w:tab/>
        <w:t>Void</w:t>
      </w:r>
      <w:bookmarkEnd w:id="2546"/>
      <w:bookmarkEnd w:id="2547"/>
      <w:bookmarkEnd w:id="2548"/>
      <w:bookmarkEnd w:id="2549"/>
      <w:bookmarkEnd w:id="2550"/>
      <w:bookmarkEnd w:id="2551"/>
    </w:p>
    <w:p w14:paraId="096709BC" w14:textId="77777777" w:rsidR="002C5D28" w:rsidRPr="00F537EB" w:rsidRDefault="002C5D28" w:rsidP="002C5D28">
      <w:pPr>
        <w:pStyle w:val="2"/>
      </w:pPr>
      <w:bookmarkStart w:id="2552" w:name="_Toc20425832"/>
      <w:bookmarkStart w:id="2553" w:name="_Toc29321228"/>
      <w:bookmarkStart w:id="2554" w:name="_Toc36756850"/>
      <w:bookmarkStart w:id="2555" w:name="_Toc36836391"/>
      <w:bookmarkStart w:id="2556" w:name="_Toc36843368"/>
      <w:bookmarkStart w:id="2557" w:name="_Toc37067657"/>
      <w:r w:rsidRPr="00F537EB">
        <w:t>5.7</w:t>
      </w:r>
      <w:r w:rsidRPr="00F537EB">
        <w:tab/>
        <w:t>Other</w:t>
      </w:r>
      <w:bookmarkEnd w:id="2552"/>
      <w:bookmarkEnd w:id="2553"/>
      <w:bookmarkEnd w:id="2554"/>
      <w:bookmarkEnd w:id="2555"/>
      <w:bookmarkEnd w:id="2556"/>
      <w:bookmarkEnd w:id="2557"/>
    </w:p>
    <w:p w14:paraId="50ED36FB" w14:textId="77777777" w:rsidR="002C5D28" w:rsidRPr="00F537EB" w:rsidRDefault="002C5D28" w:rsidP="002C5D28">
      <w:pPr>
        <w:pStyle w:val="3"/>
      </w:pPr>
      <w:bookmarkStart w:id="2558" w:name="_Toc20425833"/>
      <w:bookmarkStart w:id="2559" w:name="_Toc29321229"/>
      <w:bookmarkStart w:id="2560" w:name="_Toc36756851"/>
      <w:bookmarkStart w:id="2561" w:name="_Toc36836392"/>
      <w:bookmarkStart w:id="2562" w:name="_Toc36843369"/>
      <w:bookmarkStart w:id="2563" w:name="_Toc37067658"/>
      <w:r w:rsidRPr="00F537EB">
        <w:t>5.7.1</w:t>
      </w:r>
      <w:r w:rsidRPr="00F537EB">
        <w:tab/>
        <w:t>DL information transfer</w:t>
      </w:r>
      <w:bookmarkEnd w:id="2558"/>
      <w:bookmarkEnd w:id="2559"/>
      <w:bookmarkEnd w:id="2560"/>
      <w:bookmarkEnd w:id="2561"/>
      <w:bookmarkEnd w:id="2562"/>
      <w:bookmarkEnd w:id="2563"/>
    </w:p>
    <w:p w14:paraId="3763122D" w14:textId="77777777" w:rsidR="002C5D28" w:rsidRPr="00F537EB" w:rsidRDefault="002C5D28" w:rsidP="002C5D28">
      <w:pPr>
        <w:pStyle w:val="4"/>
      </w:pPr>
      <w:bookmarkStart w:id="2564" w:name="_Toc20425834"/>
      <w:bookmarkStart w:id="2565" w:name="_Toc29321230"/>
      <w:bookmarkStart w:id="2566" w:name="_Toc36756852"/>
      <w:bookmarkStart w:id="2567" w:name="_Toc36836393"/>
      <w:bookmarkStart w:id="2568" w:name="_Toc36843370"/>
      <w:bookmarkStart w:id="2569" w:name="_Toc37067659"/>
      <w:r w:rsidRPr="00F537EB">
        <w:t>5.7.1.1</w:t>
      </w:r>
      <w:r w:rsidRPr="00F537EB">
        <w:tab/>
        <w:t>General</w:t>
      </w:r>
      <w:bookmarkEnd w:id="2564"/>
      <w:bookmarkEnd w:id="2565"/>
      <w:bookmarkEnd w:id="2566"/>
      <w:bookmarkEnd w:id="2567"/>
      <w:bookmarkEnd w:id="2568"/>
      <w:bookmarkEnd w:id="2569"/>
    </w:p>
    <w:p w14:paraId="6EBD1DC3" w14:textId="5BB33A97" w:rsidR="002C5D28" w:rsidRPr="00F537EB" w:rsidRDefault="00AE4406" w:rsidP="002C5D28">
      <w:pPr>
        <w:pStyle w:val="TH"/>
      </w:pPr>
      <w:r w:rsidRPr="00F537EB">
        <w:rPr>
          <w:noProof/>
        </w:rPr>
        <w:object w:dxaOrig="3735" w:dyaOrig="1575" w14:anchorId="0475F2FB">
          <v:shape id="_x0000_i1055" type="#_x0000_t75" alt="" style="width:189.5pt;height:79.5pt;mso-width-percent:0;mso-height-percent:0;mso-width-percent:0;mso-height-percent:0" o:ole="">
            <v:imagedata r:id="rId75" o:title=""/>
          </v:shape>
          <o:OLEObject Type="Embed" ProgID="Mscgen.Chart" ShapeID="_x0000_i1055" DrawAspect="Content" ObjectID="_165113874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70" w:name="_Toc20425835"/>
      <w:bookmarkStart w:id="2571" w:name="_Toc29321231"/>
      <w:bookmarkStart w:id="2572" w:name="_Toc36756853"/>
      <w:bookmarkStart w:id="2573" w:name="_Toc36836394"/>
      <w:bookmarkStart w:id="2574" w:name="_Toc36843371"/>
      <w:bookmarkStart w:id="2575" w:name="_Toc37067660"/>
      <w:r w:rsidRPr="00F537EB">
        <w:t>5.7.1.2</w:t>
      </w:r>
      <w:r w:rsidR="002C5D28" w:rsidRPr="00F537EB">
        <w:tab/>
        <w:t>Initiation</w:t>
      </w:r>
      <w:bookmarkEnd w:id="2570"/>
      <w:bookmarkEnd w:id="2571"/>
      <w:bookmarkEnd w:id="2572"/>
      <w:bookmarkEnd w:id="2573"/>
      <w:bookmarkEnd w:id="2574"/>
      <w:bookmarkEnd w:id="257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76" w:name="_Toc20425836"/>
      <w:bookmarkStart w:id="2577" w:name="_Toc29321232"/>
      <w:bookmarkStart w:id="2578" w:name="_Toc36756854"/>
      <w:bookmarkStart w:id="2579" w:name="_Toc36836395"/>
      <w:bookmarkStart w:id="2580" w:name="_Toc36843372"/>
      <w:bookmarkStart w:id="2581" w:name="_Toc37067661"/>
      <w:r w:rsidRPr="00F537EB">
        <w:t>5.7.1.3</w:t>
      </w:r>
      <w:r w:rsidRPr="00F537EB">
        <w:tab/>
        <w:t xml:space="preserve">Reception of the </w:t>
      </w:r>
      <w:r w:rsidRPr="00F537EB">
        <w:rPr>
          <w:i/>
        </w:rPr>
        <w:t>DLInformationTransfer</w:t>
      </w:r>
      <w:r w:rsidRPr="00F537EB">
        <w:t xml:space="preserve"> by the UE</w:t>
      </w:r>
      <w:bookmarkEnd w:id="2576"/>
      <w:bookmarkEnd w:id="2577"/>
      <w:bookmarkEnd w:id="2578"/>
      <w:bookmarkEnd w:id="2579"/>
      <w:bookmarkEnd w:id="2580"/>
      <w:bookmarkEnd w:id="258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82"/>
      <w:commentRangeEnd w:id="2582"/>
      <w:r w:rsidR="008930AA">
        <w:rPr>
          <w:rStyle w:val="ad"/>
          <w:rFonts w:eastAsia="宋体"/>
          <w:lang w:eastAsia="en-US"/>
        </w:rPr>
        <w:commentReference w:id="258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83" w:name="_Toc36756855"/>
      <w:bookmarkStart w:id="2584" w:name="_Toc36836396"/>
      <w:bookmarkStart w:id="2585" w:name="_Toc36843373"/>
      <w:bookmarkStart w:id="2586" w:name="_Toc37067662"/>
      <w:bookmarkStart w:id="2587" w:name="_Toc20425837"/>
      <w:bookmarkStart w:id="2588" w:name="_Toc29321233"/>
      <w:r w:rsidRPr="00F537EB">
        <w:lastRenderedPageBreak/>
        <w:t>5.7.1a</w:t>
      </w:r>
      <w:r w:rsidRPr="00F537EB">
        <w:tab/>
        <w:t>DL information transfer for MR-DC</w:t>
      </w:r>
      <w:bookmarkEnd w:id="2583"/>
      <w:bookmarkEnd w:id="2584"/>
      <w:bookmarkEnd w:id="2585"/>
      <w:bookmarkEnd w:id="2586"/>
    </w:p>
    <w:p w14:paraId="6A4AC091" w14:textId="08BCA149" w:rsidR="00DD0A5B" w:rsidRPr="00F537EB" w:rsidRDefault="00DD0A5B" w:rsidP="00DD0A5B">
      <w:pPr>
        <w:pStyle w:val="4"/>
      </w:pPr>
      <w:bookmarkStart w:id="2589" w:name="_Toc12718136"/>
      <w:bookmarkStart w:id="2590" w:name="_Toc36756856"/>
      <w:bookmarkStart w:id="2591" w:name="_Toc36836397"/>
      <w:bookmarkStart w:id="2592" w:name="_Toc36843374"/>
      <w:bookmarkStart w:id="2593" w:name="_Toc37067663"/>
      <w:r w:rsidRPr="00F537EB">
        <w:t>5.7.1a.1</w:t>
      </w:r>
      <w:r w:rsidRPr="00F537EB">
        <w:tab/>
        <w:t>General</w:t>
      </w:r>
      <w:bookmarkEnd w:id="2589"/>
      <w:bookmarkEnd w:id="2590"/>
      <w:bookmarkEnd w:id="2591"/>
      <w:bookmarkEnd w:id="2592"/>
      <w:bookmarkEnd w:id="2593"/>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5pt;mso-width-percent:0;mso-height-percent:0;mso-width-percent:0;mso-height-percent:0" o:ole="">
            <v:imagedata r:id="rId77" o:title=""/>
          </v:shape>
          <o:OLEObject Type="Embed" ProgID="Mscgen.Chart" ShapeID="_x0000_i1056" DrawAspect="Content" ObjectID="_1651138744"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94"/>
      <w:commentRangeEnd w:id="2594"/>
      <w:r w:rsidR="00A449D9">
        <w:rPr>
          <w:rStyle w:val="ad"/>
          <w:rFonts w:eastAsiaTheme="minorEastAsia"/>
          <w:lang w:eastAsia="en-US"/>
        </w:rPr>
        <w:commentReference w:id="2594"/>
      </w:r>
      <w:r w:rsidRPr="007C7C20">
        <w:rPr>
          <w:lang w:val="en-US"/>
        </w:rPr>
        <w:t>.</w:t>
      </w:r>
    </w:p>
    <w:p w14:paraId="271165ED" w14:textId="75D79942" w:rsidR="00DD0A5B" w:rsidRPr="00F537EB" w:rsidRDefault="00DD0A5B" w:rsidP="00DD0A5B">
      <w:pPr>
        <w:pStyle w:val="4"/>
      </w:pPr>
      <w:bookmarkStart w:id="2595" w:name="_Toc12718137"/>
      <w:bookmarkStart w:id="2596" w:name="_Toc36756857"/>
      <w:bookmarkStart w:id="2597" w:name="_Toc36836398"/>
      <w:bookmarkStart w:id="2598" w:name="_Toc36843375"/>
      <w:bookmarkStart w:id="2599" w:name="_Toc37067664"/>
      <w:r w:rsidRPr="00F537EB">
        <w:t>5.7.1a.2</w:t>
      </w:r>
      <w:r w:rsidRPr="00F537EB">
        <w:tab/>
        <w:t>Initiation</w:t>
      </w:r>
      <w:bookmarkEnd w:id="2595"/>
      <w:bookmarkEnd w:id="2596"/>
      <w:bookmarkEnd w:id="2597"/>
      <w:bookmarkEnd w:id="2598"/>
      <w:bookmarkEnd w:id="259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00" w:name="_Toc12718138"/>
      <w:bookmarkStart w:id="2601" w:name="_Toc36756858"/>
      <w:bookmarkStart w:id="2602" w:name="_Toc36836399"/>
      <w:bookmarkStart w:id="2603" w:name="_Toc36843376"/>
      <w:bookmarkStart w:id="2604" w:name="_Toc37067665"/>
      <w:r w:rsidRPr="00F537EB">
        <w:t>5.7.1a.3</w:t>
      </w:r>
      <w:r w:rsidRPr="00F537EB">
        <w:tab/>
        <w:t xml:space="preserve">Actions related to reception of </w:t>
      </w:r>
      <w:r w:rsidRPr="00F537EB">
        <w:rPr>
          <w:i/>
        </w:rPr>
        <w:t>DLInformationTransferMRDC</w:t>
      </w:r>
      <w:r w:rsidRPr="00F537EB">
        <w:t xml:space="preserve"> message</w:t>
      </w:r>
      <w:bookmarkEnd w:id="2600"/>
      <w:bookmarkEnd w:id="2601"/>
      <w:bookmarkEnd w:id="2602"/>
      <w:bookmarkEnd w:id="2603"/>
      <w:bookmarkEnd w:id="260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05" w:name="_Toc36756859"/>
      <w:bookmarkStart w:id="2606" w:name="_Toc36836400"/>
      <w:bookmarkStart w:id="2607" w:name="_Toc36843377"/>
      <w:bookmarkStart w:id="2608" w:name="_Toc37067666"/>
      <w:r w:rsidRPr="00F537EB">
        <w:t>5.7.2</w:t>
      </w:r>
      <w:r w:rsidRPr="00F537EB">
        <w:tab/>
        <w:t>UL information transfer</w:t>
      </w:r>
      <w:bookmarkEnd w:id="2587"/>
      <w:bookmarkEnd w:id="2588"/>
      <w:bookmarkEnd w:id="2605"/>
      <w:bookmarkEnd w:id="2606"/>
      <w:bookmarkEnd w:id="2607"/>
      <w:bookmarkEnd w:id="2608"/>
    </w:p>
    <w:p w14:paraId="6B96BD31" w14:textId="77777777" w:rsidR="002C5D28" w:rsidRPr="00F537EB" w:rsidRDefault="002C5D28" w:rsidP="002C5D28">
      <w:pPr>
        <w:pStyle w:val="4"/>
      </w:pPr>
      <w:bookmarkStart w:id="2609" w:name="_Toc20425838"/>
      <w:bookmarkStart w:id="2610" w:name="_Toc29321234"/>
      <w:bookmarkStart w:id="2611" w:name="_Toc36756860"/>
      <w:bookmarkStart w:id="2612" w:name="_Toc36836401"/>
      <w:bookmarkStart w:id="2613" w:name="_Toc36843378"/>
      <w:bookmarkStart w:id="2614" w:name="_Toc37067667"/>
      <w:r w:rsidRPr="00F537EB">
        <w:t>5.7.2.1</w:t>
      </w:r>
      <w:r w:rsidRPr="00F537EB">
        <w:tab/>
        <w:t>General</w:t>
      </w:r>
      <w:bookmarkEnd w:id="2609"/>
      <w:bookmarkEnd w:id="2610"/>
      <w:bookmarkEnd w:id="2611"/>
      <w:bookmarkEnd w:id="2612"/>
      <w:bookmarkEnd w:id="2613"/>
      <w:bookmarkEnd w:id="2614"/>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alt="" style="width:189.5pt;height:79.5pt;mso-width-percent:0;mso-height-percent:0;mso-width-percent:0;mso-height-percent:0" o:ole="">
            <v:imagedata r:id="rId79" o:title=""/>
          </v:shape>
          <o:OLEObject Type="Embed" ProgID="Mscgen.Chart" ShapeID="_x0000_i1057" DrawAspect="Content" ObjectID="_165113874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15" w:name="_Toc20425839"/>
      <w:bookmarkStart w:id="2616" w:name="_Toc29321235"/>
      <w:bookmarkStart w:id="2617" w:name="_Toc36756861"/>
      <w:bookmarkStart w:id="2618" w:name="_Toc36836402"/>
      <w:bookmarkStart w:id="2619" w:name="_Toc36843379"/>
      <w:bookmarkStart w:id="2620" w:name="_Toc37067668"/>
      <w:r w:rsidRPr="00F537EB">
        <w:lastRenderedPageBreak/>
        <w:t>5.7.2.2</w:t>
      </w:r>
      <w:r w:rsidRPr="00F537EB">
        <w:tab/>
        <w:t>Initiation</w:t>
      </w:r>
      <w:bookmarkEnd w:id="2615"/>
      <w:bookmarkEnd w:id="2616"/>
      <w:bookmarkEnd w:id="2617"/>
      <w:bookmarkEnd w:id="2618"/>
      <w:bookmarkEnd w:id="2619"/>
      <w:bookmarkEnd w:id="262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21" w:name="_Toc20425840"/>
      <w:bookmarkStart w:id="2622" w:name="_Toc29321236"/>
      <w:bookmarkStart w:id="2623" w:name="_Toc36756862"/>
      <w:bookmarkStart w:id="2624" w:name="_Toc36836403"/>
      <w:bookmarkStart w:id="2625" w:name="_Toc36843380"/>
      <w:bookmarkStart w:id="2626" w:name="_Toc37067669"/>
      <w:r w:rsidRPr="00F537EB">
        <w:t>5.7.2.3</w:t>
      </w:r>
      <w:r w:rsidRPr="00F537EB">
        <w:tab/>
        <w:t>Actions related to transmission of ULInformationTransfer message</w:t>
      </w:r>
      <w:bookmarkEnd w:id="2621"/>
      <w:bookmarkEnd w:id="2622"/>
      <w:bookmarkEnd w:id="2623"/>
      <w:bookmarkEnd w:id="2624"/>
      <w:bookmarkEnd w:id="2625"/>
      <w:bookmarkEnd w:id="262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27" w:name="_Toc20425841"/>
      <w:bookmarkStart w:id="2628" w:name="_Toc29321237"/>
      <w:bookmarkStart w:id="2629" w:name="_Toc36756863"/>
      <w:bookmarkStart w:id="2630" w:name="_Toc36836404"/>
      <w:bookmarkStart w:id="2631" w:name="_Toc36843381"/>
      <w:bookmarkStart w:id="2632" w:name="_Toc37067670"/>
      <w:r w:rsidRPr="00F537EB">
        <w:t>5.7.2.4</w:t>
      </w:r>
      <w:r w:rsidRPr="00F537EB">
        <w:tab/>
        <w:t xml:space="preserve">Failure to deliver </w:t>
      </w:r>
      <w:r w:rsidRPr="00F537EB">
        <w:rPr>
          <w:i/>
        </w:rPr>
        <w:t>ULInformationTransfer</w:t>
      </w:r>
      <w:r w:rsidRPr="00F537EB">
        <w:t xml:space="preserve"> message</w:t>
      </w:r>
      <w:bookmarkEnd w:id="2627"/>
      <w:bookmarkEnd w:id="2628"/>
      <w:bookmarkEnd w:id="2629"/>
      <w:bookmarkEnd w:id="2630"/>
      <w:bookmarkEnd w:id="2631"/>
      <w:bookmarkEnd w:id="263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33" w:name="_Toc20425842"/>
      <w:bookmarkStart w:id="2634" w:name="_Toc29321238"/>
      <w:bookmarkStart w:id="2635" w:name="_Toc36756864"/>
      <w:bookmarkStart w:id="2636" w:name="_Toc36836405"/>
      <w:bookmarkStart w:id="2637" w:name="_Toc36843382"/>
      <w:bookmarkStart w:id="2638" w:name="_Toc37067671"/>
      <w:r w:rsidRPr="00F537EB">
        <w:t>5.7.2a</w:t>
      </w:r>
      <w:r w:rsidRPr="00F537EB">
        <w:tab/>
        <w:t>UL information transfer for MR-DC</w:t>
      </w:r>
      <w:bookmarkEnd w:id="2633"/>
      <w:bookmarkEnd w:id="2634"/>
      <w:bookmarkEnd w:id="2635"/>
      <w:bookmarkEnd w:id="2636"/>
      <w:bookmarkEnd w:id="2637"/>
      <w:bookmarkEnd w:id="2638"/>
    </w:p>
    <w:p w14:paraId="32EA7088" w14:textId="77777777" w:rsidR="001A1DD7" w:rsidRPr="00F537EB" w:rsidRDefault="001A1DD7" w:rsidP="001A1DD7">
      <w:pPr>
        <w:pStyle w:val="4"/>
      </w:pPr>
      <w:bookmarkStart w:id="2639" w:name="_Toc20425843"/>
      <w:bookmarkStart w:id="2640" w:name="_Toc29321239"/>
      <w:bookmarkStart w:id="2641" w:name="_Toc36756865"/>
      <w:bookmarkStart w:id="2642" w:name="_Toc36836406"/>
      <w:bookmarkStart w:id="2643" w:name="_Toc36843383"/>
      <w:bookmarkStart w:id="2644" w:name="_Toc37067672"/>
      <w:r w:rsidRPr="00F537EB">
        <w:t>5.7.2a.1</w:t>
      </w:r>
      <w:r w:rsidRPr="00F537EB">
        <w:tab/>
        <w:t>General</w:t>
      </w:r>
      <w:bookmarkEnd w:id="2639"/>
      <w:bookmarkEnd w:id="2640"/>
      <w:bookmarkEnd w:id="2641"/>
      <w:bookmarkEnd w:id="2642"/>
      <w:bookmarkEnd w:id="2643"/>
      <w:bookmarkEnd w:id="2644"/>
    </w:p>
    <w:p w14:paraId="66EBE95F" w14:textId="1C75B7F6" w:rsidR="001A1DD7" w:rsidRPr="00F537EB" w:rsidRDefault="00AE4406" w:rsidP="00852D09">
      <w:pPr>
        <w:pStyle w:val="TH"/>
      </w:pPr>
      <w:r w:rsidRPr="00F537EB">
        <w:rPr>
          <w:noProof/>
        </w:rPr>
        <w:object w:dxaOrig="4440" w:dyaOrig="1560" w14:anchorId="73239538">
          <v:shape id="_x0000_i1058" type="#_x0000_t75" alt="" style="width:221.5pt;height:79.5pt;mso-width-percent:0;mso-height-percent:0;mso-width-percent:0;mso-height-percent:0" o:ole="">
            <v:imagedata r:id="rId81" o:title=""/>
          </v:shape>
          <o:OLEObject Type="Embed" ProgID="Mscgen.Chart" ShapeID="_x0000_i1058" DrawAspect="Content" ObjectID="_1651138746"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45" w:author="PowSave" w:date="2020-05-08T08:53:00Z">
        <w:r w:rsidR="00D201C1" w:rsidRPr="007C7C20">
          <w:rPr>
            <w:i/>
            <w:lang w:val="en-US"/>
          </w:rPr>
          <w:t>,</w:t>
        </w:r>
      </w:ins>
      <w:ins w:id="2646" w:author="NrMob" w:date="2020-05-08T17:52:00Z">
        <w:r w:rsidR="00873991" w:rsidRPr="007C7C20">
          <w:rPr>
            <w:i/>
            <w:lang w:val="en-US"/>
          </w:rPr>
          <w:t xml:space="preserve"> RRCReconfigurationComplete,</w:t>
        </w:r>
      </w:ins>
      <w:ins w:id="264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48" w:name="_Toc20425844"/>
      <w:bookmarkStart w:id="2649" w:name="_Toc29321240"/>
      <w:bookmarkStart w:id="2650" w:name="_Toc36756866"/>
      <w:bookmarkStart w:id="2651" w:name="_Toc36836407"/>
      <w:bookmarkStart w:id="2652" w:name="_Toc36843384"/>
      <w:bookmarkStart w:id="2653" w:name="_Toc37067673"/>
      <w:r w:rsidRPr="00F537EB">
        <w:t>5.7.2a.2</w:t>
      </w:r>
      <w:r w:rsidRPr="00F537EB">
        <w:tab/>
        <w:t>Initiation</w:t>
      </w:r>
      <w:bookmarkEnd w:id="2648"/>
      <w:bookmarkEnd w:id="2649"/>
      <w:bookmarkEnd w:id="2650"/>
      <w:bookmarkEnd w:id="2651"/>
      <w:bookmarkEnd w:id="2652"/>
      <w:bookmarkEnd w:id="265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54" w:name="_Toc20425845"/>
      <w:bookmarkStart w:id="2655" w:name="_Toc29321241"/>
      <w:bookmarkStart w:id="2656" w:name="_Toc36756867"/>
      <w:bookmarkStart w:id="2657" w:name="_Toc36836408"/>
      <w:bookmarkStart w:id="2658" w:name="_Toc36843385"/>
      <w:bookmarkStart w:id="2659" w:name="_Toc37067674"/>
      <w:r w:rsidRPr="00F537EB">
        <w:t>5.7.2a.3</w:t>
      </w:r>
      <w:r w:rsidRPr="00F537EB">
        <w:tab/>
        <w:t xml:space="preserve">Actions related to transmission of </w:t>
      </w:r>
      <w:r w:rsidRPr="00F537EB">
        <w:rPr>
          <w:i/>
        </w:rPr>
        <w:t>ULInformationTransferMRDC</w:t>
      </w:r>
      <w:r w:rsidRPr="00F537EB">
        <w:t xml:space="preserve"> message</w:t>
      </w:r>
      <w:bookmarkEnd w:id="2654"/>
      <w:bookmarkEnd w:id="2655"/>
      <w:bookmarkEnd w:id="2656"/>
      <w:bookmarkEnd w:id="2657"/>
      <w:bookmarkEnd w:id="2658"/>
      <w:bookmarkEnd w:id="265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60" w:author="NrMob" w:date="2020-05-08T17:52:00Z">
        <w:r w:rsidR="00873991" w:rsidRPr="00BC247F">
          <w:rPr>
            <w:i/>
          </w:rPr>
          <w:t>RRCReconfigurationComplete</w:t>
        </w:r>
        <w:r w:rsidR="00873991">
          <w:rPr>
            <w:i/>
          </w:rPr>
          <w:t>,</w:t>
        </w:r>
        <w:r w:rsidR="00873991" w:rsidRPr="00A8238E">
          <w:rPr>
            <w:i/>
            <w:lang w:eastAsia="zh-CN"/>
          </w:rPr>
          <w:t xml:space="preserve"> </w:t>
        </w:r>
      </w:ins>
      <w:ins w:id="266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62"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3" w:author="DCCA" w:date="2020-05-09T22:43:00Z">
        <w:r w:rsidR="00E26A6F">
          <w:t>.</w:t>
        </w:r>
      </w:ins>
      <w:del w:id="2664" w:author="DCCA" w:date="2020-05-09T22:43:00Z">
        <w:r w:rsidRPr="00F537EB" w:rsidDel="00E26A6F">
          <w:delText>;</w:delText>
        </w:r>
      </w:del>
    </w:p>
    <w:p w14:paraId="19C06C6A" w14:textId="77777777" w:rsidR="002C5D28" w:rsidRPr="00F537EB" w:rsidRDefault="002C5D28" w:rsidP="002C5D28">
      <w:pPr>
        <w:pStyle w:val="3"/>
      </w:pPr>
      <w:bookmarkStart w:id="2665" w:name="_Toc20425846"/>
      <w:bookmarkStart w:id="2666" w:name="_Toc29321242"/>
      <w:bookmarkStart w:id="2667" w:name="_Toc36756868"/>
      <w:bookmarkStart w:id="2668" w:name="_Toc36836409"/>
      <w:bookmarkStart w:id="2669" w:name="_Toc36843386"/>
      <w:bookmarkStart w:id="2670" w:name="_Toc37067675"/>
      <w:r w:rsidRPr="00F537EB">
        <w:rPr>
          <w:lang w:eastAsia="zh-CN"/>
        </w:rPr>
        <w:t>5.7.3</w:t>
      </w:r>
      <w:r w:rsidRPr="00F537EB">
        <w:rPr>
          <w:lang w:eastAsia="zh-CN"/>
        </w:rPr>
        <w:tab/>
      </w:r>
      <w:r w:rsidRPr="00F537EB">
        <w:t>SCG failure information</w:t>
      </w:r>
      <w:bookmarkEnd w:id="2665"/>
      <w:bookmarkEnd w:id="2666"/>
      <w:bookmarkEnd w:id="2667"/>
      <w:bookmarkEnd w:id="2668"/>
      <w:bookmarkEnd w:id="2669"/>
      <w:bookmarkEnd w:id="2670"/>
    </w:p>
    <w:p w14:paraId="060BDC07" w14:textId="77777777" w:rsidR="002C5D28" w:rsidRPr="00F537EB" w:rsidRDefault="002C5D28" w:rsidP="002C5D28">
      <w:pPr>
        <w:pStyle w:val="4"/>
      </w:pPr>
      <w:bookmarkStart w:id="2671" w:name="_Toc20425847"/>
      <w:bookmarkStart w:id="2672" w:name="_Toc29321243"/>
      <w:bookmarkStart w:id="2673" w:name="_Toc36756869"/>
      <w:bookmarkStart w:id="2674" w:name="_Toc36836410"/>
      <w:bookmarkStart w:id="2675" w:name="_Toc36843387"/>
      <w:bookmarkStart w:id="2676" w:name="_Toc37067676"/>
      <w:r w:rsidRPr="00F537EB">
        <w:t>5.7.3.1</w:t>
      </w:r>
      <w:r w:rsidRPr="00F537EB">
        <w:tab/>
        <w:t>General</w:t>
      </w:r>
      <w:bookmarkEnd w:id="2671"/>
      <w:bookmarkEnd w:id="2672"/>
      <w:bookmarkEnd w:id="2673"/>
      <w:bookmarkEnd w:id="2674"/>
      <w:bookmarkEnd w:id="2675"/>
      <w:bookmarkEnd w:id="2676"/>
    </w:p>
    <w:p w14:paraId="1004B0E4" w14:textId="6B1F0D7D" w:rsidR="002C5D28" w:rsidRPr="00F537EB" w:rsidRDefault="00AE4406" w:rsidP="002C5D28">
      <w:pPr>
        <w:pStyle w:val="TH"/>
      </w:pPr>
      <w:r w:rsidRPr="00F537EB">
        <w:rPr>
          <w:noProof/>
        </w:rPr>
        <w:object w:dxaOrig="3840" w:dyaOrig="2055" w14:anchorId="0AFCD9E7">
          <v:shape id="_x0000_i1059" type="#_x0000_t75" alt="" style="width:190pt;height:99pt;mso-width-percent:0;mso-height-percent:0;mso-width-percent:0;mso-height-percent:0" o:ole="">
            <v:imagedata r:id="rId83" o:title=""/>
          </v:shape>
          <o:OLEObject Type="Embed" ProgID="Mscgen.Chart" ShapeID="_x0000_i1059" DrawAspect="Content" ObjectID="_1651138747"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77" w:author="NR-U" w:date="2020-05-08T10:53:00Z">
        <w:r w:rsidR="008B1E33" w:rsidRPr="007C7C20">
          <w:rPr>
            <w:lang w:val="en-US"/>
          </w:rPr>
          <w:t>,</w:t>
        </w:r>
      </w:ins>
      <w:r w:rsidR="007A36C9" w:rsidRPr="007C7C20">
        <w:rPr>
          <w:lang w:val="en-US"/>
        </w:rPr>
        <w:t xml:space="preserve"> </w:t>
      </w:r>
      <w:del w:id="2678"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79"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80" w:name="_Toc20425848"/>
      <w:bookmarkStart w:id="2681" w:name="_Toc29321244"/>
      <w:bookmarkStart w:id="2682" w:name="_Toc36756870"/>
      <w:bookmarkStart w:id="2683" w:name="_Toc36836411"/>
      <w:bookmarkStart w:id="2684" w:name="_Toc36843388"/>
      <w:bookmarkStart w:id="2685" w:name="_Toc37067677"/>
      <w:r w:rsidRPr="00F537EB">
        <w:t>5.7.3.2</w:t>
      </w:r>
      <w:r w:rsidRPr="00F537EB">
        <w:tab/>
        <w:t>Initiation</w:t>
      </w:r>
      <w:bookmarkEnd w:id="2680"/>
      <w:bookmarkEnd w:id="2681"/>
      <w:bookmarkEnd w:id="2682"/>
      <w:bookmarkEnd w:id="2683"/>
      <w:bookmarkEnd w:id="2684"/>
      <w:bookmarkEnd w:id="268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86" w:author="NrMob" w:date="2020-05-08T17:53:00Z"/>
        </w:rPr>
      </w:pPr>
      <w:r w:rsidRPr="00F537EB">
        <w:t>1&gt;</w:t>
      </w:r>
      <w:r w:rsidRPr="00F537EB">
        <w:tab/>
        <w:t>stop T304</w:t>
      </w:r>
      <w:r w:rsidR="00AC15D7" w:rsidRPr="00F537EB">
        <w:t xml:space="preserve"> for the SCG</w:t>
      </w:r>
      <w:r w:rsidRPr="00F537EB">
        <w:t>, if running;</w:t>
      </w:r>
      <w:ins w:id="2687" w:author="NrMob" w:date="2020-05-08T17:53:00Z">
        <w:r w:rsidR="00873991" w:rsidRPr="00873991">
          <w:t xml:space="preserve"> </w:t>
        </w:r>
      </w:ins>
    </w:p>
    <w:p w14:paraId="5BD6D47D" w14:textId="6D8C4823" w:rsidR="002C5D28" w:rsidRPr="00F537EB" w:rsidRDefault="00873991" w:rsidP="00873991">
      <w:pPr>
        <w:pStyle w:val="B1"/>
      </w:pPr>
      <w:ins w:id="2688"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89" w:name="_Toc20425849"/>
      <w:bookmarkStart w:id="2690" w:name="_Toc29321245"/>
      <w:bookmarkStart w:id="2691" w:name="_Toc36756871"/>
      <w:bookmarkStart w:id="2692" w:name="_Toc36836412"/>
      <w:bookmarkStart w:id="2693" w:name="_Toc36843389"/>
      <w:bookmarkStart w:id="2694" w:name="_Toc37067678"/>
      <w:bookmarkStart w:id="2695" w:name="_Hlk535948592"/>
      <w:r w:rsidRPr="00F537EB">
        <w:t>5.7.3.3</w:t>
      </w:r>
      <w:r w:rsidRPr="00F537EB">
        <w:tab/>
        <w:t>Failure type determination</w:t>
      </w:r>
      <w:r w:rsidR="00941358" w:rsidRPr="00F537EB">
        <w:t xml:space="preserve"> for (NG)EN-DC</w:t>
      </w:r>
      <w:bookmarkEnd w:id="2689"/>
      <w:bookmarkEnd w:id="2690"/>
      <w:bookmarkEnd w:id="2691"/>
      <w:bookmarkEnd w:id="2692"/>
      <w:bookmarkEnd w:id="2693"/>
      <w:bookmarkEnd w:id="2694"/>
    </w:p>
    <w:bookmarkEnd w:id="2695"/>
    <w:p w14:paraId="70DA0938" w14:textId="59F96446" w:rsidR="002C5D28" w:rsidRPr="007C7C20" w:rsidRDefault="002C5D28" w:rsidP="002C5D28">
      <w:pPr>
        <w:rPr>
          <w:lang w:val="en-US"/>
        </w:rPr>
      </w:pPr>
      <w:r w:rsidRPr="007C7C20">
        <w:rPr>
          <w:lang w:val="en-US"/>
        </w:rPr>
        <w:t>The UE shall set the SCG failure type as follows</w:t>
      </w:r>
      <w:commentRangeStart w:id="2696"/>
      <w:commentRangeEnd w:id="2696"/>
      <w:ins w:id="2697" w:author="Ericsson" w:date="2020-05-15T20:44:00Z">
        <w:r w:rsidR="006F1F8D">
          <w:rPr>
            <w:rStyle w:val="ad"/>
            <w:rFonts w:eastAsia="宋体"/>
            <w:szCs w:val="20"/>
            <w:lang w:val="en-GB" w:eastAsia="en-US"/>
          </w:rPr>
          <w:commentReference w:id="2696"/>
        </w:r>
      </w:ins>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98" w:name="_Toc20425850"/>
      <w:bookmarkStart w:id="269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0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01" w:author="MDT" w:date="2020-05-11T12:19:00Z">
        <w:r w:rsidR="00945BB6" w:rsidRPr="00945BB6">
          <w:t xml:space="preserve"> </w:t>
        </w:r>
      </w:ins>
    </w:p>
    <w:p w14:paraId="4EA182F1" w14:textId="77777777" w:rsidR="00945BB6" w:rsidRDefault="00945BB6" w:rsidP="00945BB6">
      <w:pPr>
        <w:pStyle w:val="B1"/>
        <w:rPr>
          <w:ins w:id="2702" w:author="MDT" w:date="2020-05-11T12:19:00Z"/>
        </w:rPr>
      </w:pPr>
      <w:ins w:id="270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4" w:author="MDT" w:date="2020-05-11T12:19:00Z"/>
        </w:rPr>
      </w:pPr>
      <w:ins w:id="270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06" w:author="MDT" w:date="2020-05-11T12:19:00Z"/>
          <w:color w:val="FF0000"/>
          <w:lang w:val="en-US" w:eastAsia="zh-CN"/>
        </w:rPr>
      </w:pPr>
      <w:ins w:id="270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08" w:name="_Toc36756872"/>
      <w:bookmarkStart w:id="2709" w:name="_Toc36836413"/>
      <w:bookmarkStart w:id="2710" w:name="_Toc36843390"/>
      <w:bookmarkStart w:id="2711" w:name="_Toc37067679"/>
      <w:r w:rsidRPr="00F537EB">
        <w:t>5.7.3.4</w:t>
      </w:r>
      <w:r w:rsidRPr="00F537EB">
        <w:tab/>
        <w:t xml:space="preserve">Setting the contents of </w:t>
      </w:r>
      <w:r w:rsidRPr="00F537EB">
        <w:rPr>
          <w:i/>
          <w:noProof/>
        </w:rPr>
        <w:t>MeasResultSCG-Failure</w:t>
      </w:r>
      <w:bookmarkEnd w:id="2698"/>
      <w:bookmarkEnd w:id="2699"/>
      <w:bookmarkEnd w:id="2708"/>
      <w:bookmarkEnd w:id="2709"/>
      <w:bookmarkEnd w:id="2710"/>
      <w:bookmarkEnd w:id="271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12" w:name="_Toc20425851"/>
      <w:bookmarkStart w:id="2713" w:name="_Toc29321247"/>
      <w:r w:rsidRPr="00F537EB">
        <w:t>2&gt;</w:t>
      </w:r>
      <w:r w:rsidRPr="00F537EB">
        <w:tab/>
        <w:t xml:space="preserve">if available, set the </w:t>
      </w:r>
      <w:r w:rsidRPr="00F537EB">
        <w:rPr>
          <w:i/>
        </w:rPr>
        <w:t xml:space="preserve">locationInfo </w:t>
      </w:r>
      <w:r w:rsidRPr="00F537EB">
        <w:t xml:space="preserve">as </w:t>
      </w:r>
      <w:ins w:id="2714" w:author="MDT" w:date="2020-05-11T12:20:00Z">
        <w:r w:rsidR="00945BB6">
          <w:t>in 5.3.3.7.</w:t>
        </w:r>
      </w:ins>
      <w:commentRangeStart w:id="2715"/>
      <w:del w:id="2716" w:author="MDT" w:date="2020-05-11T12:20:00Z">
        <w:r w:rsidRPr="00F537EB" w:rsidDel="00945BB6">
          <w:delText>follows</w:delText>
        </w:r>
        <w:commentRangeEnd w:id="2715"/>
        <w:r w:rsidR="000E1830" w:rsidDel="00945BB6">
          <w:rPr>
            <w:rStyle w:val="ad"/>
            <w:rFonts w:eastAsia="宋体"/>
            <w:lang w:eastAsia="en-US"/>
          </w:rPr>
          <w:commentReference w:id="2715"/>
        </w:r>
      </w:del>
      <w:r w:rsidRPr="00F537EB">
        <w:t>:</w:t>
      </w:r>
    </w:p>
    <w:p w14:paraId="4A400621" w14:textId="025996C9" w:rsidR="003C4E8D" w:rsidRPr="00F537EB" w:rsidDel="00945BB6" w:rsidRDefault="003C4E8D" w:rsidP="003C4E8D">
      <w:pPr>
        <w:pStyle w:val="B3"/>
        <w:rPr>
          <w:del w:id="2717" w:author="MDT" w:date="2020-05-11T12:20:00Z"/>
          <w:rFonts w:eastAsiaTheme="minorEastAsia"/>
        </w:rPr>
      </w:pPr>
      <w:del w:id="271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19" w:author="MDT" w:date="2020-05-11T12:20:00Z"/>
        </w:rPr>
      </w:pPr>
      <w:del w:id="272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21" w:author="MDT" w:date="2020-05-11T12:20:00Z"/>
        </w:rPr>
      </w:pPr>
      <w:del w:id="272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23" w:author="MDT" w:date="2020-05-11T12:20:00Z"/>
        </w:rPr>
      </w:pPr>
      <w:del w:id="272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25" w:name="_Toc36756873"/>
      <w:bookmarkStart w:id="2726" w:name="_Toc36836414"/>
      <w:bookmarkStart w:id="2727" w:name="_Toc36843391"/>
      <w:bookmarkStart w:id="272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12"/>
      <w:bookmarkEnd w:id="2713"/>
      <w:bookmarkEnd w:id="2725"/>
      <w:bookmarkEnd w:id="2726"/>
      <w:bookmarkEnd w:id="2727"/>
      <w:bookmarkEnd w:id="2728"/>
    </w:p>
    <w:p w14:paraId="3791BCE0" w14:textId="77777777" w:rsidR="00941358" w:rsidRPr="007C7C20" w:rsidRDefault="00941358" w:rsidP="00941358">
      <w:pPr>
        <w:rPr>
          <w:lang w:val="en-US" w:eastAsia="x-none"/>
        </w:rPr>
      </w:pPr>
      <w:bookmarkStart w:id="272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30"/>
      <w:r w:rsidRPr="00F537EB">
        <w:t xml:space="preserve">the </w:t>
      </w:r>
      <w:r w:rsidRPr="00F537EB">
        <w:rPr>
          <w:i/>
        </w:rPr>
        <w:t>failureType</w:t>
      </w:r>
      <w:r w:rsidRPr="00F537EB">
        <w:t xml:space="preserve"> as </w:t>
      </w:r>
      <w:r w:rsidRPr="00F537EB">
        <w:rPr>
          <w:i/>
        </w:rPr>
        <w:t>scg-reconfigFailure</w:t>
      </w:r>
      <w:commentRangeEnd w:id="2730"/>
      <w:r w:rsidR="00EC6564">
        <w:rPr>
          <w:rStyle w:val="ad"/>
          <w:rFonts w:eastAsia="宋体"/>
          <w:lang w:eastAsia="en-US"/>
        </w:rPr>
        <w:commentReference w:id="2730"/>
      </w:r>
      <w:ins w:id="2731" w:author="NR-U" w:date="2020-05-08T11:01:00Z">
        <w:r w:rsidR="00735091" w:rsidRPr="00735091">
          <w:rPr>
            <w:lang w:val="en-US"/>
          </w:rPr>
          <w:t xml:space="preserve"> </w:t>
        </w:r>
        <w:r w:rsidR="00735091">
          <w:rPr>
            <w:lang w:val="en-US"/>
          </w:rPr>
          <w:t>;</w:t>
        </w:r>
      </w:ins>
      <w:del w:id="2732" w:author="NR-U" w:date="2020-05-08T11:01:00Z">
        <w:r w:rsidRPr="00F537EB" w:rsidDel="00735091">
          <w:delText>.</w:delText>
        </w:r>
      </w:del>
    </w:p>
    <w:p w14:paraId="244D744B" w14:textId="77777777" w:rsidR="00735091" w:rsidRPr="00F537EB" w:rsidRDefault="00735091" w:rsidP="00735091">
      <w:pPr>
        <w:pStyle w:val="B1"/>
        <w:rPr>
          <w:ins w:id="2733" w:author="NR-U" w:date="2020-05-08T11:01:00Z"/>
        </w:rPr>
      </w:pPr>
      <w:ins w:id="273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35" w:author="NR-U" w:date="2020-05-08T11:01:00Z"/>
        </w:rPr>
      </w:pPr>
      <w:ins w:id="273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37" w:author="MDT" w:date="2020-05-11T12:23:00Z">
        <w:r w:rsidR="0052521B">
          <w:t>;</w:t>
        </w:r>
      </w:ins>
      <w:ins w:id="2738" w:author="NR-U" w:date="2020-05-08T11:01:00Z">
        <w:del w:id="2739" w:author="MDT" w:date="2020-05-11T12:23:00Z">
          <w:r w:rsidRPr="00F537EB" w:rsidDel="0052521B">
            <w:delText>.</w:delText>
          </w:r>
        </w:del>
      </w:ins>
    </w:p>
    <w:p w14:paraId="7896EFBA" w14:textId="77777777" w:rsidR="0052521B" w:rsidRDefault="0052521B" w:rsidP="0052521B">
      <w:pPr>
        <w:pStyle w:val="B1"/>
        <w:rPr>
          <w:ins w:id="2740" w:author="MDT" w:date="2020-05-11T12:23:00Z"/>
        </w:rPr>
      </w:pPr>
      <w:ins w:id="274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42" w:author="MDT" w:date="2020-05-11T12:23:00Z"/>
        </w:rPr>
      </w:pPr>
      <w:ins w:id="2743" w:author="MDT" w:date="2020-05-11T12:23:00Z">
        <w:r>
          <w:t>2&gt;</w:t>
        </w:r>
        <w:r>
          <w:tab/>
          <w:t xml:space="preserve">set the </w:t>
        </w:r>
        <w:r>
          <w:rPr>
            <w:i/>
          </w:rPr>
          <w:t>failureTypeExt</w:t>
        </w:r>
      </w:ins>
      <w:commentRangeStart w:id="2744"/>
      <w:commentRangeEnd w:id="2744"/>
      <w:ins w:id="2745" w:author="Ericsson" w:date="2020-05-15T20:34:00Z">
        <w:r w:rsidR="006F1F8D">
          <w:rPr>
            <w:rStyle w:val="ad"/>
            <w:rFonts w:eastAsia="宋体"/>
            <w:lang w:eastAsia="en-US"/>
          </w:rPr>
          <w:commentReference w:id="2744"/>
        </w:r>
      </w:ins>
      <w:ins w:id="2746" w:author="MDT" w:date="2020-05-11T12:23:00Z">
        <w:r>
          <w:t xml:space="preserve"> as </w:t>
        </w:r>
        <w:r>
          <w:rPr>
            <w:i/>
          </w:rPr>
          <w:t>beamFailureRecoveryFailure</w:t>
        </w:r>
        <w:r>
          <w:t>.</w:t>
        </w:r>
      </w:ins>
    </w:p>
    <w:p w14:paraId="32F2A0D8" w14:textId="43DCCC6E" w:rsidR="0052521B" w:rsidRPr="007C7C20" w:rsidRDefault="0052521B" w:rsidP="0052521B">
      <w:pPr>
        <w:rPr>
          <w:ins w:id="2747" w:author="IAB" w:date="2020-05-13T11:40:00Z"/>
          <w:rFonts w:eastAsia="Malgun Gothic"/>
          <w:lang w:val="en-US"/>
        </w:rPr>
      </w:pPr>
      <w:ins w:id="274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49" w:author="IAB" w:date="2020-05-13T11:40:00Z"/>
          <w:lang w:val="en-US"/>
        </w:rPr>
      </w:pPr>
      <w:ins w:id="275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51" w:author="MDT" w:date="2020-05-11T12:23:00Z"/>
          <w:color w:val="FF0000"/>
          <w:lang w:val="en-US" w:eastAsia="zh-CN"/>
        </w:rPr>
      </w:pPr>
      <w:ins w:id="2752" w:author="IAB" w:date="2020-05-13T11:40:00Z">
        <w:r>
          <w:t xml:space="preserve">2&gt;  </w:t>
        </w:r>
        <w:bookmarkStart w:id="275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5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2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54" w:author="MDT" w:date="2020-05-11T12:24:00Z">
        <w:r w:rsidR="0052521B">
          <w:t>in 5.3.3.7.</w:t>
        </w:r>
      </w:ins>
      <w:del w:id="275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56" w:author="MDT" w:date="2020-05-11T12:24:00Z"/>
          <w:rFonts w:eastAsiaTheme="minorEastAsia"/>
        </w:rPr>
      </w:pPr>
      <w:del w:id="275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58" w:author="MDT" w:date="2020-05-11T12:24:00Z"/>
        </w:rPr>
      </w:pPr>
      <w:del w:id="275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60" w:author="MDT" w:date="2020-05-11T12:24:00Z"/>
        </w:rPr>
      </w:pPr>
      <w:del w:id="276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62" w:author="MDT" w:date="2020-05-11T12:24:00Z"/>
        </w:rPr>
      </w:pPr>
      <w:del w:id="276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4"/>
        <w:r w:rsidRPr="00F537EB" w:rsidDel="0052521B">
          <w:delText>results</w:delText>
        </w:r>
        <w:commentRangeEnd w:id="2764"/>
        <w:r w:rsidR="00D663AF" w:rsidDel="0052521B">
          <w:rPr>
            <w:rStyle w:val="ad"/>
            <w:rFonts w:eastAsia="宋体"/>
            <w:lang w:eastAsia="en-US"/>
          </w:rPr>
          <w:commentReference w:id="276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65" w:name="_Toc20425852"/>
      <w:bookmarkStart w:id="2766" w:name="_Toc29321248"/>
      <w:bookmarkStart w:id="2767" w:name="_Toc36756874"/>
      <w:bookmarkStart w:id="2768" w:name="_Toc36836415"/>
      <w:bookmarkStart w:id="2769" w:name="_Toc36843392"/>
      <w:bookmarkStart w:id="2770" w:name="_Toc37067681"/>
      <w:r w:rsidRPr="00F537EB">
        <w:t>5.7.3a</w:t>
      </w:r>
      <w:r w:rsidRPr="00F537EB">
        <w:tab/>
        <w:t>EUTRA SCG failure information</w:t>
      </w:r>
      <w:bookmarkEnd w:id="2765"/>
      <w:bookmarkEnd w:id="2766"/>
      <w:bookmarkEnd w:id="2767"/>
      <w:bookmarkEnd w:id="2768"/>
      <w:bookmarkEnd w:id="2769"/>
      <w:bookmarkEnd w:id="2770"/>
    </w:p>
    <w:p w14:paraId="4A5D6A7C" w14:textId="77777777" w:rsidR="00941358" w:rsidRPr="00F537EB" w:rsidRDefault="00941358" w:rsidP="00941358">
      <w:pPr>
        <w:pStyle w:val="4"/>
      </w:pPr>
      <w:bookmarkStart w:id="2771" w:name="_Toc20425853"/>
      <w:bookmarkStart w:id="2772" w:name="_Toc29321249"/>
      <w:bookmarkStart w:id="2773" w:name="_Toc36756875"/>
      <w:bookmarkStart w:id="2774" w:name="_Toc36836416"/>
      <w:bookmarkStart w:id="2775" w:name="_Toc36843393"/>
      <w:bookmarkStart w:id="2776" w:name="_Toc37067682"/>
      <w:r w:rsidRPr="00F537EB">
        <w:t>5.7.3a.1</w:t>
      </w:r>
      <w:r w:rsidRPr="00F537EB">
        <w:tab/>
        <w:t>General</w:t>
      </w:r>
      <w:bookmarkEnd w:id="2771"/>
      <w:bookmarkEnd w:id="2772"/>
      <w:bookmarkEnd w:id="2773"/>
      <w:bookmarkEnd w:id="2774"/>
      <w:bookmarkEnd w:id="2775"/>
      <w:bookmarkEnd w:id="2776"/>
    </w:p>
    <w:p w14:paraId="7CCAEF4F" w14:textId="21556C4C" w:rsidR="00941358" w:rsidRPr="00F537EB" w:rsidRDefault="00AE4406" w:rsidP="00941358">
      <w:pPr>
        <w:pStyle w:val="TH"/>
      </w:pPr>
      <w:r w:rsidRPr="00F537EB">
        <w:rPr>
          <w:noProof/>
        </w:rPr>
        <w:object w:dxaOrig="4515" w:dyaOrig="2055" w14:anchorId="5AB5A84C">
          <v:shape id="_x0000_i1060" type="#_x0000_t75" alt="" style="width:221.5pt;height:99pt;mso-width-percent:0;mso-height-percent:0;mso-width-percent:0;mso-height-percent:0" o:ole="">
            <v:imagedata r:id="rId85" o:title=""/>
          </v:shape>
          <o:OLEObject Type="Embed" ProgID="Mscgen.Chart" ShapeID="_x0000_i1060" DrawAspect="Content" ObjectID="_165113874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7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78" w:name="_Toc20425854"/>
      <w:bookmarkStart w:id="2779" w:name="_Toc29321250"/>
      <w:bookmarkStart w:id="2780" w:name="_Toc36756876"/>
      <w:bookmarkStart w:id="2781" w:name="_Toc36836417"/>
      <w:bookmarkStart w:id="2782" w:name="_Toc36843394"/>
      <w:bookmarkStart w:id="2783" w:name="_Toc37067683"/>
      <w:bookmarkStart w:id="2784" w:name="_Hlk535235743"/>
      <w:bookmarkEnd w:id="2777"/>
      <w:r w:rsidRPr="00F537EB">
        <w:t>5.7.3a.2</w:t>
      </w:r>
      <w:r w:rsidRPr="00F537EB">
        <w:tab/>
        <w:t>Initiation</w:t>
      </w:r>
      <w:bookmarkEnd w:id="2778"/>
      <w:bookmarkEnd w:id="2779"/>
      <w:bookmarkEnd w:id="2780"/>
      <w:bookmarkEnd w:id="2781"/>
      <w:bookmarkEnd w:id="2782"/>
      <w:bookmarkEnd w:id="278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85" w:name="_Toc20425855"/>
      <w:bookmarkStart w:id="2786" w:name="_Toc29321251"/>
      <w:bookmarkStart w:id="2787" w:name="_Toc36756877"/>
      <w:bookmarkStart w:id="2788" w:name="_Toc36836418"/>
      <w:bookmarkStart w:id="2789" w:name="_Toc36843395"/>
      <w:bookmarkStart w:id="2790" w:name="_Toc37067684"/>
      <w:r w:rsidRPr="00F537EB">
        <w:t>5.7.3a.3</w:t>
      </w:r>
      <w:r w:rsidRPr="00F537EB">
        <w:tab/>
        <w:t xml:space="preserve">Actions related to transmission of </w:t>
      </w:r>
      <w:r w:rsidRPr="00F537EB">
        <w:rPr>
          <w:i/>
        </w:rPr>
        <w:t>SCGFailureInformationEUTRA</w:t>
      </w:r>
      <w:r w:rsidRPr="00F537EB">
        <w:t xml:space="preserve"> message</w:t>
      </w:r>
      <w:bookmarkEnd w:id="2785"/>
      <w:bookmarkEnd w:id="2786"/>
      <w:bookmarkEnd w:id="2787"/>
      <w:bookmarkEnd w:id="2788"/>
      <w:bookmarkEnd w:id="2789"/>
      <w:bookmarkEnd w:id="279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1" w:author="MDT" w:date="2020-05-11T12:24:00Z">
        <w:r w:rsidR="0052521B">
          <w:t>in 5.3.3.7.</w:t>
        </w:r>
      </w:ins>
      <w:del w:id="279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93" w:author="MDT" w:date="2020-05-11T12:25:00Z"/>
          <w:rFonts w:eastAsiaTheme="minorEastAsia"/>
        </w:rPr>
      </w:pPr>
      <w:del w:id="279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95" w:author="MDT" w:date="2020-05-11T12:25:00Z"/>
        </w:rPr>
      </w:pPr>
      <w:del w:id="279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97" w:author="MDT" w:date="2020-05-11T12:25:00Z"/>
        </w:rPr>
      </w:pPr>
      <w:del w:id="279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99" w:author="MDT" w:date="2020-05-11T12:25:00Z"/>
        </w:rPr>
      </w:pPr>
      <w:del w:id="280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1"/>
        <w:r w:rsidRPr="00F537EB" w:rsidDel="0052521B">
          <w:delText>results</w:delText>
        </w:r>
        <w:commentRangeEnd w:id="2801"/>
        <w:r w:rsidR="00AE746E" w:rsidDel="0052521B">
          <w:rPr>
            <w:rStyle w:val="ad"/>
            <w:rFonts w:eastAsia="宋体"/>
            <w:lang w:eastAsia="en-US"/>
          </w:rPr>
          <w:commentReference w:id="280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02" w:name="_Toc36756878"/>
      <w:bookmarkStart w:id="2803" w:name="_Toc36836419"/>
      <w:bookmarkStart w:id="2804" w:name="_Toc36843396"/>
      <w:bookmarkStart w:id="2805" w:name="_Toc37067685"/>
      <w:bookmarkStart w:id="2806" w:name="_Toc20425856"/>
      <w:bookmarkStart w:id="2807" w:name="_Toc29321252"/>
      <w:bookmarkEnd w:id="2784"/>
      <w:r w:rsidRPr="00F537EB">
        <w:t>5.7.3b</w:t>
      </w:r>
      <w:r w:rsidRPr="00F537EB">
        <w:tab/>
      </w:r>
      <w:bookmarkStart w:id="2808" w:name="_Hlk510001691"/>
      <w:r w:rsidRPr="00F537EB">
        <w:t>MCG failure information</w:t>
      </w:r>
      <w:bookmarkEnd w:id="2802"/>
      <w:bookmarkEnd w:id="2803"/>
      <w:bookmarkEnd w:id="2804"/>
      <w:bookmarkEnd w:id="2805"/>
      <w:bookmarkEnd w:id="2808"/>
    </w:p>
    <w:p w14:paraId="357E3006" w14:textId="63A374CA" w:rsidR="00DD0A5B" w:rsidRPr="00F537EB" w:rsidRDefault="00DD0A5B" w:rsidP="00DD0A5B">
      <w:pPr>
        <w:pStyle w:val="4"/>
      </w:pPr>
      <w:bookmarkStart w:id="2809" w:name="_Toc36756879"/>
      <w:bookmarkStart w:id="2810" w:name="_Toc36836420"/>
      <w:bookmarkStart w:id="2811" w:name="_Toc36843397"/>
      <w:bookmarkStart w:id="2812" w:name="_Toc37067686"/>
      <w:r w:rsidRPr="00F537EB">
        <w:t>5.7.3b.1</w:t>
      </w:r>
      <w:r w:rsidRPr="00F537EB">
        <w:tab/>
        <w:t>General</w:t>
      </w:r>
      <w:bookmarkEnd w:id="2809"/>
      <w:bookmarkEnd w:id="2810"/>
      <w:bookmarkEnd w:id="2811"/>
      <w:bookmarkEnd w:id="2812"/>
    </w:p>
    <w:p w14:paraId="45053557" w14:textId="65286B0F" w:rsidR="00DD0A5B" w:rsidRPr="00F537EB" w:rsidRDefault="00AE4406" w:rsidP="00DD0A5B">
      <w:pPr>
        <w:pStyle w:val="TH"/>
      </w:pPr>
      <w:r w:rsidRPr="00F537EB">
        <w:rPr>
          <w:noProof/>
        </w:rPr>
        <w:object w:dxaOrig="6855" w:dyaOrig="2535" w14:anchorId="5D76D681">
          <v:shape id="_x0000_i1061" type="#_x0000_t75" alt="" style="width:315pt;height:125.5pt;mso-width-percent:0;mso-height-percent:0;mso-width-percent:0;mso-height-percent:0" o:ole="">
            <v:imagedata r:id="rId87" o:title=""/>
          </v:shape>
          <o:OLEObject Type="Embed" ProgID="Word.Picture.8" ShapeID="_x0000_i1061" DrawAspect="Content" ObjectID="_165113874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13" w:name="_Toc500942691"/>
      <w:bookmarkStart w:id="2814" w:name="_Toc509241421"/>
    </w:p>
    <w:p w14:paraId="77145217" w14:textId="19F98FD3" w:rsidR="00DD0A5B" w:rsidRPr="00F537EB" w:rsidRDefault="00DD0A5B" w:rsidP="00DD0A5B">
      <w:pPr>
        <w:pStyle w:val="4"/>
      </w:pPr>
      <w:bookmarkStart w:id="2815" w:name="_Toc36756880"/>
      <w:bookmarkStart w:id="2816" w:name="_Toc36836421"/>
      <w:bookmarkStart w:id="2817" w:name="_Toc36843398"/>
      <w:bookmarkStart w:id="2818" w:name="_Toc37067687"/>
      <w:r w:rsidRPr="00F537EB">
        <w:t>5.7.3b.2</w:t>
      </w:r>
      <w:r w:rsidRPr="00F537EB">
        <w:tab/>
        <w:t>Initiation</w:t>
      </w:r>
      <w:bookmarkEnd w:id="2813"/>
      <w:bookmarkEnd w:id="2814"/>
      <w:bookmarkEnd w:id="2815"/>
      <w:bookmarkEnd w:id="2816"/>
      <w:bookmarkEnd w:id="2817"/>
      <w:bookmarkEnd w:id="281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19" w:author="DCCA" w:date="2020-05-09T22:43:00Z">
        <w:r w:rsidR="00E26A6F" w:rsidRPr="007C7C20">
          <w:rPr>
            <w:i/>
            <w:iCs/>
            <w:lang w:val="en-US" w:eastAsia="zh-CN"/>
          </w:rPr>
          <w:t>t</w:t>
        </w:r>
      </w:ins>
      <w:del w:id="282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21" w:author="DCCA" w:date="2020-05-09T22:44:00Z"/>
        </w:rPr>
      </w:pPr>
      <w:bookmarkStart w:id="2822" w:name="_Hlk37781367"/>
      <w:ins w:id="2823" w:author="DCCA" w:date="2020-05-09T22:44:00Z">
        <w:r>
          <w:t>1&gt; stop timer T310 for the PCell, if running;</w:t>
        </w:r>
      </w:ins>
    </w:p>
    <w:bookmarkEnd w:id="282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4" w:author="NrMob" w:date="2020-05-08T17:54:00Z"/>
        </w:rPr>
      </w:pPr>
      <w:r w:rsidRPr="00F537EB">
        <w:t>1&gt;</w:t>
      </w:r>
      <w:r w:rsidRPr="00F537EB">
        <w:tab/>
        <w:t>reset MCG</w:t>
      </w:r>
      <w:del w:id="2825" w:author="DCCA" w:date="2020-05-09T22:45:00Z">
        <w:r w:rsidRPr="00F537EB" w:rsidDel="00E26A6F">
          <w:delText>-</w:delText>
        </w:r>
      </w:del>
      <w:ins w:id="2826" w:author="DCCA" w:date="2020-05-09T22:45:00Z">
        <w:r w:rsidR="00E26A6F">
          <w:t xml:space="preserve"> </w:t>
        </w:r>
      </w:ins>
      <w:r w:rsidRPr="00F537EB">
        <w:t>MAC;</w:t>
      </w:r>
      <w:ins w:id="2827" w:author="NrMob" w:date="2020-05-08T17:54:00Z">
        <w:r w:rsidR="00873991" w:rsidRPr="00873991">
          <w:t xml:space="preserve"> </w:t>
        </w:r>
      </w:ins>
    </w:p>
    <w:p w14:paraId="4BEB8B9F" w14:textId="2B77F70A" w:rsidR="00DD0A5B" w:rsidRPr="00F537EB" w:rsidRDefault="00873991" w:rsidP="00873991">
      <w:pPr>
        <w:pStyle w:val="B1"/>
      </w:pPr>
      <w:ins w:id="282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2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30" w:name="_Toc487673320"/>
      <w:bookmarkStart w:id="2831" w:name="_Toc36756881"/>
      <w:bookmarkStart w:id="2832" w:name="_Toc36836422"/>
      <w:bookmarkStart w:id="2833" w:name="_Toc36843399"/>
      <w:bookmarkStart w:id="2834" w:name="_Toc37067688"/>
      <w:bookmarkEnd w:id="2829"/>
      <w:r w:rsidRPr="00F537EB">
        <w:t>5.7.3b.3</w:t>
      </w:r>
      <w:r w:rsidRPr="00F537EB">
        <w:tab/>
        <w:t>Failure type determination</w:t>
      </w:r>
      <w:bookmarkEnd w:id="2830"/>
      <w:bookmarkEnd w:id="2831"/>
      <w:bookmarkEnd w:id="2832"/>
      <w:bookmarkEnd w:id="2833"/>
      <w:bookmarkEnd w:id="2834"/>
    </w:p>
    <w:p w14:paraId="67E6D246" w14:textId="77777777" w:rsidR="00DD0A5B" w:rsidRPr="007C7C20" w:rsidRDefault="00DD0A5B" w:rsidP="00DD0A5B">
      <w:pPr>
        <w:spacing w:after="120"/>
        <w:jc w:val="both"/>
        <w:rPr>
          <w:lang w:val="en-US"/>
        </w:rPr>
      </w:pPr>
      <w:commentRangeStart w:id="2835"/>
      <w:r w:rsidRPr="007C7C20">
        <w:rPr>
          <w:lang w:val="en-US"/>
        </w:rPr>
        <w:t>The UE shall set the MCG failure type as follows:</w:t>
      </w:r>
      <w:commentRangeEnd w:id="2835"/>
      <w:r w:rsidR="006D6BEF">
        <w:rPr>
          <w:rStyle w:val="ad"/>
          <w:rFonts w:eastAsia="宋体"/>
          <w:lang w:eastAsia="en-US"/>
        </w:rPr>
        <w:commentReference w:id="283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36" w:author="IAB" w:date="2020-05-13T11:43:00Z"/>
          <w:lang w:val="en-US"/>
        </w:rPr>
      </w:pPr>
      <w:r w:rsidRPr="00F537EB">
        <w:t>2&gt;</w:t>
      </w:r>
      <w:r w:rsidRPr="00F537EB">
        <w:tab/>
        <w:t>set the failureType as rlc-MaxNumRetx.</w:t>
      </w:r>
      <w:ins w:id="2837" w:author="IAB" w:date="2020-05-13T11:43:00Z">
        <w:r w:rsidR="00A16F68" w:rsidRPr="00A16F68">
          <w:rPr>
            <w:lang w:val="en-US"/>
          </w:rPr>
          <w:t xml:space="preserve"> </w:t>
        </w:r>
      </w:ins>
    </w:p>
    <w:p w14:paraId="57B31F45" w14:textId="429D2770" w:rsidR="00A16F68" w:rsidRDefault="00A16F68" w:rsidP="00A16F68">
      <w:pPr>
        <w:pStyle w:val="B1"/>
        <w:rPr>
          <w:ins w:id="2838" w:author="IAB" w:date="2020-05-13T11:43:00Z"/>
          <w:lang w:val="en-US"/>
        </w:rPr>
      </w:pPr>
      <w:ins w:id="283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4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41" w:name="_Toc36756882"/>
      <w:bookmarkStart w:id="2842" w:name="_Toc36836423"/>
      <w:bookmarkStart w:id="2843" w:name="_Toc36843400"/>
      <w:bookmarkStart w:id="284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41"/>
      <w:bookmarkEnd w:id="2842"/>
      <w:bookmarkEnd w:id="2843"/>
      <w:bookmarkEnd w:id="284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4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46" w:name="_Hlk30426081"/>
      <w:bookmarkStart w:id="284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46"/>
    </w:p>
    <w:p w14:paraId="3E395722" w14:textId="77777777" w:rsidR="00DD0A5B" w:rsidRPr="00F537EB" w:rsidRDefault="00DD0A5B" w:rsidP="00DD0A5B">
      <w:pPr>
        <w:pStyle w:val="B1"/>
      </w:pPr>
      <w:r w:rsidRPr="00F537EB">
        <w:t>1&gt;</w:t>
      </w:r>
      <w:r w:rsidRPr="00F537EB">
        <w:tab/>
        <w:t xml:space="preserve">for </w:t>
      </w:r>
      <w:commentRangeStart w:id="2848"/>
      <w:r w:rsidRPr="00F537EB">
        <w:t xml:space="preserve">each EUTRA </w:t>
      </w:r>
      <w:commentRangeEnd w:id="2848"/>
      <w:r w:rsidR="00986F0C">
        <w:rPr>
          <w:rStyle w:val="ad"/>
          <w:rFonts w:eastAsia="宋体"/>
          <w:lang w:eastAsia="en-US"/>
        </w:rPr>
        <w:commentReference w:id="284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49" w:author="DCCA" w:date="2020-05-09T22:45:00Z">
        <w:r w:rsidR="00E26A6F">
          <w:t xml:space="preserve">the cells </w:t>
        </w:r>
      </w:ins>
      <w:r w:rsidRPr="00F537EB">
        <w:t xml:space="preserve">if RSRP measurement results are available for cells on this frequency, otherwise using RSRQ to order </w:t>
      </w:r>
      <w:ins w:id="2850" w:author="DCCA" w:date="2020-05-09T22:46:00Z">
        <w:r w:rsidR="00E26A6F">
          <w:t>the cells</w:t>
        </w:r>
        <w:r w:rsidR="00E26A6F" w:rsidRPr="00F537EB">
          <w:t xml:space="preserve"> </w:t>
        </w:r>
      </w:ins>
      <w:r w:rsidRPr="00F537EB">
        <w:t>if RSRQ measurement results are available for cells on this frequency, otherwise using SINR to order</w:t>
      </w:r>
      <w:ins w:id="2851" w:author="DCCA" w:date="2020-05-09T22:46:00Z">
        <w:r w:rsidR="00E26A6F">
          <w:t xml:space="preserve"> the cells</w:t>
        </w:r>
      </w:ins>
      <w:r w:rsidRPr="00F537EB">
        <w:t xml:space="preserve">, </w:t>
      </w:r>
      <w:del w:id="285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53" w:author="DCCA" w:date="2020-05-09T22:48:00Z"/>
        </w:rPr>
      </w:pPr>
      <w:bookmarkStart w:id="2854" w:name="_Hlk39138453"/>
      <w:ins w:id="285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56" w:author="DCCA" w:date="2020-05-09T22:48:00Z"/>
        </w:rPr>
      </w:pPr>
      <w:ins w:id="2857"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58" w:name="_Hlk30425884"/>
      <w:bookmarkEnd w:id="2845"/>
      <w:bookmarkEnd w:id="2847"/>
      <w:r w:rsidRPr="00F537EB">
        <w:t>1&gt;</w:t>
      </w:r>
      <w:r w:rsidRPr="00F537EB">
        <w:tab/>
        <w:t>if the UE is in NE-DC</w:t>
      </w:r>
      <w:bookmarkEnd w:id="28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59"/>
      <w:commentRangeEnd w:id="2859"/>
      <w:r w:rsidR="00A57519">
        <w:rPr>
          <w:rStyle w:val="ad"/>
          <w:rFonts w:eastAsia="宋体"/>
          <w:lang w:eastAsia="en-US"/>
        </w:rPr>
        <w:commentReference w:id="285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60" w:author="DCCA" w:date="2020-05-09T22:48:00Z">
        <w:r w:rsidR="00E26A6F">
          <w:t xml:space="preserve">the </w:t>
        </w:r>
      </w:ins>
      <w:r w:rsidRPr="00F537EB">
        <w:rPr>
          <w:i/>
          <w:iCs/>
        </w:rPr>
        <w:t>primaryPath</w:t>
      </w:r>
      <w:r w:rsidRPr="00F537EB">
        <w:t xml:space="preserve"> </w:t>
      </w:r>
      <w:ins w:id="286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6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6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64" w:name="_Toc36756883"/>
      <w:bookmarkStart w:id="2865" w:name="_Toc36836424"/>
      <w:bookmarkStart w:id="2866" w:name="_Toc36843401"/>
      <w:bookmarkStart w:id="2867" w:name="_Toc37067690"/>
      <w:r w:rsidRPr="00F537EB">
        <w:rPr>
          <w:rFonts w:eastAsia="Malgun Gothic"/>
          <w:lang w:eastAsia="ko-KR"/>
        </w:rPr>
        <w:t>5.7.3b.5</w:t>
      </w:r>
      <w:r w:rsidRPr="00F537EB">
        <w:tab/>
        <w:t>T316 expiry</w:t>
      </w:r>
      <w:bookmarkEnd w:id="2864"/>
      <w:bookmarkEnd w:id="2865"/>
      <w:bookmarkEnd w:id="2866"/>
      <w:bookmarkEnd w:id="286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68" w:name="_Toc36756884"/>
      <w:bookmarkStart w:id="2869" w:name="_Toc36836425"/>
      <w:bookmarkStart w:id="2870" w:name="_Toc36843402"/>
      <w:bookmarkStart w:id="287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06"/>
      <w:bookmarkEnd w:id="2807"/>
      <w:bookmarkEnd w:id="2868"/>
      <w:bookmarkEnd w:id="2869"/>
      <w:bookmarkEnd w:id="2870"/>
      <w:bookmarkEnd w:id="2871"/>
    </w:p>
    <w:p w14:paraId="44E6D23B" w14:textId="77777777" w:rsidR="002C5D28" w:rsidRPr="00F537EB" w:rsidRDefault="002C5D28" w:rsidP="002C5D28">
      <w:pPr>
        <w:pStyle w:val="4"/>
      </w:pPr>
      <w:bookmarkStart w:id="2872" w:name="_Toc20425857"/>
      <w:bookmarkStart w:id="2873" w:name="_Toc29321253"/>
      <w:bookmarkStart w:id="2874" w:name="_Toc36756885"/>
      <w:bookmarkStart w:id="2875" w:name="_Toc36836426"/>
      <w:bookmarkStart w:id="2876" w:name="_Toc36843403"/>
      <w:bookmarkStart w:id="287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72"/>
      <w:bookmarkEnd w:id="2873"/>
      <w:bookmarkEnd w:id="2874"/>
      <w:bookmarkEnd w:id="2875"/>
      <w:bookmarkEnd w:id="2876"/>
      <w:bookmarkEnd w:id="2877"/>
    </w:p>
    <w:p w14:paraId="661BF307" w14:textId="112AD1C0" w:rsidR="002C5D28" w:rsidRPr="00F537EB" w:rsidRDefault="00AE4406" w:rsidP="002C5D28">
      <w:pPr>
        <w:pStyle w:val="TH"/>
      </w:pPr>
      <w:ins w:id="2878" w:author="Huawei" w:date="2020-04-24T18:57:00Z">
        <w:r w:rsidRPr="00AE4406">
          <w:rPr>
            <w:b w:val="0"/>
            <w:noProof/>
          </w:rPr>
          <w:object w:dxaOrig="3990" w:dyaOrig="2070" w14:anchorId="459D6D56">
            <v:shape id="_x0000_i1062" type="#_x0000_t75" alt="" style="width:202pt;height:104pt;mso-width-percent:0;mso-height-percent:0;mso-width-percent:0;mso-height-percent:0" o:ole="">
              <v:imagedata r:id="rId89" o:title=""/>
            </v:shape>
            <o:OLEObject Type="Embed" ProgID="Mscgen.Chart" ShapeID="_x0000_i1062" DrawAspect="Content" ObjectID="_1651138750" r:id="rId90"/>
          </w:object>
        </w:r>
      </w:ins>
      <w:ins w:id="2879" w:author="Huawei" w:date="2020-04-24T18:57:00Z">
        <w:del w:id="2880" w:author="V2X" w:date="2020-05-11T17:53:00Z">
          <w:r w:rsidR="00CC572C">
            <w:rPr>
              <w:b w:val="0"/>
              <w:noProof/>
              <w:lang w:val="en-US" w:eastAsia="zh-CN"/>
              <w:rPrChange w:id="2881"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82" w:name="_Toc20425858"/>
      <w:bookmarkStart w:id="288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4" w:author="IIoT" w:date="2020-05-10T16:05:00Z"/>
        </w:rPr>
      </w:pPr>
      <w:r w:rsidRPr="00F537EB">
        <w:t>-</w:t>
      </w:r>
      <w:r w:rsidRPr="00F537EB">
        <w:tab/>
        <w:t xml:space="preserve">configured grant assistance </w:t>
      </w:r>
      <w:ins w:id="2885" w:author="V2X" w:date="2020-05-11T17:54:00Z">
        <w:r w:rsidR="009D4096">
          <w:t xml:space="preserve">information </w:t>
        </w:r>
      </w:ins>
      <w:r w:rsidRPr="00F537EB">
        <w:t>for NR sidelink communication</w:t>
      </w:r>
      <w:ins w:id="2886" w:author="IIoT" w:date="2020-05-10T16:05:00Z">
        <w:r w:rsidR="00184A20">
          <w:t>, or;</w:t>
        </w:r>
      </w:ins>
    </w:p>
    <w:p w14:paraId="268AE8AA" w14:textId="677C8776" w:rsidR="00333A90" w:rsidRPr="00F537EB" w:rsidRDefault="00184A20" w:rsidP="00E67BE7">
      <w:pPr>
        <w:pStyle w:val="B1"/>
      </w:pPr>
      <w:ins w:id="2887" w:author="IIoT" w:date="2020-05-10T16:05:00Z">
        <w:r>
          <w:t>-</w:t>
        </w:r>
        <w:r>
          <w:tab/>
          <w:t>its interest</w:t>
        </w:r>
      </w:ins>
      <w:commentRangeStart w:id="2888"/>
      <w:commentRangeEnd w:id="2888"/>
      <w:r w:rsidR="00DA0207">
        <w:rPr>
          <w:rStyle w:val="ad"/>
          <w:rFonts w:eastAsia="宋体"/>
          <w:lang w:eastAsia="en-US"/>
        </w:rPr>
        <w:commentReference w:id="2888"/>
      </w:r>
      <w:ins w:id="288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90" w:name="_Toc36756886"/>
      <w:bookmarkStart w:id="2891" w:name="_Toc36836427"/>
      <w:bookmarkStart w:id="2892" w:name="_Toc36843404"/>
      <w:bookmarkStart w:id="289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82"/>
      <w:bookmarkEnd w:id="2883"/>
      <w:bookmarkEnd w:id="2890"/>
      <w:bookmarkEnd w:id="2891"/>
      <w:bookmarkEnd w:id="2892"/>
      <w:bookmarkEnd w:id="289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9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9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9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9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9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0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01"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02" w:name="_Toc20425859"/>
      <w:bookmarkStart w:id="290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0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0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07" w:author="PowSave" w:date="2020-05-08T08:58:00Z">
        <w:r w:rsidR="00D201C1" w:rsidRPr="00D201C1">
          <w:t xml:space="preserve"> </w:t>
        </w:r>
      </w:ins>
      <w:ins w:id="2908" w:author="PowSave" w:date="2020-05-08T08:59:00Z">
        <w:r w:rsidR="00D201C1">
          <w:t>for</w:t>
        </w:r>
      </w:ins>
      <w:ins w:id="290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1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1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1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1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1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1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1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1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1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2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2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2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2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2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2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2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2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2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3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3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32" w:author="IIoT" w:date="2020-05-10T16:06:00Z"/>
          <w:rFonts w:eastAsia="宋体"/>
          <w:lang w:eastAsia="en-US"/>
        </w:rPr>
      </w:pPr>
      <w:ins w:id="2933"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34" w:author="IIoT" w:date="2020-05-10T16:06:00Z"/>
          <w:rFonts w:eastAsia="MS Mincho"/>
          <w:lang w:eastAsia="en-US"/>
        </w:rPr>
      </w:pPr>
      <w:ins w:id="293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36" w:author="IIoT" w:date="2020-05-10T16:06:00Z"/>
          <w:rFonts w:eastAsia="MS Mincho"/>
          <w:lang w:eastAsia="en-US"/>
        </w:rPr>
      </w:pPr>
      <w:ins w:id="293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38" w:author="IIoT" w:date="2020-05-10T16:06:00Z"/>
          <w:rFonts w:eastAsia="MS Mincho"/>
          <w:lang w:eastAsia="en-US"/>
        </w:rPr>
      </w:pPr>
      <w:ins w:id="293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40"/>
      <w:ins w:id="2941" w:author="IIoT" w:date="2020-05-10T16:06:00Z">
        <w:r>
          <w:rPr>
            <w:rFonts w:eastAsia="MS Mincho"/>
            <w:lang w:eastAsia="en-US"/>
          </w:rPr>
          <w:t xml:space="preserve">IIoT </w:t>
        </w:r>
      </w:ins>
      <w:commentRangeEnd w:id="2940"/>
      <w:r w:rsidR="00081B06">
        <w:rPr>
          <w:rStyle w:val="ad"/>
          <w:rFonts w:eastAsia="宋体"/>
          <w:color w:val="auto"/>
          <w:lang w:eastAsia="en-US"/>
        </w:rPr>
        <w:commentReference w:id="2940"/>
      </w:r>
      <w:ins w:id="294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43" w:name="_Toc36756887"/>
      <w:bookmarkStart w:id="2944" w:name="_Toc36836428"/>
      <w:bookmarkStart w:id="2945" w:name="_Toc36843405"/>
      <w:bookmarkStart w:id="294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02"/>
      <w:bookmarkEnd w:id="2903"/>
      <w:bookmarkEnd w:id="2943"/>
      <w:bookmarkEnd w:id="2944"/>
      <w:bookmarkEnd w:id="2945"/>
      <w:bookmarkEnd w:id="294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4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4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4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5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51" w:name="_Toc20425860"/>
      <w:bookmarkStart w:id="2952"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53" w:author="PowSave" w:date="2020-05-08T09:30:00Z"/>
        </w:rPr>
      </w:pPr>
      <w:ins w:id="29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55"/>
        <w:r w:rsidRPr="00F537EB">
          <w:t>parameters</w:t>
        </w:r>
      </w:ins>
      <w:commentRangeEnd w:id="2955"/>
      <w:r w:rsidR="00F14194">
        <w:rPr>
          <w:rStyle w:val="ad"/>
          <w:rFonts w:eastAsia="宋体"/>
          <w:lang w:eastAsia="en-US"/>
        </w:rPr>
        <w:commentReference w:id="2955"/>
      </w:r>
      <w:ins w:id="2956"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57" w:author="PowSave" w:date="2020-05-08T09:30:00Z"/>
        </w:rPr>
      </w:pPr>
      <w:ins w:id="295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59" w:author="PowSave" w:date="2020-05-08T09:30:00Z"/>
          <w:lang w:eastAsia="zh-CN"/>
        </w:rPr>
      </w:pPr>
      <w:ins w:id="296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61" w:author="PowSave" w:date="2020-05-08T09:30:00Z"/>
          <w:lang w:eastAsia="ko-KR"/>
        </w:rPr>
      </w:pPr>
      <w:ins w:id="296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63" w:author="PowSave" w:date="2020-05-08T09:30:00Z"/>
        </w:rPr>
      </w:pPr>
      <w:ins w:id="296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65" w:author="PowSave" w:date="2020-05-08T09:30:00Z"/>
          <w:lang w:eastAsia="ko-KR"/>
        </w:rPr>
      </w:pPr>
      <w:ins w:id="296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67" w:author="PowSave" w:date="2020-05-08T09:30:00Z"/>
          <w:lang w:eastAsia="ko-KR"/>
        </w:rPr>
      </w:pPr>
      <w:ins w:id="296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69" w:author="PowSave" w:date="2020-05-08T09:30:00Z"/>
          <w:lang w:eastAsia="ko-KR"/>
        </w:rPr>
      </w:pPr>
      <w:ins w:id="297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71" w:author="PowSave" w:date="2020-05-08T09:30:00Z"/>
          <w:lang w:eastAsia="ko-KR"/>
        </w:rPr>
      </w:pPr>
      <w:ins w:id="297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73" w:author="PowSave" w:date="2020-05-08T09:30:00Z"/>
          <w:lang w:eastAsia="ko-KR"/>
        </w:rPr>
      </w:pPr>
      <w:ins w:id="297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75" w:author="PowSave" w:date="2020-05-08T09:30:00Z"/>
          <w:lang w:eastAsia="ko-KR"/>
        </w:rPr>
      </w:pPr>
      <w:ins w:id="297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77" w:author="PowSave" w:date="2020-05-08T09:30:00Z"/>
          <w:lang w:eastAsia="ko-KR"/>
        </w:rPr>
      </w:pPr>
      <w:ins w:id="2978"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79" w:author="PowSave" w:date="2020-05-08T09:30:00Z"/>
        </w:rPr>
      </w:pPr>
      <w:ins w:id="298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81" w:author="PowSave" w:date="2020-05-08T09:30:00Z"/>
        </w:rPr>
      </w:pPr>
      <w:ins w:id="298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83" w:author="PowSave" w:date="2020-05-08T09:30:00Z"/>
        </w:rPr>
      </w:pPr>
      <w:ins w:id="298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85" w:author="PowSave" w:date="2020-05-08T09:30:00Z"/>
          <w:lang w:eastAsia="zh-CN"/>
        </w:rPr>
      </w:pPr>
      <w:ins w:id="298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87" w:author="PowSave" w:date="2020-05-08T09:30:00Z"/>
        </w:rPr>
      </w:pPr>
      <w:ins w:id="298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93" w:author="PowSave" w:date="2020-05-08T09:30:00Z"/>
        </w:rPr>
      </w:pPr>
      <w:ins w:id="299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95" w:author="PowSave" w:date="2020-05-08T09:30:00Z"/>
        </w:rPr>
      </w:pPr>
      <w:ins w:id="299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97" w:author="PowSave" w:date="2020-05-08T09:30:00Z"/>
        </w:rPr>
      </w:pPr>
      <w:ins w:id="299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99" w:author="PowSave" w:date="2020-05-08T09:30:00Z"/>
        </w:rPr>
      </w:pPr>
      <w:ins w:id="300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01" w:author="PowSave" w:date="2020-05-08T09:30:00Z"/>
        </w:rPr>
      </w:pPr>
      <w:ins w:id="300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03" w:author="PowSave" w:date="2020-05-08T09:30:00Z"/>
          <w:lang w:eastAsia="ko-KR"/>
        </w:rPr>
      </w:pPr>
      <w:ins w:id="3004"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05" w:author="PowSave" w:date="2020-05-08T09:30:00Z"/>
        </w:rPr>
      </w:pPr>
      <w:ins w:id="300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07" w:author="PowSave" w:date="2020-05-08T09:30:00Z"/>
        </w:rPr>
      </w:pPr>
      <w:ins w:id="30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09" w:author="PowSave" w:date="2020-05-08T09:30:00Z"/>
        </w:rPr>
      </w:pPr>
      <w:ins w:id="301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11" w:author="PowSave" w:date="2020-05-08T09:30:00Z"/>
          <w:lang w:eastAsia="zh-CN"/>
        </w:rPr>
      </w:pPr>
      <w:ins w:id="301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13" w:author="PowSave" w:date="2020-05-08T09:30:00Z"/>
        </w:rPr>
      </w:pPr>
      <w:ins w:id="301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15" w:author="PowSave" w:date="2020-05-08T09:30:00Z"/>
        </w:rPr>
      </w:pPr>
      <w:ins w:id="301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17" w:author="PowSave" w:date="2020-05-08T09:30:00Z"/>
        </w:rPr>
      </w:pPr>
      <w:ins w:id="301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19" w:author="PowSave" w:date="2020-05-08T09:30:00Z"/>
          <w:lang w:eastAsia="ko-KR"/>
        </w:rPr>
      </w:pPr>
      <w:ins w:id="3020"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23" w:author="PowSave" w:date="2020-05-08T09:30:00Z"/>
        </w:rPr>
      </w:pPr>
      <w:ins w:id="3024"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25" w:author="PowSave" w:date="2020-05-08T09:30:00Z"/>
        </w:rPr>
      </w:pPr>
      <w:ins w:id="30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27" w:author="PowSave" w:date="2020-05-08T09:30:00Z"/>
        </w:rPr>
      </w:pPr>
      <w:ins w:id="302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29" w:author="PowSave" w:date="2020-05-08T09:30:00Z"/>
          <w:lang w:eastAsia="zh-CN"/>
        </w:rPr>
      </w:pPr>
      <w:ins w:id="3030"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31" w:author="PowSave" w:date="2020-05-08T09:30:00Z"/>
        </w:rPr>
      </w:pPr>
      <w:ins w:id="3032"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39" w:author="PowSave" w:date="2020-05-08T09:30:00Z"/>
        </w:rPr>
      </w:pPr>
      <w:ins w:id="3040"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47" w:author="PowSave" w:date="2020-05-08T09:30:00Z"/>
          <w:lang w:eastAsia="ko-KR"/>
        </w:rPr>
      </w:pPr>
      <w:ins w:id="3048"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49" w:author="PowSave" w:date="2020-05-08T09:30:00Z"/>
        </w:rPr>
      </w:pPr>
      <w:ins w:id="305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51" w:author="PowSave" w:date="2020-05-08T09:30:00Z"/>
          <w:lang w:eastAsia="zh-CN"/>
        </w:rPr>
      </w:pPr>
      <w:ins w:id="30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53" w:author="PowSave" w:date="2020-05-08T09:30:00Z"/>
        </w:rPr>
      </w:pPr>
      <w:ins w:id="305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55" w:author="PowSave" w:date="2020-05-08T09:30:00Z"/>
          <w:lang w:eastAsia="zh-CN"/>
        </w:rPr>
      </w:pPr>
      <w:ins w:id="305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57" w:author="PowSave" w:date="2020-05-08T09:30:00Z"/>
          <w:lang w:eastAsia="ko-KR"/>
        </w:rPr>
      </w:pPr>
      <w:ins w:id="305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59" w:author="PowSave" w:date="2020-05-08T09:30:00Z"/>
        </w:rPr>
      </w:pPr>
      <w:ins w:id="306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61" w:author="PowSave" w:date="2020-05-08T09:30:00Z"/>
          <w:lang w:eastAsia="ko-KR"/>
        </w:rPr>
      </w:pPr>
      <w:ins w:id="306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63" w:author="PowSave" w:date="2020-05-08T09:30:00Z"/>
        </w:rPr>
      </w:pPr>
      <w:ins w:id="306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65" w:author="PowSave" w:date="2020-05-08T09:30:00Z"/>
          <w:lang w:eastAsia="ko-KR"/>
        </w:rPr>
      </w:pPr>
      <w:ins w:id="306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67" w:author="PowSave" w:date="2020-05-08T09:30:00Z"/>
        </w:rPr>
      </w:pPr>
      <w:ins w:id="306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69" w:author="PowSave" w:date="2020-05-08T09:30:00Z"/>
          <w:lang w:eastAsia="ko-KR"/>
        </w:rPr>
      </w:pPr>
      <w:ins w:id="307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71" w:author="PowSave" w:date="2020-05-08T09:30:00Z"/>
        </w:rPr>
      </w:pPr>
      <w:ins w:id="307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73" w:author="PowSave" w:date="2020-05-08T09:30:00Z"/>
          <w:lang w:eastAsia="ko-KR"/>
        </w:rPr>
      </w:pPr>
      <w:ins w:id="307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75" w:author="PowSave" w:date="2020-05-08T09:30:00Z"/>
        </w:rPr>
      </w:pPr>
      <w:ins w:id="307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77" w:author="PowSave" w:date="2020-05-08T09:30:00Z"/>
          <w:lang w:eastAsia="ko-KR"/>
        </w:rPr>
      </w:pPr>
      <w:ins w:id="307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79" w:author="PowSave" w:date="2020-05-08T09:30:00Z"/>
        </w:rPr>
      </w:pPr>
      <w:ins w:id="308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81" w:author="PowSave" w:date="2020-05-08T09:30:00Z"/>
          <w:lang w:eastAsia="ko-KR"/>
        </w:rPr>
      </w:pPr>
      <w:ins w:id="308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83" w:author="PowSave" w:date="2020-05-08T09:30:00Z"/>
        </w:rPr>
      </w:pPr>
      <w:ins w:id="308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85" w:author="PowSave" w:date="2020-05-08T09:30:00Z"/>
          <w:lang w:eastAsia="ko-KR"/>
        </w:rPr>
      </w:pPr>
      <w:ins w:id="308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87" w:author="PowSave" w:date="2020-05-08T09:30:00Z"/>
          <w:lang w:eastAsia="ko-KR"/>
        </w:rPr>
      </w:pPr>
      <w:ins w:id="308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89" w:author="PowSave" w:date="2020-05-08T09:30:00Z"/>
          <w:lang w:eastAsia="ko-KR"/>
        </w:rPr>
      </w:pPr>
      <w:ins w:id="3090"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91" w:author="PowSave" w:date="2020-05-08T09:30:00Z"/>
        </w:rPr>
      </w:pPr>
      <w:ins w:id="3092"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93" w:author="PowSave" w:date="2020-05-08T09:30:00Z"/>
        </w:rPr>
      </w:pPr>
      <w:ins w:id="3094"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95" w:author="PowSave" w:date="2020-05-08T09:30:00Z"/>
        </w:rPr>
      </w:pPr>
      <w:ins w:id="3096"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97" w:author="IIoT" w:date="2020-05-10T16:13:00Z"/>
          <w:lang w:eastAsia="zh-CN"/>
        </w:rPr>
      </w:pPr>
      <w:ins w:id="3098"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99" w:author="IIoT" w:date="2020-05-10T16:13:00Z">
        <w:r w:rsidR="00DD567D">
          <w:rPr>
            <w:lang w:eastAsia="zh-CN"/>
          </w:rPr>
          <w:t>;</w:t>
        </w:r>
      </w:ins>
    </w:p>
    <w:p w14:paraId="3C4A94F4" w14:textId="77777777" w:rsidR="00DD567D" w:rsidRPr="004F46CA" w:rsidRDefault="00DD567D" w:rsidP="00DD567D">
      <w:pPr>
        <w:pStyle w:val="B1"/>
        <w:rPr>
          <w:ins w:id="3100" w:author="IIoT" w:date="2020-05-10T16:13:00Z"/>
          <w:rFonts w:eastAsia="宋体"/>
          <w:lang w:eastAsia="en-US"/>
        </w:rPr>
      </w:pPr>
      <w:ins w:id="3101"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02" w:author="IIoT" w:date="2020-05-10T16:13:00Z"/>
          <w:rFonts w:eastAsia="MS Mincho"/>
          <w:lang w:eastAsia="en-US"/>
        </w:rPr>
      </w:pPr>
      <w:ins w:id="3103"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04" w:author="IIoT" w:date="2020-05-10T16:13:00Z"/>
          <w:rFonts w:eastAsia="宋体"/>
          <w:snapToGrid w:val="0"/>
        </w:rPr>
      </w:pPr>
      <w:ins w:id="310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06" w:author="IIoT" w:date="2020-05-10T16:13:00Z"/>
          <w:rFonts w:eastAsia="MS Mincho"/>
          <w:lang w:eastAsia="en-US"/>
        </w:rPr>
      </w:pPr>
      <w:ins w:id="3107"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08" w:author="PowSave" w:date="2020-05-08T09:30:00Z"/>
          <w:rFonts w:eastAsia="宋体"/>
          <w:snapToGrid w:val="0"/>
        </w:rPr>
      </w:pPr>
      <w:ins w:id="3109"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10" w:author="PowSave" w:date="2020-05-08T09:30:00Z">
        <w:r w:rsidR="00571B4A" w:rsidRPr="00F537EB">
          <w:t>.</w:t>
        </w:r>
      </w:ins>
    </w:p>
    <w:p w14:paraId="2445B049" w14:textId="77777777" w:rsidR="00571B4A" w:rsidRPr="007C7C20" w:rsidRDefault="00571B4A" w:rsidP="00571B4A">
      <w:pPr>
        <w:rPr>
          <w:ins w:id="3111" w:author="PowSave" w:date="2020-05-08T09:30:00Z"/>
          <w:lang w:val="en-US"/>
        </w:rPr>
      </w:pPr>
      <w:ins w:id="3112"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13" w:author="PowSave" w:date="2020-05-08T09:30:00Z"/>
          <w:lang w:eastAsia="ko-KR"/>
        </w:rPr>
      </w:pPr>
      <w:ins w:id="3114"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15" w:author="PowSave" w:date="2020-05-08T09:30:00Z"/>
        </w:rPr>
      </w:pPr>
      <w:ins w:id="3116"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17" w:author="PowSave" w:date="2020-05-08T09:30:00Z"/>
        </w:rPr>
      </w:pPr>
      <w:ins w:id="3118" w:author="PowSave" w:date="2020-05-08T09:30:00Z">
        <w:r w:rsidRPr="00F537EB">
          <w:t>NOTE 1</w:t>
        </w:r>
      </w:ins>
      <w:commentRangeStart w:id="3119"/>
      <w:commentRangeEnd w:id="3119"/>
      <w:ins w:id="3120" w:author="Ericsson" w:date="2020-05-15T20:45:00Z">
        <w:r w:rsidR="006F1F8D">
          <w:rPr>
            <w:rStyle w:val="ad"/>
            <w:rFonts w:eastAsia="宋体"/>
            <w:lang w:eastAsia="en-US"/>
          </w:rPr>
          <w:commentReference w:id="3119"/>
        </w:r>
      </w:ins>
      <w:ins w:id="3121"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22" w:author="PowSave" w:date="2020-05-08T09:30:00Z"/>
          <w:lang w:val="en-US"/>
        </w:rPr>
      </w:pPr>
      <w:ins w:id="3123" w:author="PowSave" w:date="2020-05-08T09:30:00Z">
        <w:r w:rsidRPr="007C7C20">
          <w:rPr>
            <w:lang w:val="en-US"/>
          </w:rPr>
          <w:t>The UE shall:</w:t>
        </w:r>
      </w:ins>
    </w:p>
    <w:p w14:paraId="2988155B" w14:textId="77777777" w:rsidR="00571B4A" w:rsidRPr="00325D1F" w:rsidRDefault="00571B4A" w:rsidP="00571B4A">
      <w:pPr>
        <w:pStyle w:val="B1"/>
        <w:rPr>
          <w:ins w:id="3124" w:author="PowSave" w:date="2020-05-08T09:30:00Z"/>
        </w:rPr>
      </w:pPr>
      <w:ins w:id="3125" w:author="PowSave" w:date="2020-05-08T09:30:00Z">
        <w:r w:rsidRPr="00325D1F">
          <w:t>1&gt;</w:t>
        </w:r>
        <w:r w:rsidRPr="00325D1F">
          <w:tab/>
          <w:t>if the UE is in (NG)EN-DC:</w:t>
        </w:r>
      </w:ins>
    </w:p>
    <w:p w14:paraId="64A81B59" w14:textId="77777777" w:rsidR="00571B4A" w:rsidRPr="00306768" w:rsidRDefault="00571B4A" w:rsidP="00571B4A">
      <w:pPr>
        <w:pStyle w:val="B2"/>
        <w:rPr>
          <w:ins w:id="3126" w:author="PowSave" w:date="2020-05-08T09:30:00Z"/>
        </w:rPr>
      </w:pPr>
      <w:ins w:id="3127" w:author="PowSave" w:date="2020-05-08T09:30:00Z">
        <w:r w:rsidRPr="00306768">
          <w:t>2&gt;</w:t>
        </w:r>
        <w:r w:rsidRPr="00306768">
          <w:tab/>
          <w:t>if SRB3 is configured:</w:t>
        </w:r>
      </w:ins>
    </w:p>
    <w:p w14:paraId="202E16A0" w14:textId="77777777" w:rsidR="00571B4A" w:rsidRPr="00325D1F" w:rsidRDefault="00571B4A" w:rsidP="00571B4A">
      <w:pPr>
        <w:pStyle w:val="B3"/>
        <w:rPr>
          <w:ins w:id="3128" w:author="PowSave" w:date="2020-05-08T09:30:00Z"/>
        </w:rPr>
      </w:pPr>
      <w:ins w:id="3129"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30" w:author="PowSave" w:date="2020-05-08T09:30:00Z"/>
        </w:rPr>
      </w:pPr>
      <w:ins w:id="3131" w:author="PowSave" w:date="2020-05-08T09:30:00Z">
        <w:r w:rsidRPr="00325D1F">
          <w:t>2&gt;</w:t>
        </w:r>
        <w:r w:rsidRPr="00325D1F">
          <w:tab/>
          <w:t>else:</w:t>
        </w:r>
      </w:ins>
    </w:p>
    <w:p w14:paraId="2140DA33" w14:textId="77777777" w:rsidR="00571B4A" w:rsidRPr="00325D1F" w:rsidRDefault="00571B4A" w:rsidP="00571B4A">
      <w:pPr>
        <w:pStyle w:val="B3"/>
        <w:rPr>
          <w:ins w:id="3132" w:author="PowSave" w:date="2020-05-08T09:30:00Z"/>
        </w:rPr>
      </w:pPr>
      <w:ins w:id="313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4" w:author="PowSave" w:date="2020-05-08T09:30:00Z"/>
        </w:rPr>
      </w:pPr>
      <w:ins w:id="3135" w:author="PowSave" w:date="2020-05-08T09:30:00Z">
        <w:r w:rsidRPr="00325D1F">
          <w:t>1&gt;</w:t>
        </w:r>
        <w:r w:rsidRPr="00325D1F">
          <w:tab/>
          <w:t>else if the UE is in NR-DC:</w:t>
        </w:r>
      </w:ins>
    </w:p>
    <w:p w14:paraId="1DB3A81E" w14:textId="77777777" w:rsidR="00571B4A" w:rsidRPr="00306768" w:rsidRDefault="00571B4A" w:rsidP="00571B4A">
      <w:pPr>
        <w:pStyle w:val="B2"/>
        <w:rPr>
          <w:ins w:id="3136" w:author="PowSave" w:date="2020-05-08T09:30:00Z"/>
        </w:rPr>
      </w:pPr>
      <w:ins w:id="3137"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38" w:author="PowSave" w:date="2020-05-08T09:30:00Z"/>
        </w:rPr>
      </w:pPr>
      <w:ins w:id="3139" w:author="PowSave" w:date="2020-05-08T09:30:00Z">
        <w:r w:rsidRPr="00306768">
          <w:t>3&gt;</w:t>
        </w:r>
        <w:r w:rsidRPr="00306768">
          <w:tab/>
          <w:t>if SRB3 is configured:</w:t>
        </w:r>
      </w:ins>
    </w:p>
    <w:p w14:paraId="4DDFA3E3" w14:textId="77777777" w:rsidR="00571B4A" w:rsidRPr="00306768" w:rsidRDefault="00571B4A" w:rsidP="00571B4A">
      <w:pPr>
        <w:pStyle w:val="B4"/>
        <w:rPr>
          <w:ins w:id="3140" w:author="PowSave" w:date="2020-05-08T09:30:00Z"/>
        </w:rPr>
      </w:pPr>
      <w:ins w:id="314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42" w:author="PowSave" w:date="2020-05-08T09:30:00Z"/>
        </w:rPr>
      </w:pPr>
      <w:ins w:id="3143" w:author="PowSave" w:date="2020-05-08T09:30:00Z">
        <w:r w:rsidRPr="00306768">
          <w:t>3&gt;</w:t>
        </w:r>
        <w:r w:rsidRPr="00306768">
          <w:tab/>
          <w:t>else:</w:t>
        </w:r>
      </w:ins>
    </w:p>
    <w:p w14:paraId="4E2655D1" w14:textId="77777777" w:rsidR="00571B4A" w:rsidRPr="00325D1F" w:rsidRDefault="00571B4A" w:rsidP="00571B4A">
      <w:pPr>
        <w:pStyle w:val="B4"/>
        <w:rPr>
          <w:ins w:id="3144" w:author="PowSave" w:date="2020-05-08T09:30:00Z"/>
        </w:rPr>
      </w:pPr>
      <w:ins w:id="314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46" w:author="PowSave" w:date="2020-05-08T09:30:00Z"/>
        </w:rPr>
      </w:pPr>
      <w:ins w:id="3147"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48" w:author="PowSave" w:date="2020-05-08T09:30:00Z"/>
        </w:rPr>
      </w:pPr>
      <w:ins w:id="314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50" w:author="PowSave" w:date="2020-05-08T09:30:00Z"/>
        </w:rPr>
      </w:pPr>
      <w:ins w:id="3151" w:author="PowSave" w:date="2020-05-08T09:30:00Z">
        <w:r w:rsidRPr="00325D1F">
          <w:t>1&gt;</w:t>
        </w:r>
        <w:r w:rsidRPr="00325D1F">
          <w:tab/>
          <w:t>else:</w:t>
        </w:r>
      </w:ins>
    </w:p>
    <w:p w14:paraId="310A9EAC" w14:textId="77777777" w:rsidR="00571B4A" w:rsidRPr="007C7C20" w:rsidRDefault="00571B4A" w:rsidP="00571B4A">
      <w:pPr>
        <w:rPr>
          <w:ins w:id="3152" w:author="PowSave" w:date="2020-05-08T09:30:00Z"/>
          <w:lang w:val="en-US"/>
        </w:rPr>
      </w:pPr>
      <w:ins w:id="3153"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58"/>
        <w:commentRangeEnd w:id="3158"/>
        <w:r w:rsidR="008930AA" w:rsidDel="00571B4A">
          <w:rPr>
            <w:rStyle w:val="ad"/>
            <w:rFonts w:eastAsia="宋体"/>
            <w:lang w:eastAsia="en-US"/>
          </w:rPr>
          <w:commentReference w:id="3158"/>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59" w:author="PowSave" w:date="2020-05-08T09:28:00Z"/>
        </w:rPr>
      </w:pPr>
      <w:del w:id="3160" w:author="PowSave" w:date="2020-05-08T09:28:00Z">
        <w:r w:rsidRPr="00F537EB" w:rsidDel="00571B4A">
          <w:rPr>
            <w:lang w:eastAsia="ko-KR"/>
          </w:rPr>
          <w:delText>2</w:delText>
        </w:r>
        <w:r w:rsidRPr="00F537EB" w:rsidDel="00571B4A">
          <w:delText>&gt;</w:delText>
        </w:r>
        <w:r w:rsidRPr="00F537EB" w:rsidDel="00571B4A">
          <w:rPr>
            <w:lang w:eastAsia="ko-KR"/>
          </w:rPr>
          <w:tab/>
        </w:r>
      </w:del>
      <w:del w:id="3161" w:author="PowSave" w:date="2020-05-08T09:22:00Z">
        <w:r w:rsidRPr="00F537EB" w:rsidDel="00571B4A">
          <w:delText xml:space="preserve">set </w:delText>
        </w:r>
      </w:del>
      <w:del w:id="3162" w:author="PowSave" w:date="2020-05-08T09:28:00Z">
        <w:r w:rsidRPr="00F537EB" w:rsidDel="00571B4A">
          <w:rPr>
            <w:i/>
            <w:iCs/>
          </w:rPr>
          <w:delText xml:space="preserve">preferredDRX-LongCycle </w:delText>
        </w:r>
        <w:r w:rsidRPr="00F537EB" w:rsidDel="00571B4A">
          <w:delText xml:space="preserve">to </w:delText>
        </w:r>
      </w:del>
      <w:del w:id="3163" w:author="PowSave" w:date="2020-05-08T09:22:00Z">
        <w:r w:rsidRPr="00F537EB" w:rsidDel="00571B4A">
          <w:rPr>
            <w:lang w:eastAsia="zh-CN"/>
          </w:rPr>
          <w:delText xml:space="preserve">a </w:delText>
        </w:r>
      </w:del>
      <w:del w:id="3164" w:author="PowSave" w:date="2020-05-08T09:23:00Z">
        <w:r w:rsidRPr="00F537EB" w:rsidDel="00571B4A">
          <w:rPr>
            <w:lang w:eastAsia="zh-CN"/>
          </w:rPr>
          <w:delText xml:space="preserve">desired </w:delText>
        </w:r>
      </w:del>
      <w:del w:id="3165"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66" w:author="PowSave" w:date="2020-05-08T09:28:00Z"/>
          <w:lang w:eastAsia="ko-KR"/>
        </w:rPr>
      </w:pPr>
      <w:del w:id="316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68" w:author="PowSave" w:date="2020-05-08T09:28:00Z"/>
          <w:lang w:eastAsia="ko-KR"/>
        </w:rPr>
      </w:pPr>
      <w:del w:id="316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70" w:author="PowSave" w:date="2020-05-08T09:28:00Z"/>
          <w:lang w:eastAsia="ko-KR"/>
        </w:rPr>
      </w:pPr>
      <w:del w:id="317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72" w:author="PowSave" w:date="2020-05-08T09:28:00Z"/>
        </w:rPr>
      </w:pPr>
      <w:del w:id="317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4" w:author="PowSave" w:date="2020-05-08T09:28:00Z"/>
        </w:rPr>
      </w:pPr>
      <w:del w:id="317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80" w:author="PowSave" w:date="2020-05-08T09:28:00Z"/>
        </w:rPr>
      </w:pPr>
      <w:del w:id="3181"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82" w:author="PowSave" w:date="2020-05-08T09:28:00Z"/>
        </w:rPr>
      </w:pPr>
      <w:del w:id="3183"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86" w:author="PowSave" w:date="2020-05-08T09:28:00Z"/>
        </w:rPr>
      </w:pPr>
      <w:del w:id="3187"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88" w:author="PowSave" w:date="2020-05-08T09:28:00Z"/>
        </w:rPr>
      </w:pPr>
      <w:del w:id="3189"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90" w:author="PowSave" w:date="2020-05-08T09:28:00Z"/>
        </w:rPr>
      </w:pPr>
      <w:del w:id="3191"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92" w:author="PowSave" w:date="2020-05-08T09:28:00Z"/>
        </w:rPr>
      </w:pPr>
      <w:del w:id="319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4" w:author="PowSave" w:date="2020-05-08T09:28:00Z"/>
        </w:rPr>
      </w:pPr>
      <w:del w:id="319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96" w:author="PowSave" w:date="2020-05-08T09:28:00Z"/>
        </w:rPr>
      </w:pPr>
      <w:del w:id="3197"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98" w:author="PowSave" w:date="2020-05-08T09:28:00Z"/>
        </w:rPr>
      </w:pPr>
      <w:del w:id="3199"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4" w:author="PowSave" w:date="2020-05-08T09:28:00Z"/>
        </w:rPr>
      </w:pPr>
      <w:del w:id="3205"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12" w:author="PowSave" w:date="2020-05-08T09:28:00Z"/>
        </w:rPr>
      </w:pPr>
      <w:del w:id="3213"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16" w:author="PowSave" w:date="2020-05-08T09:28:00Z"/>
        </w:rPr>
      </w:pPr>
      <w:del w:id="3217"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18" w:author="PowSave" w:date="2020-05-08T09:28:00Z"/>
        </w:rPr>
      </w:pPr>
      <w:del w:id="3219"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20" w:author="PowSave" w:date="2020-05-08T09:28:00Z"/>
          <w:lang w:eastAsia="zh-CN"/>
        </w:rPr>
      </w:pPr>
      <w:del w:id="322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22" w:author="PowSave" w:date="2020-05-08T09:28:00Z"/>
        </w:rPr>
      </w:pPr>
      <w:del w:id="322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36" w:author="PowSave" w:date="2020-05-08T09:28:00Z"/>
        </w:rPr>
      </w:pPr>
      <w:del w:id="3237"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38" w:author="PowSave" w:date="2020-05-08T09:28:00Z"/>
          <w:lang w:eastAsia="ko-KR"/>
        </w:rPr>
      </w:pPr>
      <w:del w:id="3239"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40" w:author="PowSave" w:date="2020-05-08T09:28:00Z"/>
        </w:rPr>
      </w:pPr>
      <w:del w:id="324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4" w:author="PowSave" w:date="2020-05-08T09:28:00Z"/>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48" w:author="PowSave" w:date="2020-05-08T09:28:00Z"/>
        </w:rPr>
      </w:pPr>
      <w:del w:id="3249"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50" w:author="PowSave" w:date="2020-05-08T09:28:00Z"/>
        </w:rPr>
      </w:pPr>
      <w:del w:id="3251"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52" w:author="PowSave" w:date="2020-05-08T09:28:00Z"/>
          <w:lang w:eastAsia="ko-KR"/>
        </w:rPr>
      </w:pPr>
      <w:del w:id="3253"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4" w:author="PowSave" w:date="2020-05-08T09:28:00Z"/>
        </w:rPr>
      </w:pPr>
      <w:del w:id="32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56" w:author="PowSave" w:date="2020-05-08T09:28:00Z"/>
        </w:rPr>
      </w:pPr>
      <w:del w:id="3257"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58" w:author="PowSave" w:date="2020-05-08T09:28:00Z"/>
        </w:rPr>
      </w:pPr>
      <w:bookmarkStart w:id="3259" w:name="_Toc36756888"/>
      <w:del w:id="3260"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61" w:name="_Toc36836429"/>
      <w:bookmarkStart w:id="3262" w:name="_Toc36843406"/>
      <w:bookmarkStart w:id="3263" w:name="_Toc37067695"/>
      <w:r w:rsidRPr="00F537EB">
        <w:t>5.7.4a</w:t>
      </w:r>
      <w:r w:rsidRPr="00F537EB">
        <w:tab/>
        <w:t>UE Assistance Information for V2X sidelink communication</w:t>
      </w:r>
      <w:bookmarkEnd w:id="3259"/>
      <w:bookmarkEnd w:id="3261"/>
      <w:bookmarkEnd w:id="3262"/>
      <w:bookmarkEnd w:id="3263"/>
    </w:p>
    <w:p w14:paraId="17C18093" w14:textId="102C1917" w:rsidR="00333A90" w:rsidRPr="00F537EB" w:rsidRDefault="00AE4406" w:rsidP="00333A90">
      <w:pPr>
        <w:pStyle w:val="TH"/>
      </w:pPr>
      <w:ins w:id="3264" w:author="Huawei" w:date="2020-04-24T18:57:00Z">
        <w:r w:rsidRPr="00AE4406">
          <w:rPr>
            <w:b w:val="0"/>
            <w:noProof/>
          </w:rPr>
          <w:object w:dxaOrig="4665" w:dyaOrig="2070" w14:anchorId="5BBEF6B3">
            <v:shape id="_x0000_i1063" type="#_x0000_t75" alt="" style="width:235.5pt;height:104pt;mso-width-percent:0;mso-height-percent:0;mso-width-percent:0;mso-height-percent:0" o:ole="">
              <v:imagedata r:id="rId92" o:title=""/>
            </v:shape>
            <o:OLEObject Type="Embed" ProgID="Mscgen.Chart" ShapeID="_x0000_i1063" DrawAspect="Content" ObjectID="_1651138751" r:id="rId93"/>
          </w:object>
        </w:r>
      </w:ins>
      <w:ins w:id="3265" w:author="Huawei" w:date="2020-04-24T18:57:00Z">
        <w:del w:id="3266" w:author="V2X" w:date="2020-05-11T17:55:00Z">
          <w:r w:rsidR="00CC572C">
            <w:rPr>
              <w:b w:val="0"/>
              <w:noProof/>
              <w:lang w:val="en-US" w:eastAsia="zh-CN"/>
              <w:rPrChange w:id="3267"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68"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69"/>
      <w:commentRangeEnd w:id="3269"/>
      <w:r w:rsidR="009F4EE3">
        <w:rPr>
          <w:rStyle w:val="ad"/>
          <w:rFonts w:eastAsiaTheme="minorEastAsia"/>
          <w:lang w:eastAsia="en-US"/>
        </w:rPr>
        <w:commentReference w:id="3269"/>
      </w:r>
    </w:p>
    <w:p w14:paraId="7FBE0668" w14:textId="77777777" w:rsidR="00766818" w:rsidRPr="00F537EB" w:rsidRDefault="00C4166C" w:rsidP="00706D38">
      <w:pPr>
        <w:pStyle w:val="3"/>
      </w:pPr>
      <w:bookmarkStart w:id="3270" w:name="_Toc36756889"/>
      <w:bookmarkStart w:id="3271" w:name="_Toc36836430"/>
      <w:bookmarkStart w:id="3272" w:name="_Toc36843407"/>
      <w:bookmarkStart w:id="3273" w:name="_Toc37067696"/>
      <w:r w:rsidRPr="00F537EB">
        <w:lastRenderedPageBreak/>
        <w:t>5.7.5</w:t>
      </w:r>
      <w:r w:rsidR="00766818" w:rsidRPr="00F537EB">
        <w:tab/>
        <w:t>Failure information</w:t>
      </w:r>
      <w:bookmarkEnd w:id="2951"/>
      <w:bookmarkEnd w:id="2952"/>
      <w:bookmarkEnd w:id="3270"/>
      <w:bookmarkEnd w:id="3271"/>
      <w:bookmarkEnd w:id="3272"/>
      <w:bookmarkEnd w:id="3273"/>
    </w:p>
    <w:p w14:paraId="3808CC9A" w14:textId="77777777" w:rsidR="00766818" w:rsidRPr="00F537EB" w:rsidRDefault="00C4166C" w:rsidP="00706D38">
      <w:pPr>
        <w:pStyle w:val="4"/>
      </w:pPr>
      <w:bookmarkStart w:id="3274" w:name="_Toc20425861"/>
      <w:bookmarkStart w:id="3275" w:name="_Toc29321257"/>
      <w:bookmarkStart w:id="3276" w:name="_Toc36756890"/>
      <w:bookmarkStart w:id="3277" w:name="_Toc36836431"/>
      <w:bookmarkStart w:id="3278" w:name="_Toc36843408"/>
      <w:bookmarkStart w:id="3279" w:name="_Toc37067697"/>
      <w:r w:rsidRPr="00F537EB">
        <w:t>5.7.5</w:t>
      </w:r>
      <w:r w:rsidR="00766818" w:rsidRPr="00F537EB">
        <w:t>.1</w:t>
      </w:r>
      <w:r w:rsidR="00766818" w:rsidRPr="00F537EB">
        <w:tab/>
        <w:t>General</w:t>
      </w:r>
      <w:bookmarkEnd w:id="3274"/>
      <w:bookmarkEnd w:id="3275"/>
      <w:bookmarkEnd w:id="3276"/>
      <w:bookmarkEnd w:id="3277"/>
      <w:bookmarkEnd w:id="3278"/>
      <w:bookmarkEnd w:id="3279"/>
    </w:p>
    <w:p w14:paraId="449DFD7F" w14:textId="2F7CAA82" w:rsidR="00766818" w:rsidRPr="00F537EB" w:rsidRDefault="00AE4406"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5" o:title=""/>
          </v:shape>
          <o:OLEObject Type="Embed" ProgID="Mscgen.Chart" ShapeID="_x0000_i1064" DrawAspect="Content" ObjectID="_1651138752"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80" w:name="_Toc20425862"/>
      <w:bookmarkStart w:id="3281" w:name="_Toc29321258"/>
      <w:bookmarkStart w:id="3282" w:name="_Toc36756891"/>
      <w:bookmarkStart w:id="3283" w:name="_Toc36836432"/>
      <w:bookmarkStart w:id="3284" w:name="_Toc36843409"/>
      <w:bookmarkStart w:id="3285" w:name="_Toc37067698"/>
      <w:r w:rsidRPr="00F537EB">
        <w:t>5.7.5</w:t>
      </w:r>
      <w:r w:rsidR="00766818" w:rsidRPr="00F537EB">
        <w:t>.2</w:t>
      </w:r>
      <w:r w:rsidR="00766818" w:rsidRPr="00F537EB">
        <w:tab/>
        <w:t>Initiation</w:t>
      </w:r>
      <w:bookmarkEnd w:id="3280"/>
      <w:bookmarkEnd w:id="3281"/>
      <w:bookmarkEnd w:id="3282"/>
      <w:bookmarkEnd w:id="3283"/>
      <w:bookmarkEnd w:id="3284"/>
      <w:bookmarkEnd w:id="3285"/>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86" w:name="_Toc20425863"/>
      <w:bookmarkStart w:id="3287" w:name="_Toc29321259"/>
      <w:bookmarkStart w:id="3288" w:name="_Toc36756892"/>
      <w:bookmarkStart w:id="3289" w:name="_Toc36836433"/>
      <w:bookmarkStart w:id="3290" w:name="_Toc36843410"/>
      <w:bookmarkStart w:id="329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86"/>
      <w:bookmarkEnd w:id="3287"/>
      <w:bookmarkEnd w:id="3288"/>
      <w:bookmarkEnd w:id="3289"/>
      <w:bookmarkEnd w:id="3290"/>
      <w:bookmarkEnd w:id="3291"/>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92"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93" w:name="_Toc36836434"/>
      <w:bookmarkStart w:id="3294" w:name="_Toc36843411"/>
      <w:bookmarkStart w:id="3295" w:name="_Toc37067700"/>
      <w:r w:rsidRPr="00F537EB">
        <w:lastRenderedPageBreak/>
        <w:t>5.7.6</w:t>
      </w:r>
      <w:r w:rsidRPr="00F537EB">
        <w:tab/>
        <w:t>DL message segment transfer</w:t>
      </w:r>
      <w:bookmarkEnd w:id="3293"/>
      <w:bookmarkEnd w:id="3294"/>
      <w:bookmarkEnd w:id="3295"/>
    </w:p>
    <w:p w14:paraId="5C83C9AC" w14:textId="62BFB690" w:rsidR="00700E2E" w:rsidRPr="00F537EB" w:rsidRDefault="00DD0A5B" w:rsidP="00700E2E">
      <w:pPr>
        <w:pStyle w:val="4"/>
        <w:rPr>
          <w:lang w:eastAsia="en-US"/>
        </w:rPr>
      </w:pPr>
      <w:bookmarkStart w:id="3296" w:name="_Toc36756894"/>
      <w:bookmarkStart w:id="3297" w:name="_Toc36836435"/>
      <w:bookmarkStart w:id="3298" w:name="_Toc36843412"/>
      <w:bookmarkStart w:id="3299" w:name="_Toc37067701"/>
      <w:r w:rsidRPr="00F537EB">
        <w:t>5.7.6</w:t>
      </w:r>
      <w:r w:rsidR="00700E2E" w:rsidRPr="00F537EB">
        <w:t>.1</w:t>
      </w:r>
      <w:r w:rsidR="00700E2E" w:rsidRPr="00F537EB">
        <w:tab/>
        <w:t>General</w:t>
      </w:r>
      <w:bookmarkEnd w:id="3296"/>
      <w:bookmarkEnd w:id="3297"/>
      <w:bookmarkEnd w:id="3298"/>
      <w:bookmarkEnd w:id="3299"/>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alt="" style="width:223pt;height:79.5pt;mso-width-percent:0;mso-height-percent:0;mso-width-percent:0;mso-height-percent:0" o:ole="">
            <v:imagedata r:id="rId97" o:title=""/>
          </v:shape>
          <o:OLEObject Type="Embed" ProgID="Mscgen.Chart" ShapeID="_x0000_i1065" DrawAspect="Content" ObjectID="_1651138753"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00" w:name="_Toc36756895"/>
      <w:bookmarkStart w:id="3301" w:name="_Toc36836436"/>
      <w:bookmarkStart w:id="3302" w:name="_Toc36843413"/>
      <w:bookmarkStart w:id="3303" w:name="_Toc37067702"/>
      <w:r w:rsidRPr="00F537EB">
        <w:t>5.7.6</w:t>
      </w:r>
      <w:r w:rsidR="00700E2E" w:rsidRPr="00F537EB">
        <w:t>.2</w:t>
      </w:r>
      <w:r w:rsidR="00700E2E" w:rsidRPr="00F537EB">
        <w:tab/>
        <w:t>Initiation</w:t>
      </w:r>
      <w:bookmarkEnd w:id="3300"/>
      <w:bookmarkEnd w:id="3301"/>
      <w:bookmarkEnd w:id="3302"/>
      <w:bookmarkEnd w:id="330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04" w:name="_Toc36756896"/>
      <w:bookmarkStart w:id="3305" w:name="_Toc36836437"/>
      <w:bookmarkStart w:id="3306" w:name="_Toc36843414"/>
      <w:bookmarkStart w:id="330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4"/>
      <w:bookmarkEnd w:id="3305"/>
      <w:bookmarkEnd w:id="3306"/>
      <w:bookmarkEnd w:id="330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08"/>
      <w:r w:rsidRPr="00F537EB">
        <w:t>the segment</w:t>
      </w:r>
      <w:commentRangeEnd w:id="3308"/>
      <w:r w:rsidR="00F6519B">
        <w:rPr>
          <w:rStyle w:val="ad"/>
          <w:rFonts w:eastAsia="宋体"/>
          <w:lang w:eastAsia="en-US"/>
        </w:rPr>
        <w:commentReference w:id="330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09" w:name="_Toc36756897"/>
      <w:bookmarkStart w:id="3310" w:name="_Toc36836438"/>
      <w:bookmarkStart w:id="3311" w:name="_Toc36843415"/>
      <w:bookmarkStart w:id="3312" w:name="_Toc37067704"/>
      <w:r w:rsidRPr="00F537EB">
        <w:t>5.7.7</w:t>
      </w:r>
      <w:r w:rsidRPr="00F537EB">
        <w:tab/>
      </w:r>
      <w:r w:rsidRPr="00F537EB">
        <w:rPr>
          <w:rFonts w:eastAsia="宋体"/>
          <w:lang w:eastAsia="zh-CN"/>
        </w:rPr>
        <w:t>UL message segment transfer</w:t>
      </w:r>
      <w:bookmarkEnd w:id="3309"/>
      <w:bookmarkEnd w:id="3310"/>
      <w:bookmarkEnd w:id="3311"/>
      <w:bookmarkEnd w:id="3312"/>
    </w:p>
    <w:p w14:paraId="0338EF5E" w14:textId="5A8CCB2C" w:rsidR="00DD0A5B" w:rsidRPr="00F537EB" w:rsidRDefault="00DD0A5B" w:rsidP="00DD0A5B">
      <w:pPr>
        <w:pStyle w:val="4"/>
      </w:pPr>
      <w:bookmarkStart w:id="3313" w:name="_Toc36756898"/>
      <w:bookmarkStart w:id="3314" w:name="_Toc36836439"/>
      <w:bookmarkStart w:id="3315" w:name="_Toc36843416"/>
      <w:bookmarkStart w:id="3316" w:name="_Toc37067705"/>
      <w:r w:rsidRPr="00F537EB">
        <w:t>5.7.7.1</w:t>
      </w:r>
      <w:r w:rsidRPr="00F537EB">
        <w:tab/>
        <w:t>General</w:t>
      </w:r>
      <w:bookmarkEnd w:id="3313"/>
      <w:bookmarkEnd w:id="3314"/>
      <w:bookmarkEnd w:id="3315"/>
      <w:bookmarkEnd w:id="3316"/>
    </w:p>
    <w:p w14:paraId="3A43A59E" w14:textId="6AC1597E" w:rsidR="00DD0A5B" w:rsidRPr="00F537EB" w:rsidRDefault="00AE4406" w:rsidP="00DD0A5B">
      <w:pPr>
        <w:pStyle w:val="TH"/>
      </w:pPr>
      <w:r w:rsidRPr="00F537EB">
        <w:rPr>
          <w:noProof/>
        </w:rPr>
        <w:object w:dxaOrig="4185" w:dyaOrig="1500" w14:anchorId="088FBE31">
          <v:shape id="_x0000_i1066" type="#_x0000_t75" alt="" style="width:206.5pt;height:1in;mso-width-percent:0;mso-height-percent:0;mso-width-percent:0;mso-height-percent:0" o:ole="">
            <v:imagedata r:id="rId99" o:title=""/>
          </v:shape>
          <o:OLEObject Type="Embed" ProgID="Mscgen.Chart" ShapeID="_x0000_i1066" DrawAspect="Content" ObjectID="_1651138754"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17" w:name="_Toc36756899"/>
      <w:bookmarkStart w:id="3318" w:name="_Toc36836440"/>
      <w:bookmarkStart w:id="3319" w:name="_Toc36843417"/>
      <w:bookmarkStart w:id="3320" w:name="_Toc37067706"/>
      <w:r w:rsidRPr="00F537EB">
        <w:t>5.7.7.2</w:t>
      </w:r>
      <w:r w:rsidRPr="00F537EB">
        <w:tab/>
        <w:t>Initiation</w:t>
      </w:r>
      <w:bookmarkEnd w:id="3317"/>
      <w:bookmarkEnd w:id="3318"/>
      <w:bookmarkEnd w:id="3319"/>
      <w:bookmarkEnd w:id="3320"/>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21" w:name="_Toc36756900"/>
      <w:bookmarkStart w:id="3322" w:name="_Toc36836441"/>
      <w:bookmarkStart w:id="3323" w:name="_Toc36843418"/>
      <w:bookmarkStart w:id="3324" w:name="_Toc37067707"/>
      <w:r w:rsidRPr="00F537EB">
        <w:t>5.7.7.3</w:t>
      </w:r>
      <w:r w:rsidRPr="00F537EB">
        <w:tab/>
        <w:t xml:space="preserve">Actions related to transmission of </w:t>
      </w:r>
      <w:r w:rsidRPr="00F537EB">
        <w:rPr>
          <w:i/>
        </w:rPr>
        <w:t>ULDedicatedMessageSegment</w:t>
      </w:r>
      <w:r w:rsidRPr="00F537EB">
        <w:t xml:space="preserve"> message</w:t>
      </w:r>
      <w:bookmarkEnd w:id="3321"/>
      <w:bookmarkEnd w:id="3322"/>
      <w:bookmarkEnd w:id="3323"/>
      <w:bookmarkEnd w:id="3324"/>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25" w:name="_Toc36756901"/>
      <w:bookmarkStart w:id="3326" w:name="_Toc36836442"/>
      <w:bookmarkStart w:id="3327" w:name="_Toc36843419"/>
      <w:bookmarkStart w:id="3328" w:name="_Toc37067708"/>
      <w:r w:rsidRPr="00F537EB">
        <w:t>5.7.</w:t>
      </w:r>
      <w:r w:rsidR="00EC61B4" w:rsidRPr="00F537EB">
        <w:t>8</w:t>
      </w:r>
      <w:r w:rsidRPr="00F537EB">
        <w:tab/>
        <w:t>Idle/inactive Measurements</w:t>
      </w:r>
      <w:bookmarkEnd w:id="3325"/>
      <w:bookmarkEnd w:id="3326"/>
      <w:bookmarkEnd w:id="3327"/>
      <w:bookmarkEnd w:id="3328"/>
    </w:p>
    <w:p w14:paraId="38B78801" w14:textId="567727B0" w:rsidR="000E24F4" w:rsidRPr="00F537EB" w:rsidRDefault="000E24F4" w:rsidP="000E24F4">
      <w:pPr>
        <w:pStyle w:val="4"/>
      </w:pPr>
      <w:bookmarkStart w:id="3329" w:name="_Toc36756902"/>
      <w:bookmarkStart w:id="3330" w:name="_Toc36836443"/>
      <w:bookmarkStart w:id="3331" w:name="_Toc36843420"/>
      <w:bookmarkStart w:id="3332" w:name="_Toc37067709"/>
      <w:r w:rsidRPr="00F537EB">
        <w:t>5.7.</w:t>
      </w:r>
      <w:r w:rsidR="00EC61B4" w:rsidRPr="00F537EB">
        <w:t>8</w:t>
      </w:r>
      <w:r w:rsidRPr="00F537EB">
        <w:t>.1</w:t>
      </w:r>
      <w:r w:rsidRPr="00F537EB">
        <w:tab/>
        <w:t>General</w:t>
      </w:r>
      <w:bookmarkEnd w:id="3329"/>
      <w:bookmarkEnd w:id="3330"/>
      <w:bookmarkEnd w:id="3331"/>
      <w:bookmarkEnd w:id="3332"/>
    </w:p>
    <w:p w14:paraId="5D663804" w14:textId="65621C42" w:rsidR="000E24F4" w:rsidRPr="007C7C20" w:rsidRDefault="000E24F4" w:rsidP="000E24F4">
      <w:pPr>
        <w:rPr>
          <w:lang w:val="en-US"/>
        </w:rPr>
      </w:pPr>
      <w:r w:rsidRPr="007C7C20">
        <w:rPr>
          <w:lang w:val="en-US"/>
        </w:rPr>
        <w:t xml:space="preserve">This procedure specifies the measurements </w:t>
      </w:r>
      <w:ins w:id="3333" w:author="DCCA" w:date="2020-05-09T22:50:00Z">
        <w:r w:rsidR="00E26A6F" w:rsidRPr="007C7C20">
          <w:rPr>
            <w:lang w:val="en-US"/>
          </w:rPr>
          <w:t xml:space="preserve">to be performed and stored </w:t>
        </w:r>
      </w:ins>
      <w:del w:id="3334"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35"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36" w:author="DCCA" w:date="2020-05-09T22:52:00Z"/>
        </w:rPr>
      </w:pPr>
      <w:bookmarkStart w:id="3337" w:name="_Toc36756903"/>
      <w:bookmarkStart w:id="3338" w:name="_Toc36836444"/>
      <w:bookmarkStart w:id="3339" w:name="_Toc36843421"/>
      <w:bookmarkStart w:id="3340" w:name="_Toc37067710"/>
      <w:ins w:id="3341"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42" w:author="DCCA" w:date="2020-05-09T22:52:00Z"/>
        </w:rPr>
      </w:pPr>
      <w:ins w:id="3343"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4" w:author="DCCA" w:date="2020-05-09T22:52:00Z"/>
        </w:rPr>
      </w:pPr>
      <w:ins w:id="3345" w:author="DCCA" w:date="2020-05-09T22:52:00Z">
        <w:r>
          <w:t>The UE initiates this procedure while T331 is running and one of the following conditions is met:</w:t>
        </w:r>
      </w:ins>
    </w:p>
    <w:p w14:paraId="599BFB40" w14:textId="77777777" w:rsidR="00E26A6F" w:rsidRDefault="00E26A6F" w:rsidP="00E26A6F">
      <w:pPr>
        <w:pStyle w:val="B1"/>
        <w:rPr>
          <w:ins w:id="3346" w:author="DCCA" w:date="2020-05-09T22:52:00Z"/>
        </w:rPr>
      </w:pPr>
      <w:ins w:id="3347"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48" w:author="DCCA" w:date="2020-05-09T22:52:00Z"/>
        </w:rPr>
      </w:pPr>
      <w:commentRangeStart w:id="3349"/>
      <w:ins w:id="3350" w:author="DCCA" w:date="2020-05-09T22:52:00Z">
        <w:r>
          <w:t>1&gt;</w:t>
        </w:r>
        <w:r w:rsidRPr="00F537EB">
          <w:tab/>
        </w:r>
        <w:r>
          <w:t>upon cell selection/reselection; or</w:t>
        </w:r>
      </w:ins>
    </w:p>
    <w:p w14:paraId="1395B80F" w14:textId="77777777" w:rsidR="00E26A6F" w:rsidRDefault="00E26A6F" w:rsidP="00E26A6F">
      <w:pPr>
        <w:pStyle w:val="B1"/>
        <w:rPr>
          <w:ins w:id="3351" w:author="DCCA" w:date="2020-05-09T22:52:00Z"/>
        </w:rPr>
      </w:pPr>
      <w:ins w:id="3352"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49"/>
      <w:r w:rsidR="00A43C37">
        <w:rPr>
          <w:rStyle w:val="ad"/>
          <w:rFonts w:eastAsia="宋体"/>
          <w:lang w:eastAsia="en-US"/>
        </w:rPr>
        <w:commentReference w:id="3349"/>
      </w:r>
    </w:p>
    <w:p w14:paraId="71C2DCC1" w14:textId="77777777" w:rsidR="00E26A6F" w:rsidRPr="007C7C20" w:rsidRDefault="00E26A6F" w:rsidP="00E26A6F">
      <w:pPr>
        <w:rPr>
          <w:ins w:id="3353" w:author="DCCA" w:date="2020-05-09T22:52:00Z"/>
          <w:lang w:val="en-US"/>
        </w:rPr>
      </w:pPr>
    </w:p>
    <w:p w14:paraId="5B9BD8FD" w14:textId="77777777" w:rsidR="00E26A6F" w:rsidRPr="007C7C20" w:rsidRDefault="00E26A6F" w:rsidP="00E26A6F">
      <w:pPr>
        <w:rPr>
          <w:ins w:id="3354" w:author="DCCA" w:date="2020-05-09T22:52:00Z"/>
          <w:lang w:val="en-US"/>
        </w:rPr>
      </w:pPr>
      <w:ins w:id="3355"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56" w:author="DCCA" w:date="2020-05-09T22:52:00Z"/>
        </w:rPr>
      </w:pPr>
      <w:ins w:id="3357"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58" w:author="DCCA" w:date="2020-05-09T22:52:00Z"/>
        </w:rPr>
      </w:pPr>
      <w:ins w:id="3359"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60" w:author="DCCA" w:date="2020-05-09T22:52:00Z"/>
          <w:rFonts w:eastAsia="Calibri"/>
          <w:lang w:val="en-US"/>
        </w:rPr>
      </w:pPr>
      <w:ins w:id="3361"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62" w:author="DCCA" w:date="2020-05-09T22:52:00Z"/>
          <w:rFonts w:eastAsia="等线"/>
        </w:rPr>
      </w:pPr>
      <w:ins w:id="3363"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64" w:author="DCCA" w:date="2020-05-09T22:52:00Z"/>
          <w:rFonts w:eastAsia="等线"/>
        </w:rPr>
      </w:pPr>
      <w:ins w:id="3365"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66" w:author="DCCA" w:date="2020-05-09T22:52:00Z"/>
          <w:lang w:eastAsia="zh-CN"/>
        </w:rPr>
      </w:pPr>
      <w:ins w:id="3367"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68" w:author="DCCA" w:date="2020-05-09T22:52:00Z"/>
          <w:lang w:eastAsia="zh-CN"/>
        </w:rPr>
      </w:pPr>
      <w:ins w:id="3369"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70" w:author="DCCA" w:date="2020-05-09T22:52:00Z"/>
        </w:rPr>
      </w:pPr>
      <w:ins w:id="3371"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72" w:author="DCCA" w:date="2020-05-09T22:52:00Z"/>
          <w:lang w:val="en-US"/>
        </w:rPr>
      </w:pPr>
      <w:ins w:id="3373"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4" w:author="DCCA" w:date="2020-05-09T22:52:00Z"/>
          <w:lang w:val="en-US"/>
        </w:rPr>
      </w:pPr>
      <w:ins w:id="3375" w:author="DCCA" w:date="2020-05-09T22:52:00Z">
        <w:r>
          <w:t>3</w:t>
        </w:r>
        <w:r w:rsidRPr="00F24377">
          <w:t>&gt; else:</w:t>
        </w:r>
      </w:ins>
    </w:p>
    <w:p w14:paraId="05F2761F" w14:textId="77777777" w:rsidR="00E26A6F" w:rsidRDefault="00E26A6F" w:rsidP="00E26A6F">
      <w:pPr>
        <w:pStyle w:val="B4"/>
        <w:rPr>
          <w:ins w:id="3376" w:author="DCCA" w:date="2020-05-09T22:52:00Z"/>
        </w:rPr>
      </w:pPr>
      <w:ins w:id="3377"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78" w:author="DCCA" w:date="2020-05-09T22:52:00Z"/>
        </w:rPr>
      </w:pPr>
      <w:ins w:id="3379"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80" w:author="DCCA" w:date="2020-05-09T22:52:00Z"/>
        </w:rPr>
      </w:pPr>
      <w:ins w:id="3381"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82" w:author="DCCA" w:date="2020-05-09T22:52:00Z"/>
          <w:lang w:val="en-US"/>
        </w:rPr>
      </w:pPr>
      <w:ins w:id="3383"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4" w:author="DCCA" w:date="2020-05-09T22:52:00Z"/>
          <w:lang w:val="en-US"/>
        </w:rPr>
      </w:pPr>
      <w:ins w:id="3385" w:author="DCCA" w:date="2020-05-09T22:52:00Z">
        <w:r>
          <w:t>3</w:t>
        </w:r>
        <w:r w:rsidRPr="00F24377">
          <w:t>&gt; else:</w:t>
        </w:r>
      </w:ins>
    </w:p>
    <w:p w14:paraId="3FA20545" w14:textId="77777777" w:rsidR="00E26A6F" w:rsidRDefault="00E26A6F" w:rsidP="00E26A6F">
      <w:pPr>
        <w:pStyle w:val="B4"/>
        <w:rPr>
          <w:ins w:id="3386" w:author="DCCA" w:date="2020-05-09T22:52:00Z"/>
          <w:lang w:eastAsia="zh-CN"/>
        </w:rPr>
      </w:pPr>
      <w:ins w:id="3387"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88" w:author="DCCA" w:date="2020-05-09T22:52:00Z"/>
          <w:lang w:val="en-US"/>
        </w:rPr>
      </w:pPr>
      <w:ins w:id="3389"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90" w:author="DCCA" w:date="2020-05-09T22:52:00Z"/>
        </w:rPr>
      </w:pPr>
      <w:ins w:id="3391"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92" w:author="DCCA" w:date="2020-05-09T22:52:00Z"/>
        </w:rPr>
      </w:pPr>
      <w:ins w:id="3393"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4" w:author="DCCA" w:date="2020-05-09T22:52:00Z"/>
        </w:rPr>
      </w:pPr>
      <w:ins w:id="3395"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96" w:author="DCCA" w:date="2020-05-09T22:52:00Z"/>
        </w:rPr>
      </w:pPr>
      <w:ins w:id="3397"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98" w:author="DCCA" w:date="2020-05-09T22:52:00Z"/>
          <w:lang w:val="en-US"/>
        </w:rPr>
      </w:pPr>
      <w:ins w:id="3399" w:author="DCCA" w:date="2020-05-09T22:52:00Z">
        <w:r>
          <w:t>2&gt; else:</w:t>
        </w:r>
      </w:ins>
    </w:p>
    <w:p w14:paraId="2E0073CF" w14:textId="77777777" w:rsidR="00E26A6F" w:rsidRDefault="00E26A6F" w:rsidP="00E26A6F">
      <w:pPr>
        <w:pStyle w:val="B3"/>
        <w:rPr>
          <w:ins w:id="3400" w:author="DCCA" w:date="2020-05-09T22:52:00Z"/>
        </w:rPr>
      </w:pPr>
      <w:ins w:id="3401"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02" w:author="DCCA" w:date="2020-05-09T22:52:00Z"/>
        </w:rPr>
      </w:pPr>
      <w:ins w:id="3403"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04" w:author="DCCA" w:date="2020-05-09T22:52:00Z">
        <w:r w:rsidR="00E26A6F">
          <w:t>3</w:t>
        </w:r>
      </w:ins>
      <w:del w:id="3405" w:author="DCCA" w:date="2020-05-09T22:52:00Z">
        <w:r w:rsidRPr="00F537EB" w:rsidDel="00E26A6F">
          <w:delText>2</w:delText>
        </w:r>
      </w:del>
      <w:r w:rsidRPr="00F537EB">
        <w:tab/>
      </w:r>
      <w:ins w:id="3406" w:author="DCCA" w:date="2020-05-09T22:52:00Z">
        <w:r w:rsidR="00E26A6F">
          <w:t>Performing measurements</w:t>
        </w:r>
      </w:ins>
      <w:del w:id="3407" w:author="DCCA" w:date="2020-05-09T22:52:00Z">
        <w:r w:rsidRPr="00F537EB" w:rsidDel="00E26A6F">
          <w:delText>Initiation</w:delText>
        </w:r>
      </w:del>
      <w:bookmarkEnd w:id="3337"/>
      <w:bookmarkEnd w:id="3338"/>
      <w:bookmarkEnd w:id="3339"/>
      <w:bookmarkEnd w:id="3340"/>
    </w:p>
    <w:p w14:paraId="5551C874" w14:textId="77777777" w:rsidR="00E26A6F" w:rsidRPr="007C7C20" w:rsidRDefault="00E26A6F" w:rsidP="00E26A6F">
      <w:pPr>
        <w:rPr>
          <w:ins w:id="3408" w:author="DCCA" w:date="2020-05-09T22:52:00Z"/>
          <w:lang w:val="en-US"/>
        </w:rPr>
      </w:pPr>
      <w:ins w:id="3409"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10" w:author="DCCA" w:date="2020-05-09T22:53:00Z">
        <w:r w:rsidRPr="007C7C20" w:rsidDel="00E26A6F">
          <w:rPr>
            <w:lang w:val="en-US"/>
          </w:rPr>
          <w:delText>,</w:delText>
        </w:r>
      </w:del>
      <w:ins w:id="3411" w:author="DCCA" w:date="2020-05-09T22:53:00Z">
        <w:r w:rsidR="00E26A6F" w:rsidRPr="007C7C20">
          <w:rPr>
            <w:lang w:val="en-US"/>
          </w:rPr>
          <w:t>and</w:t>
        </w:r>
      </w:ins>
      <w:r w:rsidRPr="007C7C20">
        <w:rPr>
          <w:lang w:val="en-US"/>
        </w:rPr>
        <w:t xml:space="preserve"> </w:t>
      </w:r>
      <w:r w:rsidRPr="007C7C20" w:rsidDel="00E554A4">
        <w:rPr>
          <w:lang w:val="en-US"/>
        </w:rPr>
        <w:t>T331 is running</w:t>
      </w:r>
      <w:del w:id="3412"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13" w:author="DCCA" w:date="2020-05-09T22:53:00Z"/>
          <w:lang w:eastAsia="zh-CN"/>
        </w:rPr>
      </w:pPr>
      <w:del w:id="3414"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15"/>
        <w:commentRangeEnd w:id="3415"/>
        <w:r w:rsidR="00834D81" w:rsidDel="00E26A6F">
          <w:rPr>
            <w:rStyle w:val="ad"/>
            <w:rFonts w:eastAsia="宋体"/>
            <w:lang w:eastAsia="en-US"/>
          </w:rPr>
          <w:commentReference w:id="3415"/>
        </w:r>
        <w:r w:rsidRPr="00F537EB" w:rsidDel="00E26A6F">
          <w:rPr>
            <w:lang w:eastAsia="zh-CN"/>
          </w:rPr>
          <w:delText>:</w:delText>
        </w:r>
      </w:del>
    </w:p>
    <w:p w14:paraId="5ECA1BAC" w14:textId="5D0C7CB5" w:rsidR="000E24F4" w:rsidRPr="00F537EB" w:rsidDel="00E26A6F" w:rsidRDefault="000E24F4" w:rsidP="000E24F4">
      <w:pPr>
        <w:pStyle w:val="B2"/>
        <w:rPr>
          <w:del w:id="3416" w:author="DCCA" w:date="2020-05-09T22:53:00Z"/>
        </w:rPr>
      </w:pPr>
      <w:del w:id="3417"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18" w:author="DCCA" w:date="2020-05-09T22:53:00Z"/>
        </w:rPr>
      </w:pPr>
      <w:del w:id="3419"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20" w:author="DCCA" w:date="2020-05-09T22:53:00Z"/>
        </w:rPr>
      </w:pPr>
      <w:del w:id="3421"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22" w:author="DCCA" w:date="2020-05-09T22:53:00Z"/>
          <w:lang w:eastAsia="zh-CN"/>
        </w:rPr>
      </w:pPr>
      <w:del w:id="342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4" w:author="DCCA" w:date="2020-05-09T22:53:00Z"/>
          <w:lang w:eastAsia="zh-CN"/>
        </w:rPr>
      </w:pPr>
      <w:del w:id="3425"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26" w:author="DCCA" w:date="2020-05-09T22:53:00Z"/>
        </w:rPr>
      </w:pPr>
      <w:del w:id="3427"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28" w:author="DCCA" w:date="2020-05-09T22:53:00Z"/>
        </w:rPr>
      </w:pPr>
      <w:del w:id="3429"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30" w:author="DCCA" w:date="2020-05-09T22:53:00Z"/>
        </w:rPr>
      </w:pPr>
      <w:del w:id="3431"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32" w:author="DCCA" w:date="2020-05-09T22:53:00Z"/>
          <w:lang w:eastAsia="zh-CN"/>
        </w:rPr>
      </w:pPr>
      <w:del w:id="343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4" w:author="DCCA" w:date="2020-05-09T22:53:00Z"/>
        </w:rPr>
      </w:pPr>
      <w:del w:id="3435"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36" w:author="DCCA" w:date="2020-05-09T22:53:00Z"/>
        </w:rPr>
      </w:pPr>
      <w:del w:id="3437"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38" w:author="DCCA" w:date="2020-05-09T22:53:00Z"/>
        </w:rPr>
      </w:pPr>
      <w:del w:id="3439"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4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40"/>
        <w:r w:rsidRPr="00F537EB" w:rsidDel="00E26A6F">
          <w:delText>;</w:delText>
        </w:r>
      </w:del>
    </w:p>
    <w:p w14:paraId="47AA614C" w14:textId="41884AF9" w:rsidR="000E24F4" w:rsidRPr="00F537EB" w:rsidDel="00E26A6F" w:rsidRDefault="000E24F4" w:rsidP="000E24F4">
      <w:pPr>
        <w:pStyle w:val="B2"/>
        <w:rPr>
          <w:del w:id="3441" w:author="DCCA" w:date="2020-05-09T22:53:00Z"/>
        </w:rPr>
      </w:pPr>
      <w:del w:id="3442"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43" w:author="DCCA" w:date="2020-05-09T22:53:00Z"/>
        </w:rPr>
      </w:pPr>
      <w:del w:id="3444"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45" w:author="DCCA" w:date="2020-05-09T22:53:00Z"/>
        </w:rPr>
      </w:pPr>
      <w:del w:id="3446"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47" w:author="DCCA" w:date="2020-05-09T22:53:00Z"/>
        </w:rPr>
      </w:pPr>
      <w:del w:id="344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49" w:author="DCCA" w:date="2020-05-09T22:53:00Z"/>
          <w:color w:val="auto"/>
        </w:rPr>
      </w:pPr>
      <w:del w:id="3450"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51"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52"/>
      <w:r w:rsidRPr="00F537EB">
        <w:t>if UE supports dual connectivity</w:t>
      </w:r>
      <w:commentRangeEnd w:id="3452"/>
      <w:r w:rsidR="00F7302C">
        <w:rPr>
          <w:rStyle w:val="ad"/>
          <w:rFonts w:eastAsia="宋体"/>
          <w:lang w:eastAsia="en-US"/>
        </w:rPr>
        <w:commentReference w:id="3452"/>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53" w:author="DCCA" w:date="2020-05-09T22:54:00Z"/>
        </w:rPr>
      </w:pPr>
      <w:ins w:id="3454"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55" w:author="DCCA" w:date="2020-05-09T22:54:00Z"/>
          <w:lang w:val="en-GB"/>
        </w:rPr>
      </w:pPr>
      <w:ins w:id="3456"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57" w:author="DCCA" w:date="2020-05-09T22:54:00Z"/>
        </w:rPr>
      </w:pPr>
      <w:ins w:id="3458" w:author="DCCA" w:date="2020-05-09T22:54:00Z">
        <w:r w:rsidRPr="00F537EB">
          <w:t>5&gt;</w:t>
        </w:r>
        <w:r w:rsidRPr="00F537EB">
          <w:tab/>
          <w:t>else:</w:t>
        </w:r>
      </w:ins>
    </w:p>
    <w:p w14:paraId="71E8734B" w14:textId="77777777" w:rsidR="00E26A6F" w:rsidRPr="00F537EB" w:rsidRDefault="00E26A6F" w:rsidP="00E26A6F">
      <w:pPr>
        <w:pStyle w:val="B6"/>
        <w:rPr>
          <w:ins w:id="3459" w:author="DCCA" w:date="2020-05-09T22:54:00Z"/>
          <w:lang w:val="en-GB"/>
        </w:rPr>
      </w:pPr>
      <w:ins w:id="3460"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61"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62"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63"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4" w:author="DCCA" w:date="2020-05-09T22:55:00Z"/>
        </w:rPr>
      </w:pPr>
      <w:del w:id="3465"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66" w:author="DCCA" w:date="2020-05-09T22:55:00Z"/>
          <w:lang w:val="en-GB"/>
        </w:rPr>
      </w:pPr>
      <w:del w:id="3467"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68" w:author="DCCA" w:date="2020-05-09T22:55:00Z"/>
        </w:rPr>
      </w:pPr>
      <w:del w:id="3469"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70" w:author="DCCA" w:date="2020-05-09T22:55:00Z"/>
          <w:lang w:val="en-GB"/>
        </w:rPr>
      </w:pPr>
      <w:del w:id="3471"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72" w:author="DCCA" w:date="2020-05-09T22:55:00Z"/>
          <w:i/>
        </w:rPr>
      </w:pPr>
      <w:ins w:id="3473"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4" w:author="DCCA" w:date="2020-05-09T22:56:00Z"/>
        </w:rPr>
      </w:pPr>
      <w:r w:rsidRPr="00F537EB">
        <w:t>5</w:t>
      </w:r>
      <w:r w:rsidRPr="00F537EB" w:rsidDel="00E554A4">
        <w:t>&gt;</w:t>
      </w:r>
      <w:r w:rsidRPr="00F537EB" w:rsidDel="00E554A4">
        <w:tab/>
        <w:t xml:space="preserve">store </w:t>
      </w:r>
      <w:ins w:id="3475"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76" w:author="DCCA" w:date="2020-05-09T22:56:00Z">
        <w:r w:rsidR="00E26A6F">
          <w:rPr>
            <w:i/>
          </w:rPr>
          <w:t>EUTRA</w:t>
        </w:r>
      </w:ins>
      <w:r w:rsidRPr="00F537EB">
        <w:t xml:space="preserve"> </w:t>
      </w:r>
      <w:del w:id="3477"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78"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79" w:author="DCCA" w:date="2020-05-09T22:56:00Z"/>
        </w:rPr>
      </w:pPr>
      <w:ins w:id="3480"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81" w:author="DCCA" w:date="2020-05-09T22:56:00Z"/>
          <w:i/>
        </w:rPr>
      </w:pPr>
      <w:ins w:id="3482"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83" w:author="DCCA" w:date="2020-05-09T22:56:00Z"/>
        </w:rPr>
      </w:pPr>
      <w:ins w:id="3484"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85"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86"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87" w:author="DCCA" w:date="2020-05-09T22:57:00Z"/>
          <w:lang w:val="en-US"/>
        </w:rPr>
      </w:pPr>
      <w:ins w:id="3488"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89" w:author="DCCA" w:date="2020-05-09T22:57:00Z"/>
        </w:rPr>
      </w:pPr>
      <w:ins w:id="3490"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91" w:author="DCCA" w:date="2020-05-09T22:57:00Z"/>
          <w:lang w:val="en-US"/>
        </w:rPr>
      </w:pPr>
      <w:ins w:id="3492"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93" w:author="DCCA" w:date="2020-05-09T22:57:00Z"/>
          <w:lang w:val="en-GB"/>
        </w:rPr>
      </w:pPr>
      <w:ins w:id="3494"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9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96"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97" w:author="DCCA" w:date="2020-05-09T22:58:00Z"/>
        </w:rPr>
      </w:pPr>
      <w:del w:id="3498"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99" w:author="DCCA" w:date="2020-05-09T22:58:00Z"/>
          <w:lang w:val="en-GB"/>
        </w:rPr>
      </w:pPr>
      <w:del w:id="3500"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01" w:author="DCCA" w:date="2020-05-09T22:58:00Z"/>
        </w:rPr>
      </w:pPr>
      <w:del w:id="3502"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03" w:author="DCCA" w:date="2020-05-09T22:58:00Z"/>
          <w:lang w:val="en-GB"/>
        </w:rPr>
      </w:pPr>
      <w:del w:id="3504"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05" w:author="DCCA" w:date="2020-05-09T22:58:00Z"/>
        </w:rPr>
      </w:pPr>
      <w:bookmarkStart w:id="3506" w:name="_Hlk39517155"/>
      <w:ins w:id="3507" w:author="DCCA" w:date="2020-05-09T22:58:00Z">
        <w:r>
          <w:t>5&gt;</w:t>
        </w:r>
        <w:r>
          <w:tab/>
          <w:t xml:space="preserve">for all cells </w:t>
        </w:r>
        <w:r w:rsidRPr="000E4E7F">
          <w:t>applicable for idle/inactive measurement reporting</w:t>
        </w:r>
        <w:r>
          <w:t xml:space="preserve"> and for the serving cell, derive cell and </w:t>
        </w:r>
        <w:commentRangeStart w:id="3508"/>
        <w:r>
          <w:t>beam</w:t>
        </w:r>
      </w:ins>
      <w:commentRangeEnd w:id="3508"/>
      <w:r w:rsidR="00D62746">
        <w:rPr>
          <w:rStyle w:val="ad"/>
          <w:rFonts w:eastAsia="宋体"/>
          <w:lang w:eastAsia="en-US"/>
        </w:rPr>
        <w:commentReference w:id="3508"/>
      </w:r>
      <w:ins w:id="3509"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10" w:author="DCCA" w:date="2020-05-09T22:58:00Z"/>
        </w:rPr>
      </w:pPr>
      <w:ins w:id="3511"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06"/>
    <w:p w14:paraId="6DEB9E9C" w14:textId="77777777" w:rsidR="00E26A6F" w:rsidRDefault="000E24F4" w:rsidP="00E26A6F">
      <w:pPr>
        <w:pStyle w:val="B5"/>
        <w:rPr>
          <w:ins w:id="3512" w:author="DCCA" w:date="2020-05-09T22:59:00Z"/>
        </w:rPr>
      </w:pPr>
      <w:r w:rsidRPr="00F537EB">
        <w:lastRenderedPageBreak/>
        <w:t>5&gt;</w:t>
      </w:r>
      <w:r w:rsidRPr="00F537EB">
        <w:tab/>
        <w:t xml:space="preserve">store </w:t>
      </w:r>
      <w:ins w:id="3513"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4"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15"/>
      <w:commentRangeStart w:id="3516"/>
      <w:r w:rsidRPr="00F537EB">
        <w:t xml:space="preserve">within the </w:t>
      </w:r>
      <w:r w:rsidRPr="00F537EB">
        <w:rPr>
          <w:i/>
        </w:rPr>
        <w:t>measReportIdleNR</w:t>
      </w:r>
      <w:r w:rsidRPr="00F537EB">
        <w:t xml:space="preserve"> in </w:t>
      </w:r>
      <w:r w:rsidRPr="00F537EB">
        <w:rPr>
          <w:i/>
        </w:rPr>
        <w:t>VarMeasIdleReport</w:t>
      </w:r>
      <w:commentRangeEnd w:id="3515"/>
      <w:r w:rsidR="00003534">
        <w:rPr>
          <w:rStyle w:val="ad"/>
          <w:rFonts w:eastAsia="宋体"/>
          <w:lang w:eastAsia="en-US"/>
        </w:rPr>
        <w:commentReference w:id="3515"/>
      </w:r>
      <w:commentRangeEnd w:id="3516"/>
      <w:r w:rsidR="001B2C36">
        <w:rPr>
          <w:rStyle w:val="ad"/>
          <w:rFonts w:eastAsia="宋体"/>
          <w:lang w:eastAsia="en-US"/>
        </w:rPr>
        <w:commentReference w:id="3516"/>
      </w:r>
      <w:del w:id="3517" w:author="DCCA" w:date="2020-05-09T22:59:00Z">
        <w:r w:rsidRPr="00F537EB" w:rsidDel="00E26A6F">
          <w:delText>;</w:delText>
        </w:r>
      </w:del>
      <w:ins w:id="3518"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19" w:author="DCCA" w:date="2020-05-09T22:59:00Z"/>
        </w:rPr>
      </w:pPr>
      <w:ins w:id="3520"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21" w:author="DCCA" w:date="2020-05-09T22:59:00Z"/>
          <w:i/>
        </w:rPr>
      </w:pPr>
      <w:ins w:id="3522"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23" w:author="DCCA" w:date="2020-05-09T22:59:00Z"/>
        </w:rPr>
      </w:pPr>
      <w:ins w:id="3524"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25" w:author="DCCA" w:date="2020-05-09T22:59:00Z"/>
        </w:rPr>
      </w:pPr>
      <w:ins w:id="3526"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27" w:author="DCCA" w:date="2020-05-09T22:59:00Z"/>
          <w:lang w:val="en-US"/>
        </w:rPr>
      </w:pPr>
      <w:ins w:id="3528"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29" w:author="DCCA" w:date="2020-05-09T22:59:00Z"/>
          <w:lang w:val="en-US"/>
        </w:rPr>
      </w:pPr>
      <w:ins w:id="3530"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31" w:author="DCCA" w:date="2020-05-09T22:59:00Z"/>
        </w:rPr>
      </w:pPr>
      <w:ins w:id="3532"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33" w:author="DCCA" w:date="2020-05-09T22:59:00Z"/>
        </w:rPr>
      </w:pPr>
      <w:ins w:id="3534"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35" w:author="DCCA" w:date="2020-05-09T22:59:00Z"/>
        </w:rPr>
      </w:pPr>
      <w:ins w:id="3536" w:author="DCCA" w:date="2020-05-09T22:59:00Z">
        <w:r>
          <w:t>6</w:t>
        </w:r>
        <w:r w:rsidRPr="00E90263">
          <w:t>&gt;</w:t>
        </w:r>
        <w:r w:rsidRPr="00E90263">
          <w:tab/>
          <w:t>else:</w:t>
        </w:r>
      </w:ins>
    </w:p>
    <w:p w14:paraId="2C21AE68" w14:textId="77777777" w:rsidR="00E26A6F" w:rsidRDefault="00E26A6F" w:rsidP="00E26A6F">
      <w:pPr>
        <w:pStyle w:val="B7"/>
        <w:rPr>
          <w:ins w:id="3537" w:author="DCCA" w:date="2020-05-09T22:59:00Z"/>
        </w:rPr>
      </w:pPr>
      <w:ins w:id="3538"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39" w:author="DCCA" w:date="2020-05-09T22:59:00Z"/>
        </w:rPr>
      </w:pPr>
      <w:ins w:id="3540"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41"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42" w:author="DCCA" w:date="2020-05-09T23:00:00Z">
        <w:r>
          <w:t>6</w:t>
        </w:r>
      </w:ins>
      <w:del w:id="3543"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4" w:author="DCCA" w:date="2020-05-09T23:00:00Z"/>
          <w:lang w:val="en-GB"/>
        </w:rPr>
      </w:pPr>
      <w:del w:id="3545"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46" w:author="DCCA" w:date="2020-05-09T23:00:00Z"/>
          <w:lang w:val="en-GB"/>
        </w:rPr>
      </w:pPr>
      <w:del w:id="3547"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48" w:author="DCCA" w:date="2020-05-09T23:00:00Z"/>
          <w:lang w:val="en-GB"/>
        </w:rPr>
      </w:pPr>
      <w:del w:id="3549"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50" w:author="DCCA" w:date="2020-05-09T23:00:00Z"/>
          <w:lang w:val="en-GB"/>
        </w:rPr>
      </w:pPr>
      <w:del w:id="3551"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52" w:author="DCCA" w:date="2020-05-09T23:00:00Z">
        <w:r>
          <w:t>7</w:t>
        </w:r>
      </w:ins>
      <w:del w:id="3553" w:author="DCCA" w:date="2020-05-09T23:00:00Z">
        <w:r w:rsidR="000E24F4" w:rsidRPr="00F537EB" w:rsidDel="00E26A6F">
          <w:delText>6</w:delText>
        </w:r>
      </w:del>
      <w:r w:rsidR="000E24F4" w:rsidRPr="00F537EB">
        <w:t>&gt;</w:t>
      </w:r>
      <w:r w:rsidR="000E24F4" w:rsidRPr="00F537EB">
        <w:tab/>
      </w:r>
      <w:ins w:id="3554" w:author="DCCA" w:date="2020-05-09T23:01:00Z">
        <w:r>
          <w:t xml:space="preserve">include </w:t>
        </w:r>
      </w:ins>
      <w:del w:id="3555"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56"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57" w:author="DCCA" w:date="2020-05-09T23:02:00Z"/>
        </w:rPr>
      </w:pPr>
      <w:del w:id="3558"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59" w:author="DCCA" w:date="2020-05-09T23:02:00Z"/>
        </w:rPr>
      </w:pPr>
      <w:del w:id="3560"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61" w:author="DCCA" w:date="2020-05-09T23:02:00Z"/>
          <w:rFonts w:eastAsia="Calibri"/>
        </w:rPr>
      </w:pPr>
      <w:del w:id="3562"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63" w:author="DCCA" w:date="2020-05-09T23:02:00Z"/>
        </w:rPr>
      </w:pPr>
      <w:del w:id="3564"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65" w:author="DCCA" w:date="2020-05-09T23:02:00Z"/>
          <w:rFonts w:eastAsia="等线"/>
        </w:rPr>
      </w:pPr>
      <w:del w:id="3566"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67" w:author="DCCA" w:date="2020-05-09T23:02:00Z"/>
          <w:rFonts w:eastAsia="等线"/>
        </w:rPr>
      </w:pPr>
      <w:del w:id="3568"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69" w:name="_Toc36756904"/>
      <w:bookmarkStart w:id="3570" w:name="_Toc36836445"/>
      <w:bookmarkStart w:id="3571" w:name="_Toc36843422"/>
      <w:bookmarkStart w:id="357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73" w:author="DCCA" w:date="2020-05-09T23:02:00Z">
        <w:r w:rsidRPr="00F537EB" w:rsidDel="00E26A6F">
          <w:rPr>
            <w:rFonts w:eastAsia="Malgun Gothic"/>
            <w:lang w:eastAsia="ko-KR"/>
          </w:rPr>
          <w:delText>3</w:delText>
        </w:r>
      </w:del>
      <w:ins w:id="3574" w:author="DCCA" w:date="2020-05-09T23:02:00Z">
        <w:r w:rsidR="00E26A6F">
          <w:rPr>
            <w:rFonts w:eastAsia="Malgun Gothic"/>
            <w:lang w:eastAsia="ko-KR"/>
          </w:rPr>
          <w:t>4</w:t>
        </w:r>
      </w:ins>
      <w:r w:rsidRPr="00F537EB">
        <w:tab/>
        <w:t>T331 expiry or stop</w:t>
      </w:r>
      <w:bookmarkEnd w:id="3569"/>
      <w:bookmarkEnd w:id="3570"/>
      <w:bookmarkEnd w:id="3571"/>
      <w:bookmarkEnd w:id="357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75" w:author="DCCA" w:date="2020-05-09T23:03:00Z"/>
        </w:rPr>
      </w:pPr>
      <w:r w:rsidRPr="00F537EB">
        <w:t>NOTE:</w:t>
      </w:r>
      <w:r w:rsidRPr="00F537EB">
        <w:tab/>
        <w:t>It is up to UE implementation whether to continue idle/inactive measurements according to SIB</w:t>
      </w:r>
      <w:r w:rsidR="00EC61B4" w:rsidRPr="00F537EB">
        <w:t>11</w:t>
      </w:r>
      <w:ins w:id="3576" w:author="DCCA" w:date="2020-05-09T23:03:00Z">
        <w:r w:rsidR="00E26A6F">
          <w:t xml:space="preserve"> and SIB4</w:t>
        </w:r>
      </w:ins>
      <w:r w:rsidRPr="00F537EB">
        <w:t xml:space="preserve"> configuration</w:t>
      </w:r>
      <w:ins w:id="3577"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78" w:author="DCCA" w:date="2020-05-09T23:03:00Z"/>
        </w:rPr>
      </w:pPr>
      <w:ins w:id="3579"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80" w:author="DCCA" w:date="2020-05-09T23:03:00Z"/>
          <w:lang w:val="en-US"/>
        </w:rPr>
      </w:pPr>
      <w:ins w:id="3581" w:author="DCCA" w:date="2020-05-09T23:03:00Z">
        <w:r w:rsidRPr="007C7C20">
          <w:rPr>
            <w:lang w:val="en-US"/>
          </w:rPr>
          <w:t>The UE shall:</w:t>
        </w:r>
      </w:ins>
    </w:p>
    <w:p w14:paraId="71B3C13C" w14:textId="77777777" w:rsidR="00E26A6F" w:rsidRPr="00F537EB" w:rsidRDefault="00E26A6F" w:rsidP="00E26A6F">
      <w:pPr>
        <w:pStyle w:val="B1"/>
        <w:rPr>
          <w:ins w:id="3582" w:author="DCCA" w:date="2020-05-09T23:03:00Z"/>
        </w:rPr>
      </w:pPr>
      <w:bookmarkStart w:id="3583" w:name="_Hlk39765748"/>
      <w:ins w:id="3584"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85" w:author="DCCA" w:date="2020-05-09T23:03:00Z"/>
        </w:rPr>
      </w:pPr>
      <w:ins w:id="3586"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87" w:author="DCCA" w:date="2020-05-09T23:03:00Z"/>
        </w:rPr>
      </w:pPr>
      <w:ins w:id="3588"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89" w:author="DCCA" w:date="2020-05-09T23:03:00Z"/>
        </w:rPr>
      </w:pPr>
      <w:ins w:id="3590" w:author="DCCA" w:date="2020-05-09T23:03:00Z">
        <w:r w:rsidRPr="00F537EB">
          <w:t>2&gt;</w:t>
        </w:r>
        <w:r w:rsidRPr="00F537EB">
          <w:tab/>
        </w:r>
        <w:r>
          <w:t>stop timer T331;</w:t>
        </w:r>
      </w:ins>
    </w:p>
    <w:p w14:paraId="661F61E8" w14:textId="5E2A73F5" w:rsidR="00E26A6F" w:rsidRPr="00F537EB" w:rsidRDefault="00E26A6F" w:rsidP="00E26A6F">
      <w:pPr>
        <w:pStyle w:val="B2"/>
        <w:rPr>
          <w:ins w:id="3591" w:author="DCCA" w:date="2020-05-09T23:03:00Z"/>
        </w:rPr>
      </w:pPr>
      <w:ins w:id="3592" w:author="DCCA" w:date="2020-05-09T23:03:00Z">
        <w:r>
          <w:t>2&gt;</w:t>
        </w:r>
        <w:r w:rsidRPr="00F537EB">
          <w:tab/>
        </w:r>
        <w:r>
          <w:t>perform the actions as specified in 5.7.8.</w:t>
        </w:r>
      </w:ins>
      <w:ins w:id="3593" w:author="DCCA" w:date="2020-05-12T08:38:00Z">
        <w:r w:rsidR="004039B2">
          <w:t>4</w:t>
        </w:r>
      </w:ins>
      <w:ins w:id="3594" w:author="DCCA" w:date="2020-05-09T23:03:00Z">
        <w:r>
          <w:t>;</w:t>
        </w:r>
      </w:ins>
    </w:p>
    <w:bookmarkEnd w:id="3583"/>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95" w:name="_Toc20487017"/>
      <w:bookmarkStart w:id="3596" w:name="_Toc36756905"/>
      <w:bookmarkStart w:id="3597" w:name="_Toc36836446"/>
      <w:bookmarkStart w:id="3598" w:name="_Toc36843423"/>
      <w:bookmarkStart w:id="3599" w:name="_Toc37067712"/>
      <w:r w:rsidRPr="00F537EB">
        <w:t>5.7.9</w:t>
      </w:r>
      <w:r w:rsidRPr="00F537EB">
        <w:tab/>
        <w:t>Mobility history information</w:t>
      </w:r>
      <w:bookmarkEnd w:id="3595"/>
      <w:bookmarkEnd w:id="3596"/>
      <w:bookmarkEnd w:id="3597"/>
      <w:bookmarkEnd w:id="3598"/>
      <w:bookmarkEnd w:id="3599"/>
    </w:p>
    <w:p w14:paraId="0119DC85" w14:textId="0A6F3888" w:rsidR="004D6711" w:rsidRPr="00F537EB" w:rsidRDefault="004D6711" w:rsidP="004D6711">
      <w:pPr>
        <w:pStyle w:val="4"/>
      </w:pPr>
      <w:bookmarkStart w:id="3600" w:name="_Toc20487018"/>
      <w:bookmarkStart w:id="3601" w:name="_Toc36756906"/>
      <w:bookmarkStart w:id="3602" w:name="_Toc36836447"/>
      <w:bookmarkStart w:id="3603" w:name="_Toc36843424"/>
      <w:bookmarkStart w:id="3604" w:name="_Toc37067713"/>
      <w:r w:rsidRPr="00F537EB">
        <w:t>5.7.9.1</w:t>
      </w:r>
      <w:r w:rsidRPr="00F537EB">
        <w:tab/>
        <w:t>General</w:t>
      </w:r>
      <w:bookmarkEnd w:id="3600"/>
      <w:bookmarkEnd w:id="3601"/>
      <w:bookmarkEnd w:id="3602"/>
      <w:bookmarkEnd w:id="3603"/>
      <w:bookmarkEnd w:id="360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05" w:name="_Toc20487019"/>
      <w:bookmarkStart w:id="3606" w:name="_Toc36756907"/>
      <w:bookmarkStart w:id="3607" w:name="_Toc36836448"/>
      <w:bookmarkStart w:id="3608" w:name="_Toc36843425"/>
      <w:bookmarkStart w:id="3609" w:name="_Toc37067714"/>
      <w:r w:rsidRPr="00F537EB">
        <w:t>5.7.9.2</w:t>
      </w:r>
      <w:r w:rsidRPr="00F537EB">
        <w:tab/>
        <w:t>Initiation</w:t>
      </w:r>
      <w:bookmarkEnd w:id="3605"/>
      <w:bookmarkEnd w:id="3606"/>
      <w:bookmarkEnd w:id="3607"/>
      <w:bookmarkEnd w:id="3608"/>
      <w:bookmarkEnd w:id="360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10"/>
      <w:r w:rsidRPr="00F537EB">
        <w:t>service</w:t>
      </w:r>
      <w:commentRangeEnd w:id="3610"/>
      <w:r w:rsidR="00F466EC">
        <w:rPr>
          <w:rStyle w:val="ad"/>
          <w:rFonts w:eastAsia="宋体"/>
          <w:lang w:eastAsia="en-US"/>
        </w:rPr>
        <w:commentReference w:id="361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11"/>
      <w:r w:rsidRPr="00F537EB">
        <w:t>NR</w:t>
      </w:r>
      <w:commentRangeEnd w:id="3611"/>
      <w:r w:rsidR="00B63406">
        <w:rPr>
          <w:rStyle w:val="ad"/>
          <w:rFonts w:eastAsia="宋体"/>
          <w:lang w:eastAsia="en-US"/>
        </w:rPr>
        <w:commentReference w:id="3611"/>
      </w:r>
      <w:r w:rsidRPr="00F537EB">
        <w:t>.</w:t>
      </w:r>
    </w:p>
    <w:p w14:paraId="7A8C4E08" w14:textId="56DC9CB1" w:rsidR="000E24F4" w:rsidRPr="00F537EB" w:rsidRDefault="000E24F4" w:rsidP="00AB77CA">
      <w:pPr>
        <w:pStyle w:val="3"/>
      </w:pPr>
      <w:bookmarkStart w:id="3612" w:name="_Toc36756908"/>
      <w:bookmarkStart w:id="3613" w:name="_Toc36836449"/>
      <w:bookmarkStart w:id="3614" w:name="_Toc36843426"/>
      <w:bookmarkStart w:id="3615" w:name="_Toc37067715"/>
      <w:r w:rsidRPr="00F537EB">
        <w:t>5.7.</w:t>
      </w:r>
      <w:r w:rsidR="00EC61B4" w:rsidRPr="00F537EB">
        <w:t>10</w:t>
      </w:r>
      <w:r w:rsidRPr="00F537EB">
        <w:tab/>
        <w:t>UE Information</w:t>
      </w:r>
      <w:bookmarkEnd w:id="3612"/>
      <w:bookmarkEnd w:id="3613"/>
      <w:bookmarkEnd w:id="3614"/>
      <w:bookmarkEnd w:id="3615"/>
    </w:p>
    <w:p w14:paraId="739A8343" w14:textId="2BCDFB0C" w:rsidR="000E24F4" w:rsidRPr="00F537EB" w:rsidRDefault="000E24F4" w:rsidP="00AB77CA">
      <w:pPr>
        <w:pStyle w:val="4"/>
      </w:pPr>
      <w:bookmarkStart w:id="3616" w:name="_Toc36756909"/>
      <w:bookmarkStart w:id="3617" w:name="_Toc36836450"/>
      <w:bookmarkStart w:id="3618" w:name="_Toc36843427"/>
      <w:bookmarkStart w:id="3619" w:name="_Toc37067716"/>
      <w:r w:rsidRPr="00F537EB">
        <w:t>5.7.</w:t>
      </w:r>
      <w:r w:rsidR="00EC61B4" w:rsidRPr="00F537EB">
        <w:t>10</w:t>
      </w:r>
      <w:r w:rsidRPr="00F537EB">
        <w:t>.1</w:t>
      </w:r>
      <w:r w:rsidRPr="00F537EB">
        <w:tab/>
        <w:t>General</w:t>
      </w:r>
      <w:bookmarkEnd w:id="3616"/>
      <w:bookmarkEnd w:id="3617"/>
      <w:bookmarkEnd w:id="3618"/>
      <w:bookmarkEnd w:id="3619"/>
    </w:p>
    <w:bookmarkStart w:id="3620" w:name="_MON_1643447042"/>
    <w:bookmarkEnd w:id="3620"/>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alt="" style="width:347.5pt;height:130.5pt;mso-width-percent:0;mso-height-percent:0;mso-width-percent:0;mso-height-percent:0" o:ole="">
            <v:imagedata r:id="rId101" o:title=""/>
          </v:shape>
          <o:OLEObject Type="Embed" ProgID="Word.Picture.8" ShapeID="_x0000_i1067" DrawAspect="Content" ObjectID="_1651138755"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21" w:name="_Toc5272199"/>
      <w:bookmarkStart w:id="3622" w:name="_Toc36756910"/>
      <w:bookmarkStart w:id="3623" w:name="_Toc36836451"/>
      <w:bookmarkStart w:id="3624" w:name="_Toc36843428"/>
      <w:bookmarkStart w:id="3625" w:name="_Toc37067717"/>
      <w:r w:rsidRPr="00F537EB">
        <w:t>5.7.</w:t>
      </w:r>
      <w:r w:rsidR="00EC61B4" w:rsidRPr="00F537EB">
        <w:t>10</w:t>
      </w:r>
      <w:r w:rsidRPr="00F537EB">
        <w:t>.2</w:t>
      </w:r>
      <w:r w:rsidRPr="00F537EB">
        <w:tab/>
        <w:t>Initiation</w:t>
      </w:r>
      <w:bookmarkEnd w:id="3621"/>
      <w:bookmarkEnd w:id="3622"/>
      <w:bookmarkEnd w:id="3623"/>
      <w:bookmarkEnd w:id="3624"/>
      <w:bookmarkEnd w:id="362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26" w:name="_Toc5272200"/>
      <w:bookmarkStart w:id="3627" w:name="_Toc36756911"/>
      <w:bookmarkStart w:id="3628" w:name="_Toc36836452"/>
      <w:bookmarkStart w:id="3629" w:name="_Toc36843429"/>
      <w:bookmarkStart w:id="363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26"/>
      <w:bookmarkEnd w:id="3627"/>
      <w:bookmarkEnd w:id="3628"/>
      <w:bookmarkEnd w:id="3629"/>
      <w:bookmarkEnd w:id="363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31" w:author="DCCA" w:date="2020-05-09T23:04:00Z"/>
          <w:color w:val="auto"/>
        </w:rPr>
      </w:pPr>
      <w:del w:id="3632"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33"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4"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35"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36"/>
      <w:r w:rsidRPr="00F537EB">
        <w:rPr>
          <w:i/>
        </w:rPr>
        <w:t>logMeasAvailableWLAN</w:t>
      </w:r>
      <w:commentRangeEnd w:id="3636"/>
      <w:r w:rsidR="00961828">
        <w:rPr>
          <w:rStyle w:val="ad"/>
          <w:rFonts w:eastAsia="宋体"/>
          <w:lang w:eastAsia="en-US"/>
        </w:rPr>
        <w:commentReference w:id="363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37"/>
      <w:r w:rsidRPr="00F537EB">
        <w:t>EUTRA</w:t>
      </w:r>
      <w:commentRangeEnd w:id="3637"/>
      <w:r w:rsidR="0041422C">
        <w:rPr>
          <w:rStyle w:val="ad"/>
          <w:rFonts w:eastAsia="宋体"/>
          <w:lang w:eastAsia="en-US"/>
        </w:rPr>
        <w:commentReference w:id="363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38"/>
      <w:r w:rsidRPr="00F537EB">
        <w:t>in</w:t>
      </w:r>
      <w:commentRangeEnd w:id="3638"/>
      <w:r w:rsidR="00974655">
        <w:rPr>
          <w:rStyle w:val="ad"/>
          <w:rFonts w:eastAsia="宋体"/>
          <w:lang w:eastAsia="en-US"/>
        </w:rPr>
        <w:commentReference w:id="363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3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40"/>
      <w:commentRangeEnd w:id="3640"/>
      <w:r w:rsidR="002A583B">
        <w:rPr>
          <w:rStyle w:val="ad"/>
          <w:rFonts w:eastAsiaTheme="minorEastAsia"/>
          <w:lang w:eastAsia="en-US"/>
        </w:rPr>
        <w:commentReference w:id="364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41"/>
      <w:r w:rsidRPr="00F537EB">
        <w:t>layers</w:t>
      </w:r>
      <w:commentRangeEnd w:id="3641"/>
      <w:r w:rsidR="00164712">
        <w:rPr>
          <w:rStyle w:val="ad"/>
          <w:rFonts w:eastAsia="宋体"/>
          <w:lang w:eastAsia="en-US"/>
        </w:rPr>
        <w:commentReference w:id="364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42"/>
      <w:r w:rsidRPr="00F537EB">
        <w:t>failure</w:t>
      </w:r>
      <w:commentRangeEnd w:id="3642"/>
      <w:r w:rsidR="001D742E">
        <w:rPr>
          <w:rStyle w:val="ad"/>
          <w:rFonts w:eastAsia="宋体"/>
          <w:lang w:eastAsia="en-US"/>
        </w:rPr>
        <w:commentReference w:id="3642"/>
      </w:r>
      <w:r w:rsidRPr="00F537EB">
        <w:t xml:space="preserve"> </w:t>
      </w:r>
      <w:ins w:id="3643"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4" w:author="MDT" w:date="2020-05-11T12:28:00Z">
        <w:r w:rsidR="0052521B">
          <w:t>or connection resume failure</w:t>
        </w:r>
        <w:r w:rsidR="0052521B" w:rsidRPr="00F537EB">
          <w:t xml:space="preserve"> </w:t>
        </w:r>
      </w:ins>
      <w:commentRangeStart w:id="3645"/>
      <w:r w:rsidRPr="00F537EB">
        <w:t>in</w:t>
      </w:r>
      <w:commentRangeEnd w:id="3645"/>
      <w:r w:rsidR="001D742E">
        <w:rPr>
          <w:rStyle w:val="ad"/>
          <w:rFonts w:eastAsia="宋体"/>
          <w:lang w:eastAsia="en-US"/>
        </w:rPr>
        <w:commentReference w:id="364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46"/>
      <w:commentRangeEnd w:id="3646"/>
      <w:r w:rsidR="00A449D9">
        <w:rPr>
          <w:rStyle w:val="ad"/>
          <w:rFonts w:eastAsiaTheme="minorEastAsia"/>
          <w:lang w:eastAsia="en-US"/>
        </w:rPr>
        <w:commentReference w:id="364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47" w:name="_Toc36756912"/>
      <w:bookmarkStart w:id="3648" w:name="_Toc36836453"/>
      <w:bookmarkStart w:id="3649" w:name="_Toc36843430"/>
      <w:bookmarkStart w:id="3650" w:name="_Toc37067719"/>
      <w:bookmarkStart w:id="3651" w:name="_Hlk26797390"/>
      <w:r w:rsidRPr="00F537EB">
        <w:t>5.7.10</w:t>
      </w:r>
      <w:r w:rsidR="003C4E8D" w:rsidRPr="00F537EB">
        <w:t>.4</w:t>
      </w:r>
      <w:r w:rsidR="003C4E8D" w:rsidRPr="00F537EB">
        <w:tab/>
        <w:t xml:space="preserve">Actions upon </w:t>
      </w:r>
      <w:commentRangeStart w:id="3652"/>
      <w:r w:rsidR="003C4E8D" w:rsidRPr="00F537EB">
        <w:t xml:space="preserve">successful completion </w:t>
      </w:r>
      <w:commentRangeEnd w:id="3652"/>
      <w:r w:rsidR="00E464BA">
        <w:rPr>
          <w:rStyle w:val="ad"/>
          <w:rFonts w:ascii="Times New Roman" w:eastAsia="宋体" w:hAnsi="Times New Roman"/>
          <w:lang w:eastAsia="en-US"/>
        </w:rPr>
        <w:commentReference w:id="3652"/>
      </w:r>
      <w:r w:rsidR="003C4E8D" w:rsidRPr="00F537EB">
        <w:t>of random-access procedure</w:t>
      </w:r>
      <w:bookmarkEnd w:id="3647"/>
      <w:bookmarkEnd w:id="3648"/>
      <w:bookmarkEnd w:id="3649"/>
      <w:bookmarkEnd w:id="3650"/>
    </w:p>
    <w:bookmarkEnd w:id="3651"/>
    <w:p w14:paraId="11BCCA94" w14:textId="573BB83F" w:rsidR="003C4E8D" w:rsidRPr="007C7C20" w:rsidRDefault="0052521B" w:rsidP="003C4E8D">
      <w:pPr>
        <w:rPr>
          <w:lang w:val="en-US"/>
        </w:rPr>
      </w:pPr>
      <w:ins w:id="3653" w:author="MDT" w:date="2020-05-11T12:32:00Z">
        <w:r>
          <w:rPr>
            <w:lang w:val="en-US" w:eastAsia="zh-CN"/>
          </w:rPr>
          <w:t xml:space="preserve">Upon successfully performing 4 step random access procedure, </w:t>
        </w:r>
      </w:ins>
      <w:del w:id="3654"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55"/>
      <w:commentRangeEnd w:id="3655"/>
      <w:r w:rsidR="00903C3B">
        <w:rPr>
          <w:rStyle w:val="ad"/>
          <w:rFonts w:eastAsiaTheme="minorEastAsia"/>
          <w:lang w:eastAsia="en-US"/>
        </w:rPr>
        <w:commentReference w:id="3655"/>
      </w:r>
    </w:p>
    <w:p w14:paraId="12B45A3F" w14:textId="77777777" w:rsidR="003C4E8D" w:rsidRPr="00F537EB" w:rsidRDefault="003C4E8D" w:rsidP="003C4E8D">
      <w:pPr>
        <w:pStyle w:val="B1"/>
        <w:rPr>
          <w:lang w:eastAsia="ko-KR"/>
        </w:rPr>
      </w:pPr>
      <w:commentRangeStart w:id="3656"/>
      <w:r w:rsidRPr="00F537EB">
        <w:t>1&gt;</w:t>
      </w:r>
      <w:r w:rsidRPr="00F537EB">
        <w:tab/>
        <w:t>if the number of RA-</w:t>
      </w:r>
      <w:commentRangeEnd w:id="3656"/>
      <w:r w:rsidR="00B75EF2">
        <w:rPr>
          <w:rStyle w:val="ad"/>
          <w:rFonts w:eastAsia="宋体"/>
          <w:lang w:eastAsia="en-US"/>
        </w:rPr>
        <w:commentReference w:id="365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57"/>
      <w:r w:rsidRPr="00F537EB">
        <w:t xml:space="preserve">include </w:t>
      </w:r>
      <w:commentRangeEnd w:id="3657"/>
      <w:r w:rsidR="00F466EC">
        <w:rPr>
          <w:rStyle w:val="ad"/>
          <w:rFonts w:eastAsia="宋体"/>
          <w:lang w:eastAsia="en-US"/>
        </w:rPr>
        <w:commentReference w:id="3657"/>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58"/>
      <w:r w:rsidRPr="00F537EB">
        <w:rPr>
          <w:i/>
        </w:rPr>
        <w:t>Report</w:t>
      </w:r>
      <w:commentRangeEnd w:id="3658"/>
      <w:r w:rsidR="00F466EC">
        <w:rPr>
          <w:rStyle w:val="ad"/>
          <w:rFonts w:eastAsia="宋体"/>
          <w:lang w:eastAsia="en-US"/>
        </w:rPr>
        <w:commentReference w:id="3658"/>
      </w:r>
      <w:r w:rsidRPr="00F537EB">
        <w:t>;</w:t>
      </w:r>
    </w:p>
    <w:p w14:paraId="153AAB35" w14:textId="77777777" w:rsidR="00116C0B" w:rsidRDefault="00116C0B" w:rsidP="00116C0B">
      <w:pPr>
        <w:pStyle w:val="B4"/>
        <w:rPr>
          <w:ins w:id="3659" w:author="MDT" w:date="2020-05-11T12:35:00Z"/>
        </w:rPr>
      </w:pPr>
      <w:ins w:id="3660"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61"/>
      <w:r w:rsidRPr="00F537EB">
        <w:t>plmn-Identity</w:t>
      </w:r>
      <w:ins w:id="3662" w:author="MDT" w:date="2020-05-11T12:36:00Z">
        <w:r w:rsidR="00116C0B">
          <w:t>, in plmn-IdentityList,</w:t>
        </w:r>
      </w:ins>
      <w:r w:rsidRPr="00F537EB">
        <w:t xml:space="preserve"> </w:t>
      </w:r>
      <w:commentRangeEnd w:id="3661"/>
      <w:r w:rsidR="006459AE">
        <w:rPr>
          <w:rStyle w:val="ad"/>
          <w:rFonts w:eastAsia="宋体"/>
          <w:lang w:eastAsia="en-US"/>
        </w:rPr>
        <w:commentReference w:id="366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63"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64"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65" w:author="MDT" w:date="2020-05-11T12:37:00Z">
        <w:r w:rsidR="00116C0B">
          <w:rPr>
            <w:lang w:eastAsia="ko-KR"/>
          </w:rPr>
          <w:t xml:space="preserve">contention based </w:t>
        </w:r>
      </w:ins>
      <w:r w:rsidRPr="00F537EB">
        <w:rPr>
          <w:lang w:eastAsia="ko-KR"/>
        </w:rPr>
        <w:t>random-access resources</w:t>
      </w:r>
      <w:ins w:id="3666"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67"/>
      <w:commentRangeEnd w:id="3667"/>
      <w:r w:rsidR="009F4EE3">
        <w:rPr>
          <w:rStyle w:val="ad"/>
          <w:rFonts w:eastAsiaTheme="minorEastAsia"/>
          <w:lang w:eastAsia="en-US"/>
        </w:rPr>
        <w:commentReference w:id="366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68" w:author="MDT" w:date="2020-05-11T12:38:00Z"/>
          <w:lang w:eastAsia="ko-KR"/>
        </w:rPr>
      </w:pPr>
      <w:ins w:id="3669"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70" w:author="MDT" w:date="2020-05-11T12:38:00Z"/>
          <w:lang w:eastAsia="ko-KR"/>
        </w:rPr>
      </w:pPr>
      <w:ins w:id="3671"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72" w:author="MDT" w:date="2020-05-11T12:38:00Z">
        <w:r w:rsidRPr="00F537EB" w:rsidDel="00116C0B">
          <w:rPr>
            <w:rFonts w:eastAsia="等线"/>
          </w:rPr>
          <w:delText xml:space="preserve">attmepts </w:delText>
        </w:r>
      </w:del>
      <w:ins w:id="3673"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74" w:name="_Hlk32223634"/>
      <w:bookmarkStart w:id="3675" w:name="_Toc36836454"/>
      <w:bookmarkStart w:id="3676"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77" w:name="_Toc36756913"/>
      <w:bookmarkEnd w:id="3674"/>
    </w:p>
    <w:p w14:paraId="0EF3C23E" w14:textId="2C1DF3BF" w:rsidR="00333A90" w:rsidRPr="00F537EB" w:rsidRDefault="00333A90" w:rsidP="00333A90">
      <w:pPr>
        <w:pStyle w:val="2"/>
      </w:pPr>
      <w:bookmarkStart w:id="3678" w:name="_Toc37067720"/>
      <w:r w:rsidRPr="00F537EB">
        <w:t>5.8</w:t>
      </w:r>
      <w:r w:rsidRPr="00F537EB">
        <w:tab/>
        <w:t>Sidelink</w:t>
      </w:r>
      <w:bookmarkEnd w:id="3675"/>
      <w:bookmarkEnd w:id="3676"/>
      <w:bookmarkEnd w:id="3677"/>
      <w:bookmarkEnd w:id="3678"/>
      <w:commentRangeStart w:id="3679"/>
      <w:commentRangeEnd w:id="3679"/>
      <w:ins w:id="3680" w:author="Ericsson" w:date="2020-05-15T20:55:00Z">
        <w:r w:rsidR="006F1F8D">
          <w:rPr>
            <w:rStyle w:val="ad"/>
            <w:rFonts w:ascii="Times New Roman" w:eastAsia="宋体" w:hAnsi="Times New Roman"/>
            <w:lang w:eastAsia="en-US"/>
          </w:rPr>
          <w:commentReference w:id="3679"/>
        </w:r>
      </w:ins>
    </w:p>
    <w:p w14:paraId="386F7E4B" w14:textId="34D7D6BA" w:rsidR="00333A90" w:rsidRPr="00F537EB" w:rsidRDefault="00333A90" w:rsidP="00333A90">
      <w:pPr>
        <w:pStyle w:val="3"/>
      </w:pPr>
      <w:bookmarkStart w:id="3681" w:name="_Toc36756914"/>
      <w:bookmarkStart w:id="3682" w:name="_Toc36836455"/>
      <w:bookmarkStart w:id="3683" w:name="_Toc36843432"/>
      <w:bookmarkStart w:id="3684" w:name="_Toc37067721"/>
      <w:r w:rsidRPr="00F537EB">
        <w:t>5.8.1</w:t>
      </w:r>
      <w:r w:rsidRPr="00F537EB">
        <w:tab/>
        <w:t>General</w:t>
      </w:r>
      <w:bookmarkEnd w:id="3681"/>
      <w:bookmarkEnd w:id="3682"/>
      <w:bookmarkEnd w:id="3683"/>
      <w:bookmarkEnd w:id="368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85"/>
      <w:r w:rsidRPr="007C7C20">
        <w:rPr>
          <w:lang w:val="en-US"/>
        </w:rPr>
        <w:t xml:space="preserve">one sidelink SRB </w:t>
      </w:r>
      <w:commentRangeEnd w:id="3685"/>
      <w:r w:rsidR="00741187">
        <w:rPr>
          <w:rStyle w:val="ad"/>
          <w:rFonts w:eastAsia="宋体"/>
          <w:lang w:eastAsia="en-US"/>
        </w:rPr>
        <w:commentReference w:id="368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8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87" w:author="V2X" w:date="2020-05-11T17:55:00Z">
        <w:r w:rsidR="009D4096">
          <w:rPr>
            <w:i/>
          </w:rPr>
          <w:t>28</w:t>
        </w:r>
      </w:ins>
      <w:del w:id="368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8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90" w:name="_Toc36756915"/>
      <w:bookmarkStart w:id="3691" w:name="_Toc36836456"/>
      <w:bookmarkStart w:id="3692" w:name="_Toc36843433"/>
      <w:bookmarkStart w:id="3693" w:name="_Toc37067722"/>
      <w:r w:rsidRPr="00F537EB">
        <w:t>5.8.2</w:t>
      </w:r>
      <w:r w:rsidRPr="00F537EB">
        <w:tab/>
        <w:t xml:space="preserve">Conditions for NR sidelink communication </w:t>
      </w:r>
      <w:bookmarkStart w:id="3694" w:name="_Toc12660333"/>
      <w:r w:rsidRPr="00F537EB">
        <w:t>operation</w:t>
      </w:r>
      <w:bookmarkEnd w:id="3690"/>
      <w:bookmarkEnd w:id="3691"/>
      <w:bookmarkEnd w:id="3692"/>
      <w:bookmarkEnd w:id="3693"/>
      <w:bookmarkEnd w:id="369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695"/>
      <w:commentRangeEnd w:id="3695"/>
      <w:ins w:id="3696" w:author="Ericsson" w:date="2020-05-15T20:47:00Z">
        <w:r w:rsidR="006F1F8D">
          <w:rPr>
            <w:rStyle w:val="ad"/>
            <w:rFonts w:eastAsia="宋体"/>
            <w:szCs w:val="20"/>
            <w:lang w:val="en-GB" w:eastAsia="en-US"/>
          </w:rPr>
          <w:commentReference w:id="3695"/>
        </w:r>
      </w:ins>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97" w:name="_Toc36756916"/>
      <w:bookmarkStart w:id="3698" w:name="_Toc36836457"/>
      <w:bookmarkStart w:id="3699" w:name="_Toc36843434"/>
      <w:bookmarkStart w:id="3700" w:name="_Toc37067723"/>
      <w:r w:rsidRPr="00F537EB">
        <w:lastRenderedPageBreak/>
        <w:t>5.8.3</w:t>
      </w:r>
      <w:r w:rsidRPr="00F537EB">
        <w:tab/>
        <w:t>Sidelink UE information for NR sidelink communication</w:t>
      </w:r>
      <w:bookmarkEnd w:id="3697"/>
      <w:bookmarkEnd w:id="3698"/>
      <w:bookmarkEnd w:id="3699"/>
      <w:bookmarkEnd w:id="3700"/>
    </w:p>
    <w:p w14:paraId="4F4567AD" w14:textId="70B1AAF7" w:rsidR="00333A90" w:rsidRPr="00F537EB" w:rsidRDefault="00333A90" w:rsidP="00333A90">
      <w:pPr>
        <w:pStyle w:val="4"/>
      </w:pPr>
      <w:bookmarkStart w:id="3701" w:name="_Toc36756917"/>
      <w:bookmarkStart w:id="3702" w:name="_Toc36836458"/>
      <w:bookmarkStart w:id="3703" w:name="_Toc36843435"/>
      <w:bookmarkStart w:id="3704" w:name="_Toc37067724"/>
      <w:r w:rsidRPr="00F537EB">
        <w:t>5.8.</w:t>
      </w:r>
      <w:r w:rsidRPr="00F537EB">
        <w:rPr>
          <w:lang w:eastAsia="zh-CN"/>
        </w:rPr>
        <w:t>3</w:t>
      </w:r>
      <w:r w:rsidRPr="00F537EB">
        <w:t>.1</w:t>
      </w:r>
      <w:r w:rsidRPr="00F537EB">
        <w:tab/>
        <w:t>General</w:t>
      </w:r>
      <w:bookmarkEnd w:id="3701"/>
      <w:bookmarkEnd w:id="3702"/>
      <w:bookmarkEnd w:id="3703"/>
      <w:bookmarkEnd w:id="3704"/>
    </w:p>
    <w:bookmarkStart w:id="3705" w:name="OLE_LINK182"/>
    <w:p w14:paraId="34A72639" w14:textId="70F7A261" w:rsidR="00333A90" w:rsidRPr="00F537EB" w:rsidRDefault="00AE4406" w:rsidP="00333A90">
      <w:pPr>
        <w:pStyle w:val="TH"/>
      </w:pPr>
      <w:ins w:id="3706" w:author="Huawei" w:date="2020-04-28T16:47:00Z">
        <w:r>
          <w:rPr>
            <w:noProof/>
          </w:rPr>
          <w:object w:dxaOrig="4058" w:dyaOrig="2048" w14:anchorId="64381BD4">
            <v:shape id="_x0000_i1068" type="#_x0000_t75" alt="" style="width:202pt;height:104pt;mso-width-percent:0;mso-height-percent:0;mso-width-percent:0;mso-height-percent:0" o:ole="">
              <v:imagedata r:id="rId103" o:title=""/>
            </v:shape>
            <o:OLEObject Type="Embed" ProgID="Mscgen.Chart" ShapeID="_x0000_i1068" DrawAspect="Content" ObjectID="_1651138756" r:id="rId104"/>
          </w:object>
        </w:r>
      </w:ins>
      <w:ins w:id="3707" w:author="Huawei" w:date="2020-04-28T16:47:00Z">
        <w:del w:id="370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0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0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10" w:author="V2X" w:date="2020-05-11T17:56:00Z">
        <w:r w:rsidR="009D4096" w:rsidRPr="007C7C20">
          <w:rPr>
            <w:lang w:val="en-US"/>
          </w:rPr>
          <w:t>:</w:t>
        </w:r>
      </w:ins>
    </w:p>
    <w:p w14:paraId="5D3AD19C" w14:textId="77777777" w:rsidR="009D4096" w:rsidRPr="007C7C20" w:rsidRDefault="009D4096" w:rsidP="00333A90">
      <w:pPr>
        <w:rPr>
          <w:ins w:id="3711" w:author="V2X" w:date="2020-05-11T17:57:00Z"/>
          <w:lang w:val="en-US"/>
        </w:rPr>
      </w:pPr>
      <w:ins w:id="3712" w:author="V2X" w:date="2020-05-11T17:56:00Z">
        <w:r w:rsidRPr="007C7C20">
          <w:rPr>
            <w:lang w:val="en-US"/>
          </w:rPr>
          <w:t>-</w:t>
        </w:r>
        <w:r w:rsidRPr="007C7C20">
          <w:rPr>
            <w:lang w:val="en-US"/>
          </w:rPr>
          <w:tab/>
        </w:r>
      </w:ins>
      <w:del w:id="3713"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14" w:author="V2X" w:date="2020-05-11T17:57:00Z"/>
          <w:lang w:val="en-US"/>
        </w:rPr>
      </w:pPr>
      <w:ins w:id="3715" w:author="V2X" w:date="2020-05-11T17:57:00Z">
        <w:r w:rsidRPr="007C7C20">
          <w:rPr>
            <w:lang w:val="en-US"/>
          </w:rPr>
          <w:t>-</w:t>
        </w:r>
        <w:r w:rsidRPr="007C7C20">
          <w:rPr>
            <w:lang w:val="en-US"/>
          </w:rPr>
          <w:tab/>
        </w:r>
      </w:ins>
      <w:del w:id="3716" w:author="V2X" w:date="2020-05-11T17:57:00Z">
        <w:r w:rsidR="00333A90" w:rsidRPr="007C7C20">
          <w:rPr>
            <w:lang w:val="en-US"/>
          </w:rPr>
          <w:delText>as well as to</w:delText>
        </w:r>
      </w:del>
      <w:ins w:id="3717" w:author="V2X" w:date="2020-05-11T17:57:00Z">
        <w:r w:rsidRPr="007C7C20">
          <w:rPr>
            <w:lang w:val="en-US"/>
          </w:rPr>
          <w:t>is</w:t>
        </w:r>
      </w:ins>
      <w:r w:rsidR="00333A90" w:rsidRPr="007C7C20">
        <w:rPr>
          <w:lang w:val="en-US"/>
        </w:rPr>
        <w:t xml:space="preserve"> request</w:t>
      </w:r>
      <w:ins w:id="3718" w:author="V2X" w:date="2020-05-11T17:57:00Z">
        <w:r w:rsidRPr="007C7C20">
          <w:rPr>
            <w:lang w:val="en-US"/>
          </w:rPr>
          <w:t>ing</w:t>
        </w:r>
      </w:ins>
      <w:r w:rsidR="00333A90" w:rsidRPr="007C7C20">
        <w:rPr>
          <w:lang w:val="en-US"/>
        </w:rPr>
        <w:t xml:space="preserve"> assignment or release of transmission resource for NR sidelink communication</w:t>
      </w:r>
      <w:ins w:id="3719" w:author="V2X" w:date="2020-05-11T17:57:00Z">
        <w:r w:rsidRPr="007C7C20">
          <w:rPr>
            <w:lang w:val="en-US"/>
          </w:rPr>
          <w:t>,</w:t>
        </w:r>
      </w:ins>
    </w:p>
    <w:p w14:paraId="4421125E" w14:textId="77777777" w:rsidR="009D4096" w:rsidRPr="007C7C20" w:rsidRDefault="009D4096" w:rsidP="00333A90">
      <w:pPr>
        <w:rPr>
          <w:ins w:id="3720" w:author="V2X" w:date="2020-05-11T17:57:00Z"/>
          <w:lang w:val="en-US"/>
        </w:rPr>
      </w:pPr>
      <w:ins w:id="3721" w:author="V2X" w:date="2020-05-11T17:57:00Z">
        <w:r w:rsidRPr="007C7C20">
          <w:rPr>
            <w:lang w:val="en-US"/>
          </w:rPr>
          <w:t>-</w:t>
        </w:r>
        <w:r w:rsidRPr="007C7C20">
          <w:rPr>
            <w:lang w:val="en-US"/>
          </w:rPr>
          <w:tab/>
        </w:r>
      </w:ins>
      <w:del w:id="3722" w:author="V2X" w:date="2020-05-11T17:57:00Z">
        <w:r w:rsidR="00333A90" w:rsidRPr="007C7C20">
          <w:rPr>
            <w:lang w:val="en-US"/>
          </w:rPr>
          <w:delText xml:space="preserve"> and to</w:delText>
        </w:r>
      </w:del>
      <w:ins w:id="3723" w:author="V2X" w:date="2020-05-11T17:57:00Z">
        <w:r w:rsidRPr="007C7C20">
          <w:rPr>
            <w:lang w:val="en-US"/>
          </w:rPr>
          <w:t>is</w:t>
        </w:r>
      </w:ins>
      <w:r w:rsidR="00333A90" w:rsidRPr="007C7C20">
        <w:rPr>
          <w:lang w:val="en-US"/>
        </w:rPr>
        <w:t xml:space="preserve"> report</w:t>
      </w:r>
      <w:ins w:id="3724" w:author="V2X" w:date="2020-05-11T17:57:00Z">
        <w:r w:rsidRPr="007C7C20">
          <w:rPr>
            <w:lang w:val="en-US"/>
          </w:rPr>
          <w:t>ing</w:t>
        </w:r>
      </w:ins>
      <w:r w:rsidR="00333A90" w:rsidRPr="007C7C20">
        <w:rPr>
          <w:lang w:val="en-US"/>
        </w:rPr>
        <w:t xml:space="preserve"> parameters </w:t>
      </w:r>
      <w:ins w:id="3725" w:author="V2X" w:date="2020-05-11T17:57:00Z">
        <w:r w:rsidRPr="007C7C20">
          <w:rPr>
            <w:lang w:val="en-US"/>
          </w:rPr>
          <w:t xml:space="preserve">and QoS profiles(s) </w:t>
        </w:r>
      </w:ins>
      <w:r w:rsidR="00333A90" w:rsidRPr="007C7C20">
        <w:rPr>
          <w:lang w:val="en-US"/>
        </w:rPr>
        <w:t>related to NR sidelink communication</w:t>
      </w:r>
      <w:ins w:id="3726" w:author="V2X" w:date="2020-05-11T17:57:00Z">
        <w:r w:rsidRPr="007C7C20">
          <w:rPr>
            <w:lang w:val="en-US"/>
          </w:rPr>
          <w:t>,</w:t>
        </w:r>
      </w:ins>
    </w:p>
    <w:p w14:paraId="370436CA" w14:textId="46EBC3DF" w:rsidR="00333A90" w:rsidRPr="007C7C20" w:rsidRDefault="009D4096" w:rsidP="00333A90">
      <w:pPr>
        <w:rPr>
          <w:lang w:val="en-US" w:eastAsia="zh-CN"/>
        </w:rPr>
      </w:pPr>
      <w:ins w:id="3727"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28" w:name="_Toc36756918"/>
      <w:bookmarkStart w:id="3729" w:name="_Toc36836459"/>
      <w:bookmarkStart w:id="3730" w:name="_Toc36843436"/>
      <w:bookmarkStart w:id="3731" w:name="_Toc37067725"/>
      <w:r w:rsidRPr="00F537EB">
        <w:t>5.8.</w:t>
      </w:r>
      <w:r w:rsidRPr="00F537EB">
        <w:rPr>
          <w:lang w:eastAsia="zh-CN"/>
        </w:rPr>
        <w:t>3</w:t>
      </w:r>
      <w:r w:rsidRPr="00F537EB">
        <w:t>.2</w:t>
      </w:r>
      <w:r w:rsidRPr="00F537EB">
        <w:tab/>
        <w:t>Initiation</w:t>
      </w:r>
      <w:bookmarkEnd w:id="3728"/>
      <w:bookmarkEnd w:id="3729"/>
      <w:bookmarkEnd w:id="3730"/>
      <w:bookmarkEnd w:id="3731"/>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32"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33" w:name="_Hlk37085664"/>
      <w:r w:rsidR="009F4EE3" w:rsidRPr="009F4EE3">
        <w:rPr>
          <w:rFonts w:eastAsiaTheme="minorEastAsia"/>
          <w:lang w:eastAsia="en-US"/>
        </w:rPr>
        <w:t xml:space="preserve"> </w:t>
      </w:r>
      <w:commentRangeStart w:id="3734"/>
      <w:commentRangeEnd w:id="3734"/>
      <w:r w:rsidR="009F4EE3">
        <w:rPr>
          <w:rStyle w:val="ad"/>
          <w:rFonts w:eastAsiaTheme="minorEastAsia"/>
          <w:lang w:eastAsia="en-US"/>
        </w:rPr>
        <w:commentReference w:id="3734"/>
      </w:r>
      <w:bookmarkEnd w:id="373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35" w:name="_Toc36756919"/>
      <w:bookmarkStart w:id="3736" w:name="_Toc36836460"/>
      <w:bookmarkStart w:id="3737" w:name="_Toc36843437"/>
      <w:bookmarkStart w:id="373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35"/>
      <w:bookmarkEnd w:id="3736"/>
      <w:bookmarkEnd w:id="3737"/>
      <w:bookmarkEnd w:id="3738"/>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3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40" w:author="V2X" w:date="2020-05-11T17:59:00Z"/>
        </w:rPr>
      </w:pPr>
      <w:del w:id="374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42" w:author="V2X" w:date="2020-05-11T17:59:00Z"/>
        </w:rPr>
      </w:pPr>
      <w:del w:id="374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44"/>
        <w:commentRangeEnd w:id="3744"/>
        <w:r w:rsidR="009F4EE3">
          <w:rPr>
            <w:rStyle w:val="ad"/>
            <w:rFonts w:eastAsiaTheme="minorEastAsia"/>
            <w:lang w:eastAsia="en-US"/>
          </w:rPr>
          <w:commentReference w:id="374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45"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46" w:author="V2X" w:date="2020-05-11T17:59:00Z"/>
          <w:lang w:val="en-US"/>
        </w:rPr>
      </w:pPr>
      <w:ins w:id="3747"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48" w:author="V2X" w:date="2020-05-11T17:59:00Z"/>
          <w:lang w:val="en-US"/>
        </w:rPr>
      </w:pPr>
      <w:ins w:id="3749"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50" w:author="V2X" w:date="2020-05-11T17:59:00Z"/>
          <w:lang w:val="en-US"/>
        </w:rPr>
      </w:pPr>
      <w:ins w:id="375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5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53" w:name="_Toc36756920"/>
      <w:bookmarkStart w:id="3754" w:name="_Toc36836461"/>
      <w:bookmarkStart w:id="3755" w:name="_Toc36843438"/>
      <w:bookmarkStart w:id="3756" w:name="_Toc37067727"/>
      <w:r w:rsidRPr="00F537EB">
        <w:t>5.8.4</w:t>
      </w:r>
      <w:r w:rsidRPr="00F537EB">
        <w:tab/>
        <w:t>Sidelink UE information for V2X sidelink communication</w:t>
      </w:r>
      <w:bookmarkEnd w:id="3753"/>
      <w:bookmarkEnd w:id="3754"/>
      <w:bookmarkEnd w:id="3755"/>
      <w:bookmarkEnd w:id="3756"/>
    </w:p>
    <w:p w14:paraId="1345BB43" w14:textId="1D880BAB" w:rsidR="00333A90" w:rsidRPr="00F537EB" w:rsidRDefault="00AE4406" w:rsidP="00333A90">
      <w:pPr>
        <w:pStyle w:val="TH"/>
      </w:pPr>
      <w:ins w:id="3757" w:author="Huawei" w:date="2020-04-24T16:30:00Z">
        <w:r>
          <w:rPr>
            <w:noProof/>
          </w:rPr>
          <w:object w:dxaOrig="4448" w:dyaOrig="2048" w14:anchorId="58787C42">
            <v:shape id="_x0000_i1069" type="#_x0000_t75" alt="" style="width:223.5pt;height:104pt;mso-width-percent:0;mso-height-percent:0;mso-width-percent:0;mso-height-percent:0" o:ole="">
              <v:imagedata r:id="rId106" o:title=""/>
            </v:shape>
            <o:OLEObject Type="Embed" ProgID="Mscgen.Chart" ShapeID="_x0000_i1069" DrawAspect="Content" ObjectID="_1651138757" r:id="rId107"/>
          </w:object>
        </w:r>
      </w:ins>
      <w:ins w:id="3758" w:author="Huawei" w:date="2020-04-24T16:30:00Z">
        <w:del w:id="375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60"/>
      <w:commentRangeEnd w:id="3760"/>
      <w:r w:rsidR="009F4EE3">
        <w:rPr>
          <w:rStyle w:val="ad"/>
          <w:rFonts w:eastAsiaTheme="minorEastAsia"/>
          <w:lang w:eastAsia="en-US"/>
        </w:rPr>
        <w:commentReference w:id="376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61" w:name="_Toc36756921"/>
      <w:bookmarkStart w:id="3762" w:name="_Toc36836462"/>
      <w:bookmarkStart w:id="3763" w:name="_Toc36843439"/>
      <w:bookmarkStart w:id="3764" w:name="_Toc37067728"/>
      <w:r w:rsidRPr="00F537EB">
        <w:lastRenderedPageBreak/>
        <w:t>5.8.5</w:t>
      </w:r>
      <w:r w:rsidRPr="00F537EB">
        <w:tab/>
        <w:t>Sidelink synchronisation information transmission for NR sidelink communication</w:t>
      </w:r>
      <w:bookmarkEnd w:id="3761"/>
      <w:bookmarkEnd w:id="3762"/>
      <w:bookmarkEnd w:id="3763"/>
      <w:bookmarkEnd w:id="3764"/>
    </w:p>
    <w:p w14:paraId="1EED1F94" w14:textId="233FE4CA" w:rsidR="00333A90" w:rsidRPr="00F537EB" w:rsidRDefault="00333A90" w:rsidP="00333A90">
      <w:pPr>
        <w:pStyle w:val="4"/>
      </w:pPr>
      <w:bookmarkStart w:id="3765" w:name="_Toc36756922"/>
      <w:bookmarkStart w:id="3766" w:name="_Toc36836463"/>
      <w:bookmarkStart w:id="3767" w:name="_Toc36843440"/>
      <w:bookmarkStart w:id="3768" w:name="_Toc37067729"/>
      <w:r w:rsidRPr="00F537EB">
        <w:t>5.8.5.1</w:t>
      </w:r>
      <w:r w:rsidRPr="00F537EB">
        <w:tab/>
        <w:t>General</w:t>
      </w:r>
      <w:bookmarkEnd w:id="3765"/>
      <w:bookmarkEnd w:id="3766"/>
      <w:bookmarkEnd w:id="3767"/>
      <w:bookmarkEnd w:id="3768"/>
    </w:p>
    <w:p w14:paraId="09E130D5" w14:textId="29863128" w:rsidR="00333A90" w:rsidRPr="00F537EB" w:rsidRDefault="00AE4406" w:rsidP="00333A90">
      <w:pPr>
        <w:pStyle w:val="TH"/>
      </w:pPr>
      <w:ins w:id="3769" w:author="Huawei" w:date="2020-04-24T16:31:00Z">
        <w:r>
          <w:rPr>
            <w:rFonts w:ascii="Times New Roman" w:hAnsi="Times New Roman"/>
            <w:noProof/>
          </w:rPr>
          <w:object w:dxaOrig="7402" w:dyaOrig="2565" w14:anchorId="007252F6">
            <v:shape id="_x0000_i1070" type="#_x0000_t75" alt="" style="width:372pt;height:131pt;mso-width-percent:0;mso-height-percent:0;mso-width-percent:0;mso-height-percent:0" o:ole="">
              <v:imagedata r:id="rId109" o:title=""/>
            </v:shape>
            <o:OLEObject Type="Embed" ProgID="Mscgen.Chart" ShapeID="_x0000_i1070" DrawAspect="Content" ObjectID="_1651138758" r:id="rId110"/>
          </w:object>
        </w:r>
      </w:ins>
      <w:ins w:id="3770" w:author="Huawei" w:date="2020-04-24T16:31:00Z">
        <w:del w:id="3771" w:author="V2X" w:date="2020-05-11T18:01:00Z">
          <w:r w:rsidR="00CC572C">
            <w:rPr>
              <w:rFonts w:ascii="Times New Roman" w:hAnsi="Times New Roman"/>
              <w:noProof/>
              <w:lang w:val="en-US" w:eastAsia="zh-CN"/>
              <w:rPrChange w:id="377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73" w:name="OLE_LINK207"/>
    <w:bookmarkStart w:id="3774"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alt="" style="width:439pt;height:99pt;mso-width-percent:0;mso-height-percent:0;mso-width-percent:0;mso-height-percent:0" o:ole="">
            <v:imagedata r:id="rId112" o:title=""/>
          </v:shape>
          <o:OLEObject Type="Embed" ProgID="Mscgen.Chart" ShapeID="_x0000_i1071" DrawAspect="Content" ObjectID="_1651138759" r:id="rId113"/>
        </w:object>
      </w:r>
      <w:bookmarkEnd w:id="3773"/>
      <w:bookmarkEnd w:id="377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75" w:name="_Toc36756923"/>
      <w:bookmarkStart w:id="3776" w:name="_Toc36836464"/>
      <w:bookmarkStart w:id="3777" w:name="_Toc36843441"/>
      <w:bookmarkStart w:id="3778" w:name="_Toc37067730"/>
      <w:r w:rsidRPr="00F537EB">
        <w:t>5.8.5.2</w:t>
      </w:r>
      <w:r w:rsidRPr="00F537EB">
        <w:tab/>
        <w:t>Initiation</w:t>
      </w:r>
      <w:bookmarkEnd w:id="3775"/>
      <w:bookmarkEnd w:id="3776"/>
      <w:bookmarkEnd w:id="3777"/>
      <w:bookmarkEnd w:id="377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79" w:name="_Toc36756924"/>
      <w:bookmarkStart w:id="3780" w:name="_Toc36836465"/>
      <w:bookmarkStart w:id="3781" w:name="_Toc36843442"/>
      <w:bookmarkStart w:id="3782" w:name="_Toc37067731"/>
      <w:r w:rsidRPr="00F537EB">
        <w:t>5.8.5.3</w:t>
      </w:r>
      <w:r w:rsidRPr="00F537EB">
        <w:tab/>
        <w:t>Transmission of SLSS</w:t>
      </w:r>
      <w:bookmarkEnd w:id="3779"/>
      <w:bookmarkEnd w:id="3780"/>
      <w:bookmarkEnd w:id="3781"/>
      <w:bookmarkEnd w:id="3782"/>
      <w:commentRangeStart w:id="3783"/>
      <w:commentRangeEnd w:id="3783"/>
      <w:r w:rsidR="009F4EE3">
        <w:rPr>
          <w:rStyle w:val="ad"/>
          <w:rFonts w:ascii="Times New Roman" w:eastAsiaTheme="minorEastAsia" w:hAnsi="Times New Roman"/>
          <w:lang w:eastAsia="en-US"/>
        </w:rPr>
        <w:commentReference w:id="378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84" w:name="OLE_LINK316"/>
      <w:bookmarkStart w:id="3785" w:name="OLE_LINK317"/>
      <w:r w:rsidRPr="00F537EB">
        <w:t xml:space="preserve">triggered by </w:t>
      </w:r>
      <w:bookmarkStart w:id="3786" w:name="OLE_LINK314"/>
      <w:bookmarkStart w:id="3787" w:name="OLE_LINK315"/>
      <w:r w:rsidRPr="00F537EB">
        <w:t xml:space="preserve">NR </w:t>
      </w:r>
      <w:r w:rsidRPr="00F537EB">
        <w:rPr>
          <w:lang w:eastAsia="zh-CN"/>
        </w:rPr>
        <w:t>sidelink communication</w:t>
      </w:r>
      <w:bookmarkEnd w:id="3784"/>
      <w:bookmarkEnd w:id="3785"/>
      <w:bookmarkEnd w:id="3786"/>
      <w:bookmarkEnd w:id="378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8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89" w:author="V2X" w:date="2020-05-11T18:04:00Z"/>
          <w:lang w:val="en-US"/>
        </w:rPr>
      </w:pPr>
      <w:ins w:id="379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91" w:author="V2X" w:date="2020-05-11T18:04:00Z"/>
          <w:del w:id="3792" w:author="Huawei" w:date="2020-04-15T11:00:00Z"/>
          <w:rFonts w:eastAsiaTheme="minorEastAsia"/>
          <w:lang w:val="en-US" w:eastAsia="zh-CN"/>
        </w:rPr>
      </w:pPr>
      <w:ins w:id="379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9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95" w:author="V2X" w:date="2020-05-11T18:05:00Z">
        <w:r w:rsidRPr="00F537EB">
          <w:delText>2</w:delText>
        </w:r>
      </w:del>
      <w:ins w:id="3796" w:author="V2X" w:date="2020-05-11T18:05:00Z">
        <w:r w:rsidR="007B43EF">
          <w:t>3</w:t>
        </w:r>
      </w:ins>
      <w:r w:rsidRPr="00F537EB">
        <w:t>&gt;</w:t>
      </w:r>
      <w:r w:rsidRPr="00F537EB">
        <w:tab/>
        <w:t xml:space="preserve">select the slot(s) indicated by </w:t>
      </w:r>
      <w:r w:rsidRPr="00F537EB">
        <w:rPr>
          <w:i/>
        </w:rPr>
        <w:t>sl-SSB-TimeAllocation1</w:t>
      </w:r>
      <w:del w:id="379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9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99" w:author="V2X" w:date="2020-05-11T18:05:00Z"/>
          <w:lang w:val="en-US" w:eastAsia="zh-CN"/>
        </w:rPr>
      </w:pPr>
      <w:ins w:id="380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01" w:author="V2X" w:date="2020-05-11T18:05:00Z"/>
          <w:lang w:val="en-US" w:eastAsia="zh-CN"/>
        </w:rPr>
      </w:pPr>
      <w:ins w:id="380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0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0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05" w:author="V2X" w:date="2020-05-11T18:01:00Z"/>
        </w:rPr>
      </w:pPr>
      <w:bookmarkStart w:id="3806" w:name="_Toc36756925"/>
      <w:bookmarkStart w:id="3807" w:name="_Toc36836466"/>
      <w:bookmarkStart w:id="3808" w:name="_Toc36843443"/>
      <w:bookmarkStart w:id="3809" w:name="_Toc37067732"/>
      <w:r w:rsidRPr="00F537EB">
        <w:lastRenderedPageBreak/>
        <w:t>5.8.5a</w:t>
      </w:r>
      <w:r w:rsidRPr="00F537EB">
        <w:tab/>
        <w:t>Sidelink synchronisation information transmission for V2X sidelink communication</w:t>
      </w:r>
      <w:bookmarkEnd w:id="3806"/>
      <w:bookmarkEnd w:id="3807"/>
      <w:bookmarkEnd w:id="3808"/>
      <w:bookmarkEnd w:id="3809"/>
    </w:p>
    <w:p w14:paraId="5CE7C527" w14:textId="3688D266" w:rsidR="007B43EF" w:rsidRPr="007B43EF" w:rsidRDefault="007B43EF" w:rsidP="007B43EF">
      <w:pPr>
        <w:keepNext/>
        <w:keepLines/>
        <w:spacing w:before="120"/>
        <w:ind w:left="1418" w:hanging="1418"/>
        <w:outlineLvl w:val="3"/>
        <w:rPr>
          <w:rFonts w:ascii="Arial" w:hAnsi="Arial"/>
        </w:rPr>
      </w:pPr>
      <w:ins w:id="3810"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11" w:author="Huawei" w:date="2020-04-24T16:36:00Z">
        <w:r w:rsidRPr="00013583">
          <w:rPr>
            <w:rFonts w:ascii="Times New Roman" w:hAnsi="Times New Roman"/>
            <w:noProof/>
          </w:rPr>
          <w:object w:dxaOrig="7718" w:dyaOrig="2565" w14:anchorId="731CE13B">
            <v:shape id="_x0000_i1072" type="#_x0000_t75" alt="" style="width:387pt;height:131pt;mso-width-percent:0;mso-height-percent:0;mso-width-percent:0;mso-height-percent:0" o:ole="">
              <v:imagedata r:id="rId114" o:title=""/>
            </v:shape>
            <o:OLEObject Type="Embed" ProgID="Mscgen.Chart" ShapeID="_x0000_i1072" DrawAspect="Content" ObjectID="_1651138760" r:id="rId115"/>
          </w:object>
        </w:r>
      </w:ins>
      <w:ins w:id="3812" w:author="Huawei" w:date="2020-04-24T16:36:00Z">
        <w:del w:id="3813" w:author="V2X" w:date="2020-05-11T18:02:00Z">
          <w:r w:rsidR="00CC572C">
            <w:rPr>
              <w:rFonts w:ascii="Times New Roman" w:hAnsi="Times New Roman"/>
              <w:noProof/>
              <w:lang w:val="en-US" w:eastAsia="zh-CN"/>
              <w:rPrChange w:id="381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alt="" style="width:439pt;height:99pt;mso-width-percent:0;mso-height-percent:0;mso-width-percent:0;mso-height-percent:0" o:ole="">
            <v:imagedata r:id="rId112" o:title=""/>
          </v:shape>
          <o:OLEObject Type="Embed" ProgID="Mscgen.Chart" ShapeID="_x0000_i1073" DrawAspect="Content" ObjectID="_1651138761"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15" w:author="V2X" w:date="2020-05-11T18:02:00Z"/>
          <w:rFonts w:ascii="Arial" w:hAnsi="Arial"/>
          <w:lang w:val="en-US"/>
        </w:rPr>
      </w:pPr>
      <w:ins w:id="381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17" w:author="V2X" w:date="2020-05-11T18:02:00Z">
        <w:r w:rsidRPr="007C7C20">
          <w:rPr>
            <w:lang w:val="en-US" w:eastAsia="zh-CN"/>
          </w:rPr>
          <w:t>A UE capable of V2X sidelink communication</w:t>
        </w:r>
        <w:r w:rsidRPr="007C7C20" w:rsidDel="007B43EF">
          <w:rPr>
            <w:lang w:val="en-US" w:eastAsia="zh-CN"/>
          </w:rPr>
          <w:t xml:space="preserve"> </w:t>
        </w:r>
      </w:ins>
      <w:del w:id="3818" w:author="V2X" w:date="2020-05-11T18:02:00Z">
        <w:r w:rsidR="00333A90" w:rsidRPr="007C7C20">
          <w:rPr>
            <w:lang w:val="en-US" w:eastAsia="zh-CN"/>
          </w:rPr>
          <w:delText xml:space="preserve">The initiation and the procedure for </w:delText>
        </w:r>
      </w:del>
      <w:ins w:id="381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20" w:author="V2X" w:date="2020-05-11T18:02:00Z">
        <w:r w:rsidR="00333A90" w:rsidRPr="007C7C20">
          <w:rPr>
            <w:lang w:val="en-US" w:eastAsia="zh-CN"/>
          </w:rPr>
          <w:delText xml:space="preserve">follow </w:delText>
        </w:r>
      </w:del>
      <w:ins w:id="3821" w:author="V2X" w:date="2020-05-11T18:02:00Z">
        <w:r w:rsidRPr="007C7C20">
          <w:rPr>
            <w:lang w:val="en-US" w:eastAsia="zh-CN"/>
          </w:rPr>
          <w:t xml:space="preserve">according to the conditions and </w:t>
        </w:r>
      </w:ins>
      <w:r w:rsidR="00333A90" w:rsidRPr="007C7C20">
        <w:rPr>
          <w:lang w:val="en-US" w:eastAsia="zh-CN"/>
        </w:rPr>
        <w:t>the procedure</w:t>
      </w:r>
      <w:ins w:id="382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23"/>
      <w:commentRangeEnd w:id="3823"/>
      <w:r w:rsidR="00903C3B">
        <w:rPr>
          <w:rStyle w:val="ad"/>
          <w:rFonts w:eastAsiaTheme="minorEastAsia"/>
          <w:lang w:eastAsia="en-US"/>
        </w:rPr>
        <w:commentReference w:id="382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24" w:name="_Toc36756926"/>
      <w:bookmarkStart w:id="3825" w:name="_Toc36836467"/>
      <w:bookmarkStart w:id="3826" w:name="_Toc36843444"/>
      <w:bookmarkStart w:id="3827" w:name="_Toc37067733"/>
      <w:r w:rsidRPr="00F537EB">
        <w:lastRenderedPageBreak/>
        <w:t>5.8.6</w:t>
      </w:r>
      <w:r w:rsidRPr="00F537EB">
        <w:tab/>
        <w:t>Sidelink synchronisation reference</w:t>
      </w:r>
      <w:bookmarkEnd w:id="3824"/>
      <w:bookmarkEnd w:id="3825"/>
      <w:bookmarkEnd w:id="3826"/>
      <w:bookmarkEnd w:id="3827"/>
    </w:p>
    <w:p w14:paraId="4F77E598" w14:textId="508C6F80" w:rsidR="00333A90" w:rsidRPr="00F537EB" w:rsidRDefault="00333A90" w:rsidP="00333A90">
      <w:pPr>
        <w:pStyle w:val="4"/>
      </w:pPr>
      <w:bookmarkStart w:id="3828" w:name="_Toc36756927"/>
      <w:bookmarkStart w:id="3829" w:name="_Toc36836468"/>
      <w:bookmarkStart w:id="3830" w:name="_Toc36843445"/>
      <w:bookmarkStart w:id="3831" w:name="_Toc37067734"/>
      <w:r w:rsidRPr="00F537EB">
        <w:t>5.8.6.1</w:t>
      </w:r>
      <w:r w:rsidRPr="00F537EB">
        <w:tab/>
        <w:t>General</w:t>
      </w:r>
      <w:bookmarkEnd w:id="3828"/>
      <w:bookmarkEnd w:id="3829"/>
      <w:bookmarkEnd w:id="3830"/>
      <w:bookmarkEnd w:id="383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32" w:name="_Toc36756928"/>
      <w:bookmarkStart w:id="3833" w:name="_Toc36836469"/>
      <w:bookmarkStart w:id="3834" w:name="_Toc36843446"/>
      <w:bookmarkStart w:id="3835" w:name="_Toc37067735"/>
      <w:commentRangeStart w:id="3836"/>
      <w:r w:rsidRPr="00F537EB">
        <w:t>5.8.6.2</w:t>
      </w:r>
      <w:commentRangeEnd w:id="3836"/>
      <w:r w:rsidR="00D61EBB">
        <w:rPr>
          <w:rStyle w:val="ad"/>
          <w:rFonts w:ascii="Times New Roman" w:eastAsia="宋体" w:hAnsi="Times New Roman"/>
          <w:lang w:eastAsia="en-US"/>
        </w:rPr>
        <w:commentReference w:id="3836"/>
      </w:r>
      <w:r w:rsidRPr="00F537EB">
        <w:tab/>
        <w:t>Selection and reselection of synchronisation reference</w:t>
      </w:r>
      <w:bookmarkEnd w:id="3832"/>
      <w:bookmarkEnd w:id="3833"/>
      <w:bookmarkEnd w:id="3834"/>
      <w:bookmarkEnd w:id="383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37" w:name="OLE_LINK183"/>
      <w:bookmarkStart w:id="3838" w:name="OLE_LINK184"/>
      <w:bookmarkStart w:id="3839" w:name="OLE_LINK185"/>
      <w:r w:rsidRPr="00F537EB">
        <w:rPr>
          <w:i/>
        </w:rPr>
        <w:t>gnbEnb</w:t>
      </w:r>
      <w:bookmarkEnd w:id="3837"/>
      <w:bookmarkEnd w:id="3838"/>
      <w:bookmarkEnd w:id="383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4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41" w:author="V2X" w:date="2020-05-11T18:06:00Z">
        <w:r w:rsidR="007B43EF">
          <w:rPr>
            <w:i/>
            <w:lang w:eastAsia="zh-CN"/>
          </w:rPr>
          <w:t xml:space="preserve"> </w:t>
        </w:r>
      </w:ins>
      <w:ins w:id="384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4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44" w:author="V2X" w:date="2020-05-11T18:07:00Z">
        <w:r w:rsidRPr="00F537EB" w:rsidDel="007B43EF">
          <w:rPr>
            <w:lang w:eastAsia="zh-CN"/>
          </w:rPr>
          <w:delText xml:space="preserve">0 </w:delText>
        </w:r>
      </w:del>
      <w:ins w:id="384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4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4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49" w:author="V2X" w:date="2020-05-11T18:08:00Z">
        <w:r w:rsidRPr="00F537EB" w:rsidDel="007B43EF">
          <w:rPr>
            <w:lang w:eastAsia="zh-CN"/>
          </w:rPr>
          <w:delText xml:space="preserve">0 </w:delText>
        </w:r>
      </w:del>
      <w:ins w:id="385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5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5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5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5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5" w:author="V2X" w:date="2020-05-11T18:09:00Z">
        <w:r w:rsidRPr="00F537EB" w:rsidDel="007B43EF">
          <w:rPr>
            <w:lang w:eastAsia="zh-CN"/>
          </w:rPr>
          <w:delText xml:space="preserve">0 </w:delText>
        </w:r>
      </w:del>
      <w:ins w:id="385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57" w:name="_Toc36756929"/>
      <w:bookmarkStart w:id="3858" w:name="_Toc36836470"/>
      <w:bookmarkStart w:id="3859" w:name="_Toc36843447"/>
      <w:bookmarkStart w:id="3860" w:name="_Toc37067736"/>
      <w:r w:rsidRPr="00F537EB">
        <w:t>5.8.6.3</w:t>
      </w:r>
      <w:r w:rsidRPr="00F537EB">
        <w:tab/>
        <w:t>Sidelink communication transmission reference cell selection</w:t>
      </w:r>
      <w:bookmarkEnd w:id="3857"/>
      <w:bookmarkEnd w:id="3858"/>
      <w:bookmarkEnd w:id="3859"/>
      <w:bookmarkEnd w:id="3860"/>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61" w:name="_Toc36756930"/>
      <w:bookmarkStart w:id="3862" w:name="_Toc36836471"/>
      <w:bookmarkStart w:id="3863" w:name="_Toc36843448"/>
      <w:bookmarkStart w:id="3864" w:name="_Toc37067737"/>
      <w:commentRangeStart w:id="3865"/>
      <w:r w:rsidRPr="00F537EB">
        <w:t>5.8.7</w:t>
      </w:r>
      <w:r w:rsidRPr="00F537EB">
        <w:tab/>
        <w:t>Sidelink communication reception</w:t>
      </w:r>
      <w:bookmarkEnd w:id="3861"/>
      <w:bookmarkEnd w:id="3862"/>
      <w:bookmarkEnd w:id="3863"/>
      <w:bookmarkEnd w:id="3864"/>
      <w:commentRangeEnd w:id="3865"/>
      <w:r w:rsidR="001F77AF">
        <w:rPr>
          <w:rStyle w:val="ad"/>
          <w:rFonts w:ascii="Times New Roman" w:eastAsia="宋体" w:hAnsi="Times New Roman"/>
          <w:lang w:eastAsia="en-US"/>
        </w:rPr>
        <w:commentReference w:id="386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66" w:name="_Toc36756931"/>
      <w:bookmarkStart w:id="3867" w:name="_Toc36836472"/>
      <w:bookmarkStart w:id="3868" w:name="_Toc36843449"/>
      <w:bookmarkStart w:id="3869" w:name="_Toc37067738"/>
      <w:r w:rsidRPr="00F537EB">
        <w:t>5.8.8</w:t>
      </w:r>
      <w:r w:rsidRPr="00F537EB">
        <w:tab/>
        <w:t>Sidelink communication transmission</w:t>
      </w:r>
      <w:bookmarkEnd w:id="3866"/>
      <w:bookmarkEnd w:id="3867"/>
      <w:bookmarkEnd w:id="3868"/>
      <w:bookmarkEnd w:id="3869"/>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70"/>
      <w:r w:rsidRPr="00F537EB">
        <w:t xml:space="preserve">if the UE is configured with </w:t>
      </w:r>
      <w:r w:rsidRPr="00F537EB">
        <w:rPr>
          <w:i/>
        </w:rPr>
        <w:t>sl-ScheduledConfig</w:t>
      </w:r>
      <w:r w:rsidRPr="00F537EB">
        <w:t>:</w:t>
      </w:r>
      <w:commentRangeEnd w:id="3870"/>
      <w:r w:rsidR="0048510E">
        <w:rPr>
          <w:rStyle w:val="ad"/>
          <w:rFonts w:eastAsia="宋体"/>
          <w:lang w:eastAsia="en-US"/>
        </w:rPr>
        <w:commentReference w:id="387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7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72"/>
      <w:r w:rsidRPr="00F537EB">
        <w:rPr>
          <w:lang w:val="en-GB"/>
        </w:rPr>
        <w:t>if T310 for MCG expires</w:t>
      </w:r>
      <w:commentRangeEnd w:id="3872"/>
      <w:r w:rsidR="00C06C15">
        <w:rPr>
          <w:rStyle w:val="ad"/>
          <w:rFonts w:eastAsia="宋体"/>
          <w:lang w:val="en-GB" w:eastAsia="en-US"/>
        </w:rPr>
        <w:commentReference w:id="387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7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74" w:author="V2X" w:date="2020-05-11T18:10:00Z">
        <w:r w:rsidR="007B43EF">
          <w:rPr>
            <w:lang w:val="en-GB"/>
          </w:rPr>
          <w:t xml:space="preserve">RRC </w:t>
        </w:r>
      </w:ins>
      <w:r w:rsidRPr="00F537EB">
        <w:rPr>
          <w:lang w:val="en-GB"/>
        </w:rPr>
        <w:t xml:space="preserve">connection establishment or </w:t>
      </w:r>
      <w:ins w:id="387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7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7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78" w:name="_Toc36756932"/>
      <w:bookmarkStart w:id="3879" w:name="_Toc36836473"/>
      <w:bookmarkStart w:id="3880" w:name="_Toc36843450"/>
      <w:bookmarkStart w:id="3881"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78"/>
      <w:bookmarkEnd w:id="3879"/>
      <w:bookmarkEnd w:id="3880"/>
      <w:bookmarkEnd w:id="3881"/>
    </w:p>
    <w:p w14:paraId="088A5818" w14:textId="20C00C1A" w:rsidR="00333A90" w:rsidRPr="00F537EB" w:rsidRDefault="00333A90" w:rsidP="00333A90">
      <w:pPr>
        <w:pStyle w:val="4"/>
      </w:pPr>
      <w:bookmarkStart w:id="3882" w:name="_Toc36756933"/>
      <w:bookmarkStart w:id="3883" w:name="_Toc36836474"/>
      <w:bookmarkStart w:id="3884" w:name="_Toc36843451"/>
      <w:bookmarkStart w:id="3885" w:name="_Toc37067740"/>
      <w:r w:rsidRPr="00F537EB">
        <w:t>5.8.9.1</w:t>
      </w:r>
      <w:r w:rsidRPr="00F537EB">
        <w:tab/>
        <w:t>Sidelink RRC reconfiguration</w:t>
      </w:r>
      <w:bookmarkEnd w:id="3882"/>
      <w:bookmarkEnd w:id="3883"/>
      <w:bookmarkEnd w:id="3884"/>
      <w:bookmarkEnd w:id="3885"/>
    </w:p>
    <w:p w14:paraId="3E623C41" w14:textId="6EB38989" w:rsidR="00333A90" w:rsidRPr="00F537EB" w:rsidRDefault="00333A90" w:rsidP="00333A90">
      <w:pPr>
        <w:pStyle w:val="5"/>
      </w:pPr>
      <w:bookmarkStart w:id="3886" w:name="_Toc36756934"/>
      <w:bookmarkStart w:id="3887" w:name="_Toc36836475"/>
      <w:bookmarkStart w:id="3888" w:name="_Toc36843452"/>
      <w:bookmarkStart w:id="3889" w:name="_Toc37067741"/>
      <w:r w:rsidRPr="00F537EB">
        <w:rPr>
          <w:rFonts w:eastAsia="MS Mincho"/>
        </w:rPr>
        <w:t>5.8.9.1.1</w:t>
      </w:r>
      <w:r w:rsidRPr="00F537EB">
        <w:rPr>
          <w:rFonts w:eastAsia="MS Mincho"/>
        </w:rPr>
        <w:tab/>
      </w:r>
      <w:r w:rsidRPr="00F537EB">
        <w:t>General</w:t>
      </w:r>
      <w:bookmarkEnd w:id="3886"/>
      <w:bookmarkEnd w:id="3887"/>
      <w:bookmarkEnd w:id="3888"/>
      <w:bookmarkEnd w:id="3889"/>
    </w:p>
    <w:p w14:paraId="59AE518B" w14:textId="77777777" w:rsidR="00333A90" w:rsidRPr="00F537EB" w:rsidRDefault="00333A90" w:rsidP="00333A90">
      <w:pPr>
        <w:pStyle w:val="TH"/>
        <w:rPr>
          <w:noProof/>
        </w:rPr>
      </w:pPr>
    </w:p>
    <w:bookmarkStart w:id="3890"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alt="" style="width:242.5pt;height:105.5pt;mso-width-percent:0;mso-height-percent:0;mso-width-percent:0;mso-height-percent:0" o:ole="">
            <v:imagedata r:id="rId118" o:title=""/>
          </v:shape>
          <o:OLEObject Type="Embed" ProgID="Mscgen.Chart" ShapeID="_x0000_i1074" DrawAspect="Content" ObjectID="_1651138762" r:id="rId119"/>
        </w:object>
      </w:r>
      <w:bookmarkEnd w:id="3890"/>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alt="" style="width:235.5pt;height:105.5pt;mso-width-percent:0;mso-height-percent:0;mso-width-percent:0;mso-height-percent:0" o:ole="">
            <v:imagedata r:id="rId120" o:title=""/>
          </v:shape>
          <o:OLEObject Type="Embed" ProgID="Mscgen.Chart" ShapeID="_x0000_i1075" DrawAspect="Content" ObjectID="_1651138763"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9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92" w:author="V2X" w:date="2020-05-11T18:12:00Z">
        <w:r w:rsidR="007B43EF" w:rsidRPr="007C7C20">
          <w:rPr>
            <w:lang w:val="en-US"/>
          </w:rPr>
          <w:t xml:space="preserve">, </w:t>
        </w:r>
      </w:ins>
      <w:del w:id="3893" w:author="V2X" w:date="2020-05-11T18:12:00Z">
        <w:r w:rsidRPr="007C7C20">
          <w:rPr>
            <w:lang w:val="en-US"/>
          </w:rPr>
          <w:delText xml:space="preserve"> or </w:delText>
        </w:r>
      </w:del>
      <w:ins w:id="3894" w:author="V2X" w:date="2020-05-11T18:12:00Z">
        <w:r w:rsidR="007B43EF" w:rsidRPr="007C7C20">
          <w:rPr>
            <w:lang w:val="en-US"/>
          </w:rPr>
          <w:t xml:space="preserve">to </w:t>
        </w:r>
      </w:ins>
      <w:r w:rsidRPr="007C7C20">
        <w:rPr>
          <w:lang w:val="en-US"/>
        </w:rPr>
        <w:t xml:space="preserve">configure NR sidelink measurement and </w:t>
      </w:r>
      <w:ins w:id="3895" w:author="V2X" w:date="2020-05-11T18:12:00Z">
        <w:r w:rsidR="007B43EF" w:rsidRPr="007C7C20">
          <w:rPr>
            <w:rFonts w:eastAsia="宋体"/>
            <w:lang w:val="en-US"/>
          </w:rPr>
          <w:t>reporting, to configure sidelink CSI reference signal resources</w:t>
        </w:r>
      </w:ins>
      <w:del w:id="389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97" w:author="V2X" w:date="2020-05-11T18:13:00Z">
        <w:r w:rsidR="007B43EF" w:rsidRPr="007C7C20">
          <w:rPr>
            <w:rFonts w:eastAsia="宋体"/>
            <w:lang w:val="en-US"/>
          </w:rPr>
          <w:t>on the corresponding PC5-RRC connection</w:t>
        </w:r>
      </w:ins>
      <w:del w:id="389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99" w:author="V2X" w:date="2020-05-11T18:13:00Z"/>
        </w:rPr>
      </w:pPr>
      <w:r w:rsidRPr="00F537EB">
        <w:t>-</w:t>
      </w:r>
      <w:r w:rsidRPr="00F537EB">
        <w:tab/>
        <w:t>the configuration of the peer UE to peform NR sidelink measurement and report</w:t>
      </w:r>
      <w:ins w:id="3900" w:author="V2X" w:date="2020-05-11T18:13:00Z">
        <w:r w:rsidR="007B43EF">
          <w:t>;</w:t>
        </w:r>
      </w:ins>
    </w:p>
    <w:p w14:paraId="60263518" w14:textId="019AFAED" w:rsidR="00333A90" w:rsidRPr="00F537EB" w:rsidRDefault="007B43EF" w:rsidP="00333A90">
      <w:pPr>
        <w:pStyle w:val="B1"/>
        <w:rPr>
          <w:ins w:id="3901" w:author="V2X" w:date="2020-05-11T18:13:00Z"/>
        </w:rPr>
      </w:pPr>
      <w:ins w:id="390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0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04" w:name="_Toc36756935"/>
      <w:bookmarkStart w:id="3905" w:name="_Toc36836476"/>
      <w:bookmarkStart w:id="3906" w:name="_Toc36843453"/>
      <w:bookmarkStart w:id="390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04"/>
      <w:bookmarkEnd w:id="3905"/>
      <w:bookmarkEnd w:id="3906"/>
      <w:bookmarkEnd w:id="3907"/>
      <w:commentRangeStart w:id="3908"/>
      <w:commentRangeEnd w:id="3908"/>
      <w:r w:rsidR="00903C3B">
        <w:rPr>
          <w:rStyle w:val="ad"/>
          <w:rFonts w:ascii="Times New Roman" w:eastAsiaTheme="minorEastAsia" w:hAnsi="Times New Roman"/>
          <w:lang w:eastAsia="en-US"/>
        </w:rPr>
        <w:commentReference w:id="390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09" w:author="V2X" w:date="2020-05-11T18:14:00Z"/>
        </w:rPr>
      </w:pPr>
      <w:del w:id="391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11"/>
        <w:r w:rsidRPr="00F537EB">
          <w:delText>configured</w:delText>
        </w:r>
        <w:commentRangeEnd w:id="3911"/>
        <w:r w:rsidR="002717B0">
          <w:rPr>
            <w:rStyle w:val="ad"/>
            <w:rFonts w:eastAsia="宋体"/>
            <w:lang w:eastAsia="en-US"/>
          </w:rPr>
          <w:commentReference w:id="3911"/>
        </w:r>
        <w:r w:rsidRPr="00F537EB">
          <w:delText>:</w:delText>
        </w:r>
      </w:del>
    </w:p>
    <w:p w14:paraId="40178CD5" w14:textId="382F7955" w:rsidR="00333A90" w:rsidRPr="00F537EB" w:rsidRDefault="00333A90" w:rsidP="007B43EF">
      <w:pPr>
        <w:pStyle w:val="B1"/>
        <w:rPr>
          <w:ins w:id="3912" w:author="V2X" w:date="2020-05-11T18:15:00Z"/>
        </w:rPr>
      </w:pPr>
      <w:del w:id="3913" w:author="V2X" w:date="2020-05-11T18:14:00Z">
        <w:r w:rsidRPr="00F537EB">
          <w:delText>2</w:delText>
        </w:r>
      </w:del>
      <w:ins w:id="391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1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16" w:author="V2X" w:date="2020-05-11T18:15:00Z"/>
          <w:rFonts w:eastAsia="宋体"/>
          <w:lang w:val="en-US"/>
        </w:rPr>
      </w:pPr>
      <w:ins w:id="391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1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19" w:author="V2X" w:date="2020-05-11T18:17:00Z">
        <w:r w:rsidRPr="00F537EB">
          <w:delText xml:space="preserve"> associated with the sidelink DRB</w:delText>
        </w:r>
        <w:commentRangeStart w:id="3920"/>
        <w:commentRangeEnd w:id="3920"/>
        <w:r w:rsidR="006A7890">
          <w:rPr>
            <w:rStyle w:val="ad"/>
            <w:rFonts w:eastAsia="宋体"/>
            <w:lang w:eastAsia="en-US"/>
          </w:rPr>
          <w:commentReference w:id="392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21" w:name="_Toc36756936"/>
      <w:bookmarkStart w:id="3922" w:name="_Toc36836477"/>
      <w:bookmarkStart w:id="3923" w:name="_Toc36843454"/>
      <w:bookmarkStart w:id="392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21"/>
      <w:bookmarkEnd w:id="3922"/>
      <w:bookmarkEnd w:id="3923"/>
      <w:bookmarkEnd w:id="392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25" w:author="V2X" w:date="2020-05-11T18:18:00Z"/>
          <w:rFonts w:eastAsia="宋体"/>
          <w:lang w:val="en-US"/>
        </w:rPr>
      </w:pPr>
      <w:ins w:id="392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27" w:author="V2X" w:date="2020-05-11T18:18:00Z"/>
          <w:lang w:val="en-US"/>
        </w:rPr>
      </w:pPr>
      <w:ins w:id="392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29" w:author="V2X" w:date="2020-05-11T18:18:00Z"/>
          <w:lang w:val="en-US"/>
        </w:rPr>
      </w:pPr>
      <w:r w:rsidRPr="007C7C20">
        <w:rPr>
          <w:lang w:val="en-US"/>
        </w:rPr>
        <w:t>3&gt;</w:t>
      </w:r>
      <w:r w:rsidRPr="007C7C20">
        <w:rPr>
          <w:lang w:val="en-US"/>
        </w:rPr>
        <w:tab/>
      </w:r>
      <w:ins w:id="393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31" w:author="V2X" w:date="2020-05-11T18:18:00Z">
        <w:r>
          <w:t xml:space="preserve">4&gt; </w:t>
        </w:r>
      </w:ins>
      <w:r w:rsidR="00333A90" w:rsidRPr="00F537EB">
        <w:t xml:space="preserve">apply the </w:t>
      </w:r>
      <w:ins w:id="393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3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34" w:author="V2X" w:date="2020-05-11T18:19:00Z"/>
          <w:lang w:val="en-US"/>
        </w:rPr>
      </w:pPr>
      <w:r w:rsidRPr="007C7C20">
        <w:rPr>
          <w:lang w:val="en-US"/>
        </w:rPr>
        <w:t>3&gt;</w:t>
      </w:r>
      <w:r w:rsidRPr="007C7C20">
        <w:rPr>
          <w:lang w:val="en-US"/>
        </w:rPr>
        <w:tab/>
      </w:r>
      <w:ins w:id="393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36" w:author="V2X" w:date="2020-05-11T18:21:00Z"/>
        </w:rPr>
      </w:pPr>
      <w:ins w:id="3937" w:author="V2X" w:date="2020-05-11T18:19:00Z">
        <w:r w:rsidRPr="007B4FBC">
          <w:rPr>
            <w:rFonts w:eastAsia="Batang"/>
            <w:noProof/>
          </w:rPr>
          <w:t xml:space="preserve">4&gt; </w:t>
        </w:r>
      </w:ins>
      <w:del w:id="3938" w:author="V2X" w:date="2020-05-11T18:20:00Z">
        <w:r w:rsidR="00333A90" w:rsidRPr="00F537EB" w:rsidDel="007B43EF">
          <w:delText xml:space="preserve">apply </w:delText>
        </w:r>
      </w:del>
      <w:ins w:id="3939" w:author="V2X" w:date="2020-05-11T18:20:00Z">
        <w:r>
          <w:t>add</w:t>
        </w:r>
        <w:r w:rsidRPr="00F537EB">
          <w:t xml:space="preserve"> </w:t>
        </w:r>
      </w:ins>
      <w:r w:rsidR="00333A90" w:rsidRPr="00F537EB">
        <w:t xml:space="preserve">the </w:t>
      </w:r>
      <w:ins w:id="394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41" w:author="V2X" w:date="2020-05-11T18:20:00Z">
        <w:r w:rsidRPr="007B4FBC">
          <w:rPr>
            <w:rFonts w:eastAsia="Batang"/>
            <w:noProof/>
          </w:rPr>
          <w:t>to the corresponding sidelink DRB</w:t>
        </w:r>
      </w:ins>
      <w:del w:id="394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43" w:author="V2X" w:date="2020-05-11T18:21:00Z"/>
          <w:lang w:val="en-US"/>
        </w:rPr>
      </w:pPr>
      <w:ins w:id="394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45" w:author="V2X" w:date="2020-05-11T18:21:00Z"/>
          <w:rFonts w:eastAsia="Batang"/>
          <w:noProof/>
          <w:lang w:val="en-US"/>
        </w:rPr>
      </w:pPr>
      <w:ins w:id="394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47" w:author="V2X" w:date="2020-05-11T18:21:00Z"/>
          <w:lang w:val="en-US"/>
        </w:rPr>
      </w:pPr>
      <w:ins w:id="394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49" w:author="V2X" w:date="2020-05-11T18:21:00Z"/>
          <w:rFonts w:eastAsia="Batang"/>
          <w:noProof/>
          <w:lang w:val="en-US"/>
        </w:rPr>
      </w:pPr>
      <w:ins w:id="395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51" w:author="V2X" w:date="2020-05-11T18:21:00Z"/>
          <w:lang w:val="en-US"/>
        </w:rPr>
      </w:pPr>
      <w:ins w:id="3952"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5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54" w:author="V2X" w:date="2020-05-11T18:21:00Z"/>
        </w:rPr>
      </w:pPr>
      <w:del w:id="395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56" w:author="V2X" w:date="2020-05-11T18:21:00Z"/>
          <w:lang w:val="en-US"/>
        </w:rPr>
      </w:pPr>
      <w:ins w:id="395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58" w:author="V2X" w:date="2020-05-11T18:21:00Z"/>
          <w:lang w:val="en-US"/>
        </w:rPr>
      </w:pPr>
      <w:ins w:id="395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60" w:author="V2X" w:date="2020-05-11T18:21:00Z"/>
          <w:lang w:val="en-US"/>
        </w:rPr>
      </w:pPr>
      <w:ins w:id="396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62" w:author="V2X" w:date="2020-05-11T18:21:00Z"/>
          <w:rFonts w:eastAsia="Batang"/>
          <w:noProof/>
          <w:lang w:val="en-US"/>
        </w:rPr>
      </w:pPr>
      <w:ins w:id="396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64"/>
      <w:commentRangeEnd w:id="3964"/>
      <w:r w:rsidR="005178B7">
        <w:rPr>
          <w:rStyle w:val="ad"/>
          <w:rFonts w:eastAsia="宋体"/>
          <w:lang w:eastAsia="en-US"/>
        </w:rPr>
        <w:commentReference w:id="396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65" w:name="_Toc36756937"/>
      <w:bookmarkStart w:id="3966" w:name="_Toc36836478"/>
      <w:bookmarkStart w:id="3967" w:name="_Toc36843455"/>
      <w:bookmarkStart w:id="3968" w:name="_Toc37067744"/>
      <w:r w:rsidRPr="00F537EB">
        <w:rPr>
          <w:rFonts w:eastAsia="MS Mincho"/>
        </w:rPr>
        <w:t>5.8.9.1.4</w:t>
      </w:r>
      <w:r w:rsidRPr="00F537EB">
        <w:rPr>
          <w:rFonts w:eastAsia="MS Mincho"/>
        </w:rPr>
        <w:tab/>
      </w:r>
      <w:commentRangeStart w:id="3969"/>
      <w:r w:rsidRPr="00F537EB">
        <w:rPr>
          <w:rFonts w:eastAsia="MS Mincho"/>
        </w:rPr>
        <w:t>Sidelink DRB release</w:t>
      </w:r>
      <w:bookmarkEnd w:id="3965"/>
      <w:bookmarkEnd w:id="3966"/>
      <w:bookmarkEnd w:id="3967"/>
      <w:bookmarkEnd w:id="3968"/>
      <w:commentRangeEnd w:id="3969"/>
      <w:r w:rsidR="00C06C15">
        <w:rPr>
          <w:rStyle w:val="ad"/>
          <w:rFonts w:ascii="Times New Roman" w:eastAsia="宋体" w:hAnsi="Times New Roman"/>
          <w:lang w:eastAsia="en-US"/>
        </w:rPr>
        <w:commentReference w:id="3969"/>
      </w:r>
    </w:p>
    <w:p w14:paraId="6E06DCF8" w14:textId="1B8576DB" w:rsidR="00333A90" w:rsidRPr="00F537EB" w:rsidRDefault="00333A90" w:rsidP="00333A90">
      <w:pPr>
        <w:pStyle w:val="6"/>
        <w:rPr>
          <w:sz w:val="22"/>
        </w:rPr>
      </w:pPr>
      <w:bookmarkStart w:id="3970" w:name="_Toc36756938"/>
      <w:bookmarkStart w:id="3971" w:name="_Toc36836479"/>
      <w:bookmarkStart w:id="3972" w:name="_Toc36843456"/>
      <w:bookmarkStart w:id="3973" w:name="_Toc37067745"/>
      <w:r w:rsidRPr="00F537EB">
        <w:rPr>
          <w:sz w:val="22"/>
        </w:rPr>
        <w:t>5.8.9.1.4.1</w:t>
      </w:r>
      <w:r w:rsidRPr="00F537EB">
        <w:rPr>
          <w:sz w:val="22"/>
        </w:rPr>
        <w:tab/>
        <w:t>Sidelink DRB release conditions</w:t>
      </w:r>
      <w:bookmarkEnd w:id="3970"/>
      <w:bookmarkEnd w:id="3971"/>
      <w:bookmarkEnd w:id="3972"/>
      <w:bookmarkEnd w:id="397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7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7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7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77"/>
      <w:commentRangeEnd w:id="3977"/>
      <w:ins w:id="3978" w:author="Ericsson" w:date="2020-05-15T20:48:00Z">
        <w:r w:rsidR="006F1F8D">
          <w:rPr>
            <w:rStyle w:val="ad"/>
            <w:rFonts w:eastAsia="宋体"/>
            <w:szCs w:val="20"/>
            <w:lang w:val="en-GB" w:eastAsia="en-US"/>
          </w:rPr>
          <w:commentReference w:id="3977"/>
        </w:r>
      </w:ins>
      <w:ins w:id="3979"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3980" w:name="_Toc36756939"/>
      <w:bookmarkStart w:id="3981" w:name="_Toc36836480"/>
      <w:bookmarkStart w:id="3982" w:name="_Toc36843457"/>
      <w:bookmarkStart w:id="3983" w:name="_Toc37067746"/>
      <w:r w:rsidRPr="00F537EB">
        <w:rPr>
          <w:sz w:val="22"/>
        </w:rPr>
        <w:t>5.8.9.1.4.2</w:t>
      </w:r>
      <w:r w:rsidRPr="00F537EB">
        <w:rPr>
          <w:sz w:val="22"/>
        </w:rPr>
        <w:tab/>
        <w:t>Sidelink DRB release operations</w:t>
      </w:r>
      <w:bookmarkEnd w:id="3980"/>
      <w:bookmarkEnd w:id="3981"/>
      <w:bookmarkEnd w:id="3982"/>
      <w:bookmarkEnd w:id="398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84" w:author="V2X" w:date="2020-05-11T18:22:00Z"/>
          <w:rFonts w:eastAsia="Batang"/>
          <w:noProof/>
        </w:rPr>
      </w:pPr>
      <w:del w:id="398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86" w:author="V2X" w:date="2020-05-11T18:24:00Z"/>
        </w:rPr>
      </w:pPr>
      <w:del w:id="3987" w:author="V2X" w:date="2020-05-11T18:22:00Z">
        <w:r w:rsidRPr="00F537EB">
          <w:delText>1</w:delText>
        </w:r>
      </w:del>
      <w:ins w:id="398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8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90" w:author="V2X" w:date="2020-05-11T18:24:00Z"/>
          <w:rFonts w:eastAsia="Batang"/>
          <w:noProof/>
          <w:lang w:val="en-US"/>
        </w:rPr>
      </w:pPr>
      <w:ins w:id="399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92"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93" w:author="V2X" w:date="2020-05-11T18:24:00Z">
        <w:r w:rsidRPr="00F537EB" w:rsidDel="007B43EF">
          <w:rPr>
            <w:rFonts w:eastAsia="Batang"/>
            <w:noProof/>
          </w:rPr>
          <w:delText>1</w:delText>
        </w:r>
      </w:del>
      <w:ins w:id="399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95" w:author="V2X" w:date="2020-05-11T18:25:00Z"/>
          <w:rFonts w:eastAsia="Batang"/>
          <w:noProof/>
        </w:rPr>
      </w:pPr>
      <w:del w:id="3996" w:author="V2X" w:date="2020-05-11T18:24:00Z">
        <w:r w:rsidRPr="00F537EB">
          <w:rPr>
            <w:rFonts w:eastAsia="Batang"/>
            <w:noProof/>
          </w:rPr>
          <w:delText>2</w:delText>
        </w:r>
      </w:del>
      <w:ins w:id="399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98" w:author="V2X" w:date="2020-05-11T18:25:00Z"/>
          <w:rFonts w:eastAsia="Batang"/>
          <w:noProof/>
          <w:lang w:val="en-US"/>
        </w:rPr>
      </w:pPr>
      <w:bookmarkStart w:id="3999" w:name="_Hlk37403936"/>
      <w:ins w:id="400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0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99"/>
    </w:p>
    <w:p w14:paraId="4632913F" w14:textId="77777777" w:rsidR="00333A90" w:rsidRPr="00F537EB" w:rsidRDefault="00333A90" w:rsidP="00AB77CA">
      <w:pPr>
        <w:pStyle w:val="B2"/>
        <w:rPr>
          <w:del w:id="4002" w:author="V2X" w:date="2020-05-11T18:25:00Z"/>
          <w:rFonts w:eastAsia="Batang"/>
          <w:noProof/>
        </w:rPr>
      </w:pPr>
      <w:r w:rsidRPr="00F537EB">
        <w:rPr>
          <w:rFonts w:eastAsia="Batang"/>
          <w:noProof/>
        </w:rPr>
        <w:t>2&gt;</w:t>
      </w:r>
      <w:r w:rsidRPr="00F537EB">
        <w:rPr>
          <w:rFonts w:eastAsia="Batang"/>
          <w:noProof/>
        </w:rPr>
        <w:tab/>
      </w:r>
      <w:del w:id="400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04" w:author="V2X" w:date="2020-05-11T18:25:00Z">
        <w:r w:rsidRPr="00F537EB">
          <w:rPr>
            <w:rFonts w:eastAsia="Batang"/>
            <w:noProof/>
          </w:rPr>
          <w:delText xml:space="preserve">3&gt; </w:delText>
        </w:r>
      </w:del>
      <w:r w:rsidRPr="00F537EB">
        <w:rPr>
          <w:rFonts w:eastAsia="Batang"/>
          <w:noProof/>
        </w:rPr>
        <w:t>perform the sidelink UE information procedure in sub-c</w:t>
      </w:r>
      <w:ins w:id="4005" w:author="V2X" w:date="2020-05-11T18:25:00Z">
        <w:r w:rsidR="007B43EF">
          <w:rPr>
            <w:rFonts w:eastAsia="Batang"/>
            <w:noProof/>
          </w:rPr>
          <w:t>l</w:t>
        </w:r>
      </w:ins>
      <w:r w:rsidRPr="00F537EB">
        <w:rPr>
          <w:rFonts w:eastAsia="Batang"/>
          <w:noProof/>
        </w:rPr>
        <w:t>a</w:t>
      </w:r>
      <w:del w:id="4006" w:author="V2X" w:date="2020-05-11T18:25:00Z">
        <w:r w:rsidRPr="00F537EB" w:rsidDel="007B43EF">
          <w:rPr>
            <w:rFonts w:eastAsia="Batang"/>
            <w:noProof/>
          </w:rPr>
          <w:delText>l</w:delText>
        </w:r>
      </w:del>
      <w:r w:rsidRPr="00F537EB">
        <w:rPr>
          <w:rFonts w:eastAsia="Batang"/>
          <w:noProof/>
        </w:rPr>
        <w:t>use 5.8.3 for unicast if need</w:t>
      </w:r>
      <w:ins w:id="400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08" w:name="_Toc36756940"/>
      <w:bookmarkStart w:id="4009" w:name="_Toc36836481"/>
      <w:bookmarkStart w:id="4010" w:name="_Toc36843458"/>
      <w:bookmarkStart w:id="4011" w:name="_Toc37067747"/>
      <w:r w:rsidRPr="00F537EB">
        <w:rPr>
          <w:rFonts w:eastAsia="MS Mincho"/>
        </w:rPr>
        <w:t>5.8.9.1.5</w:t>
      </w:r>
      <w:r w:rsidRPr="00F537EB">
        <w:rPr>
          <w:rFonts w:eastAsia="MS Mincho"/>
        </w:rPr>
        <w:tab/>
      </w:r>
      <w:commentRangeStart w:id="4012"/>
      <w:r w:rsidRPr="00F537EB">
        <w:rPr>
          <w:rFonts w:eastAsia="MS Mincho"/>
        </w:rPr>
        <w:t>Sidelink DRB addition/modification</w:t>
      </w:r>
      <w:bookmarkEnd w:id="4008"/>
      <w:bookmarkEnd w:id="4009"/>
      <w:bookmarkEnd w:id="4010"/>
      <w:bookmarkEnd w:id="4011"/>
      <w:commentRangeEnd w:id="4012"/>
      <w:r w:rsidR="00C06C15">
        <w:rPr>
          <w:rStyle w:val="ad"/>
          <w:rFonts w:ascii="Times New Roman" w:eastAsia="宋体" w:hAnsi="Times New Roman"/>
          <w:lang w:eastAsia="en-US"/>
        </w:rPr>
        <w:commentReference w:id="4012"/>
      </w:r>
    </w:p>
    <w:p w14:paraId="27A57F5C" w14:textId="77777777" w:rsidR="00333A90" w:rsidRPr="00F537EB" w:rsidRDefault="00333A90" w:rsidP="00333A90">
      <w:pPr>
        <w:rPr>
          <w:del w:id="4013" w:author="V2X" w:date="2020-05-11T18:26:00Z"/>
          <w:lang w:eastAsia="zh-CN"/>
        </w:rPr>
      </w:pPr>
      <w:del w:id="401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15" w:name="_Toc36756941"/>
      <w:bookmarkStart w:id="4016" w:name="_Toc36836482"/>
      <w:bookmarkStart w:id="4017" w:name="_Toc36843459"/>
      <w:bookmarkStart w:id="4018" w:name="_Toc37067748"/>
      <w:r w:rsidRPr="00F537EB">
        <w:rPr>
          <w:sz w:val="22"/>
        </w:rPr>
        <w:t>5.8.9.1.5.1</w:t>
      </w:r>
      <w:r w:rsidRPr="00F537EB">
        <w:rPr>
          <w:sz w:val="22"/>
        </w:rPr>
        <w:tab/>
        <w:t>Sidelink DRB addition/modification conditions</w:t>
      </w:r>
      <w:bookmarkEnd w:id="4015"/>
      <w:bookmarkEnd w:id="4016"/>
      <w:bookmarkEnd w:id="4017"/>
      <w:bookmarkEnd w:id="401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19" w:name="_Toc36756942"/>
      <w:bookmarkStart w:id="4020" w:name="_Toc36836483"/>
      <w:bookmarkStart w:id="4021" w:name="_Toc36843460"/>
      <w:bookmarkStart w:id="4022" w:name="_Toc37067749"/>
      <w:r w:rsidRPr="00F537EB">
        <w:rPr>
          <w:sz w:val="22"/>
        </w:rPr>
        <w:t>5.8.9.1.5.2</w:t>
      </w:r>
      <w:r w:rsidRPr="00F537EB">
        <w:rPr>
          <w:sz w:val="22"/>
        </w:rPr>
        <w:tab/>
        <w:t>Sidelink DRB addition/modification operations</w:t>
      </w:r>
      <w:bookmarkEnd w:id="4019"/>
      <w:bookmarkEnd w:id="4020"/>
      <w:bookmarkEnd w:id="4021"/>
      <w:bookmarkEnd w:id="402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23" w:author="V2X" w:date="2020-05-11T18:26:00Z">
        <w:r w:rsidRPr="00F537EB">
          <w:rPr>
            <w:rFonts w:eastAsia="Batang"/>
            <w:noProof/>
          </w:rPr>
          <w:delText xml:space="preserve">accoicated </w:delText>
        </w:r>
      </w:del>
      <w:ins w:id="402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2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26" w:name="_Toc36756943"/>
      <w:bookmarkStart w:id="4027" w:name="_Toc36836484"/>
      <w:bookmarkStart w:id="4028" w:name="_Toc36843461"/>
      <w:bookmarkStart w:id="4029" w:name="_Toc37067750"/>
      <w:moveToRangeStart w:id="4030" w:author="V2X" w:date="2020-05-11T18:27:00Z" w:name="move40114090"/>
      <w:moveTo w:id="4031" w:author="V2X" w:date="2020-05-11T18:27:00Z">
        <w:r w:rsidRPr="00F537EB">
          <w:rPr>
            <w:rFonts w:eastAsia="MS Mincho"/>
          </w:rPr>
          <w:lastRenderedPageBreak/>
          <w:t>5.8.9.1.</w:t>
        </w:r>
      </w:moveTo>
      <w:ins w:id="4032" w:author="V2X" w:date="2020-05-11T18:28:00Z">
        <w:r w:rsidRPr="00F537EB">
          <w:rPr>
            <w:rFonts w:eastAsia="MS Mincho"/>
          </w:rPr>
          <w:t>6</w:t>
        </w:r>
      </w:ins>
      <w:moveTo w:id="403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34" w:author="V2X" w:date="2020-05-11T18:27:00Z">
        <w:r w:rsidRPr="007C7C20">
          <w:rPr>
            <w:lang w:val="en-US"/>
          </w:rPr>
          <w:t>The UE shall:</w:t>
        </w:r>
      </w:moveTo>
    </w:p>
    <w:p w14:paraId="358E6857" w14:textId="77777777" w:rsidR="007B43EF" w:rsidRPr="00F537EB" w:rsidRDefault="007B43EF" w:rsidP="007B43EF">
      <w:pPr>
        <w:pStyle w:val="B1"/>
      </w:pPr>
      <w:moveTo w:id="403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3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3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3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39" w:author="V2X" w:date="2020-05-11T18:27:00Z">
        <w:r w:rsidRPr="00F537EB">
          <w:t>1&gt;</w:t>
        </w:r>
        <w:r w:rsidRPr="00F537EB">
          <w:tab/>
        </w:r>
        <w:commentRangeStart w:id="4040"/>
        <w:r w:rsidRPr="00F537EB">
          <w:t xml:space="preserve">if a PC5-S transmission release </w:t>
        </w:r>
      </w:moveTo>
      <w:commentRangeEnd w:id="4040"/>
      <w:r w:rsidR="00ED5A49">
        <w:rPr>
          <w:rStyle w:val="ad"/>
          <w:rFonts w:eastAsia="宋体"/>
          <w:lang w:eastAsia="en-US"/>
        </w:rPr>
        <w:commentReference w:id="4040"/>
      </w:r>
      <w:moveTo w:id="4041" w:author="V2X" w:date="2020-05-11T18:27:00Z">
        <w:r w:rsidRPr="00F537EB">
          <w:t>for a specific destination is requested by upper layers:</w:t>
        </w:r>
      </w:moveTo>
    </w:p>
    <w:p w14:paraId="25F89E6B" w14:textId="77777777" w:rsidR="007B43EF" w:rsidRPr="00F537EB" w:rsidRDefault="007B43EF" w:rsidP="007B43EF">
      <w:pPr>
        <w:pStyle w:val="B2"/>
      </w:pPr>
      <w:moveTo w:id="404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30"/>
    <w:p w14:paraId="661DE812" w14:textId="6142455A" w:rsidR="00333A90" w:rsidRPr="00F537EB" w:rsidRDefault="00333A90" w:rsidP="00333A90">
      <w:pPr>
        <w:pStyle w:val="5"/>
        <w:rPr>
          <w:rFonts w:eastAsia="MS Mincho"/>
        </w:rPr>
      </w:pPr>
      <w:r w:rsidRPr="00F537EB">
        <w:rPr>
          <w:rFonts w:eastAsia="MS Mincho"/>
        </w:rPr>
        <w:t>5.8.9.1.</w:t>
      </w:r>
      <w:del w:id="4043" w:author="V2X" w:date="2020-05-11T18:28:00Z">
        <w:r w:rsidRPr="00F537EB" w:rsidDel="007B43EF">
          <w:rPr>
            <w:rFonts w:eastAsia="MS Mincho"/>
          </w:rPr>
          <w:delText>6</w:delText>
        </w:r>
      </w:del>
      <w:ins w:id="4044" w:author="V2X" w:date="2020-05-11T18:28:00Z">
        <w:r w:rsidR="007B43EF">
          <w:rPr>
            <w:rFonts w:eastAsia="MS Mincho"/>
          </w:rPr>
          <w:t>7</w:t>
        </w:r>
      </w:ins>
      <w:r w:rsidRPr="00F537EB">
        <w:rPr>
          <w:rFonts w:eastAsia="MS Mincho"/>
        </w:rPr>
        <w:tab/>
        <w:t>Sidelink SRB addition</w:t>
      </w:r>
      <w:bookmarkEnd w:id="4026"/>
      <w:bookmarkEnd w:id="4027"/>
      <w:bookmarkEnd w:id="4028"/>
      <w:bookmarkEnd w:id="402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45" w:author="V2X" w:date="2020-05-11T18:28:00Z">
        <w:r w:rsidRPr="00F537EB">
          <w:delText xml:space="preserve">sidelink SRB for </w:delText>
        </w:r>
      </w:del>
      <w:r w:rsidRPr="00F537EB">
        <w:t>PC5-S message for a specific destination is requested by upper layers</w:t>
      </w:r>
      <w:ins w:id="4046" w:author="V2X" w:date="2020-05-11T18:28:00Z">
        <w:r w:rsidR="007B43EF">
          <w:t xml:space="preserve"> for </w:t>
        </w:r>
      </w:ins>
      <w:ins w:id="404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48" w:name="_Toc36756944"/>
      <w:bookmarkStart w:id="4049" w:name="_Toc36836485"/>
      <w:bookmarkStart w:id="4050" w:name="_Toc36843462"/>
      <w:bookmarkStart w:id="4051" w:name="_Toc37067751"/>
      <w:moveFromRangeStart w:id="4052" w:author="V2X" w:date="2020-05-11T18:27:00Z" w:name="move40114090"/>
      <w:moveFrom w:id="4053" w:author="V2X" w:date="2020-05-11T18:27:00Z">
        <w:r w:rsidRPr="00F537EB">
          <w:rPr>
            <w:rFonts w:eastAsia="MS Mincho"/>
          </w:rPr>
          <w:t>5.8.9.1.7</w:t>
        </w:r>
        <w:r w:rsidRPr="00F537EB">
          <w:rPr>
            <w:rFonts w:eastAsia="MS Mincho"/>
          </w:rPr>
          <w:tab/>
          <w:t>Sidelink SRB release</w:t>
        </w:r>
      </w:moveFrom>
      <w:bookmarkEnd w:id="4048"/>
      <w:bookmarkEnd w:id="4049"/>
      <w:bookmarkEnd w:id="4050"/>
      <w:bookmarkEnd w:id="4051"/>
    </w:p>
    <w:p w14:paraId="5BF0FC10" w14:textId="77777777" w:rsidR="00333A90" w:rsidRPr="004766C1" w:rsidRDefault="00333A90" w:rsidP="00333A90">
      <w:pPr>
        <w:rPr>
          <w:lang w:val="en-US"/>
        </w:rPr>
      </w:pPr>
      <w:moveFrom w:id="4054" w:author="V2X" w:date="2020-05-11T18:27:00Z">
        <w:r w:rsidRPr="004766C1">
          <w:rPr>
            <w:lang w:val="en-US"/>
          </w:rPr>
          <w:t>The UE shall:</w:t>
        </w:r>
      </w:moveFrom>
    </w:p>
    <w:p w14:paraId="4702D58B" w14:textId="77777777" w:rsidR="00333A90" w:rsidRPr="00F537EB" w:rsidRDefault="00333A90" w:rsidP="00333A90">
      <w:pPr>
        <w:pStyle w:val="B1"/>
      </w:pPr>
      <w:moveFrom w:id="405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5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5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5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5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6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61" w:name="_Toc36756945"/>
      <w:bookmarkStart w:id="4062" w:name="_Toc36836486"/>
      <w:bookmarkStart w:id="4063" w:name="_Toc36843463"/>
      <w:bookmarkStart w:id="4064" w:name="_Toc37067752"/>
      <w:moveFromRangeEnd w:id="4052"/>
      <w:r w:rsidRPr="00F537EB">
        <w:rPr>
          <w:rFonts w:eastAsia="MS Mincho"/>
        </w:rPr>
        <w:t>5.8.9.1.8</w:t>
      </w:r>
      <w:r w:rsidRPr="00F537EB">
        <w:rPr>
          <w:rFonts w:eastAsia="MS Mincho"/>
        </w:rPr>
        <w:tab/>
      </w:r>
      <w:ins w:id="406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66" w:author="V2X" w:date="2020-05-11T18:29:00Z">
        <w:r w:rsidRPr="00F537EB">
          <w:rPr>
            <w:rFonts w:eastAsia="MS Mincho"/>
          </w:rPr>
          <w:delText>S</w:delText>
        </w:r>
        <w:r w:rsidRPr="00F537EB">
          <w:delText>idelink RRC reconfiguration failure</w:delText>
        </w:r>
        <w:bookmarkEnd w:id="4061"/>
        <w:bookmarkEnd w:id="4062"/>
        <w:bookmarkEnd w:id="4063"/>
        <w:bookmarkEnd w:id="4064"/>
        <w:commentRangeStart w:id="4067"/>
        <w:commentRangeEnd w:id="4067"/>
        <w:r w:rsidR="00903C3B">
          <w:rPr>
            <w:rStyle w:val="ad"/>
            <w:rFonts w:ascii="Times New Roman" w:eastAsiaTheme="minorEastAsia" w:hAnsi="Times New Roman"/>
            <w:lang w:eastAsia="en-US"/>
          </w:rPr>
          <w:commentReference w:id="406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68" w:author="V2X" w:date="2020-05-11T18:30:00Z">
        <w:r w:rsidRPr="00F537EB">
          <w:delText>2</w:delText>
        </w:r>
      </w:del>
      <w:ins w:id="406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70" w:author="V2X" w:date="2020-05-11T18:30:00Z">
        <w:r w:rsidRPr="00F537EB">
          <w:delText xml:space="preserve">X </w:delText>
        </w:r>
      </w:del>
      <w:ins w:id="407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72" w:author="V2X" w:date="2020-05-11T18:30:00Z"/>
          <w:color w:val="auto"/>
        </w:rPr>
      </w:pPr>
      <w:del w:id="4073"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74" w:name="_Toc36756946"/>
      <w:bookmarkStart w:id="4075" w:name="_Toc36836487"/>
      <w:bookmarkStart w:id="4076" w:name="_Toc36843464"/>
      <w:bookmarkStart w:id="40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74"/>
      <w:bookmarkEnd w:id="4075"/>
      <w:bookmarkEnd w:id="4076"/>
      <w:bookmarkEnd w:id="407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7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79" w:author="V2X" w:date="2020-05-11T18:30:00Z"/>
        </w:rPr>
      </w:pPr>
      <w:ins w:id="408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81" w:author="V2X" w:date="2020-05-11T18:30:00Z"/>
          <w:rFonts w:ascii="Arial" w:eastAsia="MS Mincho" w:hAnsi="Arial"/>
          <w:sz w:val="22"/>
          <w:lang w:val="en-US"/>
        </w:rPr>
      </w:pPr>
      <w:ins w:id="408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83"/>
      <w:commentRangeEnd w:id="4083"/>
      <w:r w:rsidR="00C2257A">
        <w:rPr>
          <w:rStyle w:val="ad"/>
          <w:rFonts w:eastAsia="宋体"/>
          <w:szCs w:val="20"/>
          <w:lang w:val="en-GB" w:eastAsia="en-US"/>
        </w:rPr>
        <w:commentReference w:id="4083"/>
      </w:r>
    </w:p>
    <w:p w14:paraId="153128FA" w14:textId="77777777" w:rsidR="007B43EF" w:rsidRPr="007C7C20" w:rsidRDefault="007B43EF" w:rsidP="007B43EF">
      <w:pPr>
        <w:rPr>
          <w:ins w:id="4084" w:author="V2X" w:date="2020-05-11T18:30:00Z"/>
          <w:rFonts w:eastAsia="宋体"/>
          <w:lang w:val="en-US"/>
        </w:rPr>
      </w:pPr>
      <w:ins w:id="408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86" w:author="V2X" w:date="2020-05-11T18:30:00Z"/>
          <w:rFonts w:eastAsia="宋体"/>
          <w:lang w:val="en-US"/>
        </w:rPr>
      </w:pPr>
      <w:ins w:id="408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8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89" w:name="_Toc36756947"/>
      <w:bookmarkStart w:id="4090" w:name="_Toc36836488"/>
      <w:bookmarkStart w:id="4091" w:name="_Toc36843465"/>
      <w:bookmarkStart w:id="4092" w:name="_Toc37067754"/>
      <w:r w:rsidRPr="00F537EB">
        <w:t>5.8.9.2</w:t>
      </w:r>
      <w:r w:rsidRPr="00F537EB">
        <w:tab/>
        <w:t>Sidelink UE capablities</w:t>
      </w:r>
      <w:bookmarkEnd w:id="4089"/>
      <w:bookmarkEnd w:id="4090"/>
      <w:bookmarkEnd w:id="4091"/>
      <w:bookmarkEnd w:id="409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93" w:name="_Toc36756948"/>
      <w:bookmarkStart w:id="4094" w:name="_Toc36836489"/>
      <w:bookmarkStart w:id="4095" w:name="_Toc36843466"/>
      <w:bookmarkStart w:id="4096" w:name="_Toc37067755"/>
      <w:r w:rsidRPr="00F537EB">
        <w:t>5.8.9.3</w:t>
      </w:r>
      <w:r w:rsidRPr="00F537EB">
        <w:tab/>
        <w:t>Sidelink radio link failure related action</w:t>
      </w:r>
      <w:commentRangeStart w:id="4097"/>
      <w:r w:rsidRPr="00F537EB">
        <w:t>s</w:t>
      </w:r>
      <w:bookmarkEnd w:id="4093"/>
      <w:bookmarkEnd w:id="4094"/>
      <w:bookmarkEnd w:id="4095"/>
      <w:bookmarkEnd w:id="4096"/>
      <w:commentRangeEnd w:id="4097"/>
      <w:r w:rsidR="00796F72">
        <w:rPr>
          <w:rStyle w:val="ad"/>
          <w:rFonts w:ascii="Times New Roman" w:eastAsia="宋体" w:hAnsi="Times New Roman"/>
          <w:lang w:eastAsia="en-US"/>
        </w:rPr>
        <w:commentReference w:id="409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98" w:author="V2X" w:date="2020-05-11T18:31:00Z"/>
        </w:rPr>
      </w:pPr>
      <w:r w:rsidRPr="00F537EB">
        <w:t>1&gt;</w:t>
      </w:r>
      <w:r w:rsidRPr="00F537EB">
        <w:tab/>
        <w:t xml:space="preserve">upon </w:t>
      </w:r>
      <w:r w:rsidRPr="00F537EB">
        <w:rPr>
          <w:rFonts w:eastAsia="MS Mincho"/>
        </w:rPr>
        <w:t>T400 expiry</w:t>
      </w:r>
      <w:ins w:id="409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0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01"/>
      <w:commentRangeEnd w:id="4101"/>
      <w:r w:rsidR="006473BE">
        <w:rPr>
          <w:rStyle w:val="ad"/>
          <w:rFonts w:eastAsia="宋体"/>
          <w:szCs w:val="20"/>
          <w:lang w:val="en-GB" w:eastAsia="en-US"/>
        </w:rPr>
        <w:commentReference w:id="410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02" w:author="V2X" w:date="2020-05-11T18:38:00Z">
        <w:r w:rsidRPr="00F537EB">
          <w:delText>7</w:delText>
        </w:r>
      </w:del>
      <w:ins w:id="410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0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0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06" w:name="_Toc36756949"/>
      <w:bookmarkStart w:id="4107" w:name="_Toc36836490"/>
      <w:bookmarkStart w:id="4108" w:name="_Toc36843467"/>
      <w:bookmarkStart w:id="4109" w:name="_Toc37067756"/>
      <w:r w:rsidRPr="00F537EB">
        <w:t>5.8.9.4</w:t>
      </w:r>
      <w:r w:rsidRPr="00F537EB">
        <w:tab/>
        <w:t>Sidelink common control information</w:t>
      </w:r>
      <w:bookmarkEnd w:id="4106"/>
      <w:bookmarkEnd w:id="4107"/>
      <w:bookmarkEnd w:id="4108"/>
      <w:bookmarkEnd w:id="4109"/>
    </w:p>
    <w:p w14:paraId="35BD012C" w14:textId="434E6150" w:rsidR="00333A90" w:rsidRPr="00F537EB" w:rsidRDefault="00333A90" w:rsidP="00333A90">
      <w:pPr>
        <w:pStyle w:val="5"/>
        <w:rPr>
          <w:rFonts w:eastAsia="MS Mincho"/>
        </w:rPr>
      </w:pPr>
      <w:bookmarkStart w:id="4110" w:name="_Toc36756950"/>
      <w:bookmarkStart w:id="4111" w:name="_Toc36836491"/>
      <w:bookmarkStart w:id="4112" w:name="_Toc36843468"/>
      <w:bookmarkStart w:id="4113" w:name="_Toc37067757"/>
      <w:r w:rsidRPr="00F537EB">
        <w:rPr>
          <w:rFonts w:eastAsia="MS Mincho"/>
        </w:rPr>
        <w:t>5.8.9.4.1</w:t>
      </w:r>
      <w:r w:rsidRPr="00F537EB">
        <w:rPr>
          <w:rFonts w:eastAsia="MS Mincho"/>
        </w:rPr>
        <w:tab/>
        <w:t>General</w:t>
      </w:r>
      <w:bookmarkEnd w:id="4110"/>
      <w:bookmarkEnd w:id="4111"/>
      <w:bookmarkEnd w:id="4112"/>
      <w:bookmarkEnd w:id="411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14" w:name="_Toc36756951"/>
      <w:bookmarkStart w:id="4115" w:name="_Toc36836492"/>
      <w:bookmarkStart w:id="4116" w:name="_Toc36843469"/>
      <w:bookmarkStart w:id="411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14"/>
      <w:bookmarkEnd w:id="4115"/>
      <w:bookmarkEnd w:id="4116"/>
      <w:bookmarkEnd w:id="411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18" w:name="_Toc36756952"/>
      <w:bookmarkStart w:id="4119" w:name="_Toc36836493"/>
      <w:bookmarkStart w:id="4120" w:name="_Toc36843470"/>
      <w:bookmarkStart w:id="412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18"/>
      <w:bookmarkEnd w:id="4119"/>
      <w:bookmarkEnd w:id="4120"/>
      <w:bookmarkEnd w:id="412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2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23" w:author="V2X" w:date="2020-05-11T18:40:00Z"/>
          <w:lang w:val="en-US" w:eastAsia="zh-CN"/>
        </w:rPr>
      </w:pPr>
      <w:ins w:id="412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25" w:author="V2X" w:date="2020-05-11T18:40:00Z"/>
          <w:lang w:val="en-US"/>
        </w:rPr>
      </w:pPr>
      <w:ins w:id="412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2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28" w:name="OLE_LINK158"/>
      <w:bookmarkStart w:id="4129" w:name="OLE_LINK159"/>
      <w:r w:rsidRPr="00F537EB">
        <w:t>1&gt;</w:t>
      </w:r>
      <w:r w:rsidRPr="00F537EB">
        <w:tab/>
        <w:t>else:</w:t>
      </w:r>
    </w:p>
    <w:bookmarkEnd w:id="4128"/>
    <w:bookmarkEnd w:id="412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30" w:name="_Toc36756953"/>
      <w:bookmarkStart w:id="4131" w:name="_Toc36836494"/>
      <w:bookmarkStart w:id="4132" w:name="_Toc36843471"/>
      <w:bookmarkStart w:id="4133" w:name="_Toc37067760"/>
      <w:r w:rsidRPr="00F537EB">
        <w:t>5.8.10</w:t>
      </w:r>
      <w:r w:rsidRPr="00F537EB">
        <w:tab/>
        <w:t>Sidelink measurement</w:t>
      </w:r>
      <w:bookmarkEnd w:id="4130"/>
      <w:bookmarkEnd w:id="4131"/>
      <w:bookmarkEnd w:id="4132"/>
      <w:bookmarkEnd w:id="4133"/>
    </w:p>
    <w:p w14:paraId="2D047A28" w14:textId="60359ACF" w:rsidR="00333A90" w:rsidRPr="00F537EB" w:rsidRDefault="00333A90" w:rsidP="00333A90">
      <w:pPr>
        <w:pStyle w:val="4"/>
        <w:rPr>
          <w:lang w:eastAsia="x-none"/>
        </w:rPr>
      </w:pPr>
      <w:bookmarkStart w:id="4134" w:name="OLE_LINK177"/>
      <w:bookmarkStart w:id="4135" w:name="_Toc36756954"/>
      <w:bookmarkStart w:id="4136" w:name="_Toc36836495"/>
      <w:bookmarkStart w:id="4137" w:name="_Toc36843472"/>
      <w:bookmarkStart w:id="4138" w:name="_Toc37067761"/>
      <w:r w:rsidRPr="00F537EB">
        <w:rPr>
          <w:lang w:eastAsia="x-none"/>
        </w:rPr>
        <w:t>5.8.10.1</w:t>
      </w:r>
      <w:r w:rsidRPr="00F537EB">
        <w:rPr>
          <w:lang w:eastAsia="x-none"/>
        </w:rPr>
        <w:tab/>
      </w:r>
      <w:bookmarkEnd w:id="4134"/>
      <w:r w:rsidRPr="00F537EB">
        <w:rPr>
          <w:lang w:eastAsia="x-none"/>
        </w:rPr>
        <w:t>Introduction</w:t>
      </w:r>
      <w:bookmarkEnd w:id="4135"/>
      <w:bookmarkEnd w:id="4136"/>
      <w:bookmarkEnd w:id="4137"/>
      <w:bookmarkEnd w:id="413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3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40" w:name="_Toc36756955"/>
      <w:bookmarkStart w:id="4141" w:name="_Toc36836496"/>
      <w:bookmarkStart w:id="4142" w:name="_Toc36843473"/>
      <w:bookmarkStart w:id="4143" w:name="_Toc37067762"/>
      <w:r w:rsidRPr="00F537EB">
        <w:rPr>
          <w:lang w:eastAsia="x-none"/>
        </w:rPr>
        <w:t>5.8.10.2</w:t>
      </w:r>
      <w:r w:rsidRPr="00F537EB">
        <w:rPr>
          <w:lang w:eastAsia="x-none"/>
        </w:rPr>
        <w:tab/>
        <w:t>Sidelink measurement configuration</w:t>
      </w:r>
      <w:bookmarkEnd w:id="4140"/>
      <w:bookmarkEnd w:id="4141"/>
      <w:bookmarkEnd w:id="4142"/>
      <w:bookmarkEnd w:id="4143"/>
    </w:p>
    <w:p w14:paraId="79BF057A" w14:textId="467E5FF2" w:rsidR="00333A90" w:rsidRPr="00F537EB" w:rsidRDefault="00333A90" w:rsidP="00333A90">
      <w:pPr>
        <w:pStyle w:val="5"/>
        <w:rPr>
          <w:lang w:eastAsia="zh-CN"/>
        </w:rPr>
      </w:pPr>
      <w:bookmarkStart w:id="4144" w:name="_Toc36756956"/>
      <w:bookmarkStart w:id="4145" w:name="_Toc36836497"/>
      <w:bookmarkStart w:id="4146" w:name="_Toc36843474"/>
      <w:bookmarkStart w:id="4147" w:name="_Toc37067763"/>
      <w:r w:rsidRPr="00F537EB">
        <w:rPr>
          <w:lang w:eastAsia="zh-CN"/>
        </w:rPr>
        <w:t>5.8.10.2.1</w:t>
      </w:r>
      <w:r w:rsidRPr="00F537EB">
        <w:rPr>
          <w:lang w:eastAsia="zh-CN"/>
        </w:rPr>
        <w:tab/>
        <w:t>General</w:t>
      </w:r>
      <w:bookmarkEnd w:id="4144"/>
      <w:bookmarkEnd w:id="4145"/>
      <w:bookmarkEnd w:id="4146"/>
      <w:bookmarkEnd w:id="414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48" w:name="_Toc36756957"/>
      <w:bookmarkStart w:id="4149" w:name="_Toc36836498"/>
      <w:bookmarkStart w:id="4150" w:name="_Toc36843475"/>
      <w:bookmarkStart w:id="4151" w:name="_Toc37067764"/>
      <w:r w:rsidRPr="00F537EB">
        <w:rPr>
          <w:lang w:eastAsia="zh-CN"/>
        </w:rPr>
        <w:t>5.8.10.2.2</w:t>
      </w:r>
      <w:r w:rsidRPr="00F537EB">
        <w:rPr>
          <w:lang w:eastAsia="zh-CN"/>
        </w:rPr>
        <w:tab/>
        <w:t>Sidelink measurement identity removal</w:t>
      </w:r>
      <w:bookmarkEnd w:id="4148"/>
      <w:bookmarkEnd w:id="4149"/>
      <w:bookmarkEnd w:id="4150"/>
      <w:bookmarkEnd w:id="415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52" w:name="_Toc36756958"/>
      <w:bookmarkStart w:id="4153" w:name="_Toc36836499"/>
      <w:bookmarkStart w:id="4154" w:name="_Toc36843476"/>
      <w:bookmarkStart w:id="4155" w:name="_Toc37067765"/>
      <w:r w:rsidRPr="00F537EB">
        <w:rPr>
          <w:lang w:eastAsia="zh-CN"/>
        </w:rPr>
        <w:t>5.8.10.2.3</w:t>
      </w:r>
      <w:r w:rsidRPr="00F537EB">
        <w:rPr>
          <w:lang w:eastAsia="zh-CN"/>
        </w:rPr>
        <w:tab/>
        <w:t>Sidelink measurement identity addition/modification</w:t>
      </w:r>
      <w:bookmarkEnd w:id="4152"/>
      <w:bookmarkEnd w:id="4153"/>
      <w:bookmarkEnd w:id="4154"/>
      <w:bookmarkEnd w:id="415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56" w:name="_Toc36756959"/>
      <w:bookmarkStart w:id="4157" w:name="_Toc36836500"/>
      <w:bookmarkStart w:id="4158" w:name="_Toc36843477"/>
      <w:bookmarkStart w:id="4159" w:name="_Toc37067766"/>
      <w:r w:rsidRPr="00F537EB">
        <w:rPr>
          <w:lang w:eastAsia="zh-CN"/>
        </w:rPr>
        <w:t>5.8.10.2.4</w:t>
      </w:r>
      <w:r w:rsidRPr="00F537EB">
        <w:rPr>
          <w:lang w:eastAsia="zh-CN"/>
        </w:rPr>
        <w:tab/>
        <w:t>Sidelink measurement object removal</w:t>
      </w:r>
      <w:bookmarkEnd w:id="4156"/>
      <w:bookmarkEnd w:id="4157"/>
      <w:bookmarkEnd w:id="4158"/>
      <w:bookmarkEnd w:id="415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60" w:name="_Toc36756960"/>
      <w:bookmarkStart w:id="4161" w:name="_Toc36836501"/>
      <w:bookmarkStart w:id="4162" w:name="_Toc36843478"/>
      <w:bookmarkStart w:id="4163" w:name="_Toc37067767"/>
      <w:r w:rsidRPr="00F537EB">
        <w:rPr>
          <w:lang w:eastAsia="zh-CN"/>
        </w:rPr>
        <w:t>5.8.10.2.5</w:t>
      </w:r>
      <w:r w:rsidRPr="00F537EB">
        <w:rPr>
          <w:lang w:eastAsia="zh-CN"/>
        </w:rPr>
        <w:tab/>
        <w:t>Sidelink measurement object addition/modification</w:t>
      </w:r>
      <w:bookmarkEnd w:id="4160"/>
      <w:bookmarkEnd w:id="4161"/>
      <w:bookmarkEnd w:id="4162"/>
      <w:bookmarkEnd w:id="416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64" w:name="OLE_LINK180"/>
      <w:r w:rsidRPr="00F537EB">
        <w:t xml:space="preserve">sl-MeasObjectId </w:t>
      </w:r>
      <w:bookmarkEnd w:id="41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65" w:name="_Toc36756961"/>
      <w:bookmarkStart w:id="4166" w:name="_Toc36836502"/>
      <w:bookmarkStart w:id="4167" w:name="_Toc36843479"/>
      <w:bookmarkStart w:id="4168" w:name="_Toc37067768"/>
      <w:r w:rsidRPr="00F537EB">
        <w:rPr>
          <w:lang w:eastAsia="zh-CN"/>
        </w:rPr>
        <w:t>5.8.10.2.6</w:t>
      </w:r>
      <w:r w:rsidRPr="00F537EB">
        <w:rPr>
          <w:lang w:eastAsia="zh-CN"/>
        </w:rPr>
        <w:tab/>
        <w:t>Sidelink reporting configuration removal</w:t>
      </w:r>
      <w:bookmarkEnd w:id="4165"/>
      <w:bookmarkEnd w:id="4166"/>
      <w:bookmarkEnd w:id="4167"/>
      <w:bookmarkEnd w:id="416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69" w:name="_Toc36756962"/>
      <w:bookmarkStart w:id="4170" w:name="_Toc36836503"/>
      <w:bookmarkStart w:id="4171" w:name="_Toc36843480"/>
      <w:bookmarkStart w:id="4172" w:name="_Toc37067769"/>
      <w:r w:rsidRPr="00F537EB">
        <w:rPr>
          <w:lang w:eastAsia="zh-CN"/>
        </w:rPr>
        <w:t>5.8.10.2.7</w:t>
      </w:r>
      <w:r w:rsidRPr="00F537EB">
        <w:rPr>
          <w:lang w:eastAsia="zh-CN"/>
        </w:rPr>
        <w:tab/>
        <w:t>Sidelink reporting configuration addition/modification</w:t>
      </w:r>
      <w:bookmarkEnd w:id="4169"/>
      <w:bookmarkEnd w:id="4170"/>
      <w:bookmarkEnd w:id="4171"/>
      <w:bookmarkEnd w:id="417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73" w:name="_Toc36756963"/>
      <w:bookmarkStart w:id="4174" w:name="_Toc36836504"/>
      <w:bookmarkStart w:id="4175" w:name="_Toc36843481"/>
      <w:bookmarkStart w:id="4176" w:name="_Toc37067770"/>
      <w:r w:rsidRPr="00F537EB">
        <w:rPr>
          <w:lang w:eastAsia="zh-CN"/>
        </w:rPr>
        <w:t>5.8.10.2.8</w:t>
      </w:r>
      <w:r w:rsidRPr="00F537EB">
        <w:rPr>
          <w:lang w:eastAsia="zh-CN"/>
        </w:rPr>
        <w:tab/>
        <w:t>Sidelink quantity configuration</w:t>
      </w:r>
      <w:bookmarkEnd w:id="4173"/>
      <w:bookmarkEnd w:id="4174"/>
      <w:bookmarkEnd w:id="4175"/>
      <w:bookmarkEnd w:id="417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77" w:name="_Toc36756964"/>
      <w:bookmarkStart w:id="4178" w:name="_Toc36836505"/>
      <w:bookmarkStart w:id="4179" w:name="_Toc36843482"/>
      <w:bookmarkStart w:id="4180" w:name="_Toc37067771"/>
      <w:r w:rsidRPr="00F537EB">
        <w:rPr>
          <w:lang w:eastAsia="x-none"/>
        </w:rPr>
        <w:t>5.8.10.3</w:t>
      </w:r>
      <w:r w:rsidRPr="00F537EB">
        <w:rPr>
          <w:lang w:eastAsia="x-none"/>
        </w:rPr>
        <w:tab/>
        <w:t>Performing NR sidelink measurements</w:t>
      </w:r>
      <w:bookmarkEnd w:id="4177"/>
      <w:bookmarkEnd w:id="4178"/>
      <w:bookmarkEnd w:id="4179"/>
      <w:bookmarkEnd w:id="4180"/>
    </w:p>
    <w:p w14:paraId="62841696" w14:textId="62C46D12" w:rsidR="00333A90" w:rsidRPr="00F537EB" w:rsidRDefault="00333A90" w:rsidP="00333A90">
      <w:pPr>
        <w:pStyle w:val="5"/>
        <w:rPr>
          <w:lang w:eastAsia="zh-CN"/>
        </w:rPr>
      </w:pPr>
      <w:bookmarkStart w:id="4181" w:name="_Toc36756965"/>
      <w:bookmarkStart w:id="4182" w:name="_Toc36836506"/>
      <w:bookmarkStart w:id="4183" w:name="_Toc36843483"/>
      <w:bookmarkStart w:id="4184" w:name="_Toc37067772"/>
      <w:r w:rsidRPr="00F537EB">
        <w:rPr>
          <w:lang w:eastAsia="zh-CN"/>
        </w:rPr>
        <w:t>5.8.10.3.1</w:t>
      </w:r>
      <w:r w:rsidRPr="00F537EB">
        <w:rPr>
          <w:lang w:eastAsia="zh-CN"/>
        </w:rPr>
        <w:tab/>
        <w:t>General</w:t>
      </w:r>
      <w:bookmarkEnd w:id="4181"/>
      <w:bookmarkEnd w:id="4182"/>
      <w:bookmarkEnd w:id="4183"/>
      <w:bookmarkEnd w:id="418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85" w:name="_Toc36756966"/>
      <w:bookmarkStart w:id="4186" w:name="_Toc36836507"/>
      <w:bookmarkStart w:id="4187" w:name="_Toc36843484"/>
      <w:bookmarkStart w:id="4188" w:name="_Toc37067773"/>
      <w:r w:rsidRPr="00F537EB">
        <w:rPr>
          <w:lang w:eastAsia="zh-CN"/>
        </w:rPr>
        <w:t>5.8.10.3.2</w:t>
      </w:r>
      <w:r w:rsidRPr="00F537EB">
        <w:rPr>
          <w:lang w:eastAsia="zh-CN"/>
        </w:rPr>
        <w:tab/>
        <w:t>Derivation of NR sidelink measurement results</w:t>
      </w:r>
      <w:bookmarkEnd w:id="4185"/>
      <w:bookmarkEnd w:id="4186"/>
      <w:bookmarkEnd w:id="4187"/>
      <w:bookmarkEnd w:id="418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89" w:name="_Toc36756967"/>
      <w:bookmarkStart w:id="4190" w:name="_Toc36836508"/>
      <w:bookmarkStart w:id="4191" w:name="_Toc36843485"/>
      <w:bookmarkStart w:id="4192" w:name="_Toc37067774"/>
      <w:r w:rsidRPr="00F537EB">
        <w:rPr>
          <w:lang w:eastAsia="x-none"/>
        </w:rPr>
        <w:t>5.8.10.4</w:t>
      </w:r>
      <w:r w:rsidRPr="00F537EB">
        <w:rPr>
          <w:lang w:eastAsia="x-none"/>
        </w:rPr>
        <w:tab/>
        <w:t>Sidelink measurement report triggering</w:t>
      </w:r>
      <w:bookmarkEnd w:id="4189"/>
      <w:bookmarkEnd w:id="4190"/>
      <w:bookmarkEnd w:id="4191"/>
      <w:bookmarkEnd w:id="4192"/>
    </w:p>
    <w:p w14:paraId="78E878EC" w14:textId="40D20B80" w:rsidR="00333A90" w:rsidRPr="00F537EB" w:rsidRDefault="00333A90" w:rsidP="00333A90">
      <w:pPr>
        <w:pStyle w:val="5"/>
        <w:rPr>
          <w:lang w:eastAsia="zh-CN"/>
        </w:rPr>
      </w:pPr>
      <w:bookmarkStart w:id="4193" w:name="_Toc36756968"/>
      <w:bookmarkStart w:id="4194" w:name="_Toc36836509"/>
      <w:bookmarkStart w:id="4195" w:name="_Toc36843486"/>
      <w:bookmarkStart w:id="4196" w:name="_Toc37067775"/>
      <w:r w:rsidRPr="00F537EB">
        <w:rPr>
          <w:lang w:eastAsia="zh-CN"/>
        </w:rPr>
        <w:t>5.8.10.4.1</w:t>
      </w:r>
      <w:r w:rsidRPr="00F537EB">
        <w:rPr>
          <w:lang w:eastAsia="zh-CN"/>
        </w:rPr>
        <w:tab/>
        <w:t>General</w:t>
      </w:r>
      <w:bookmarkEnd w:id="4193"/>
      <w:bookmarkEnd w:id="4194"/>
      <w:bookmarkEnd w:id="4195"/>
      <w:bookmarkEnd w:id="419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97" w:name="OLE_LINK186"/>
      <w:r w:rsidRPr="00F537EB">
        <w:rPr>
          <w:i/>
        </w:rPr>
        <w:t>sl-FrequencyTriggeredList</w:t>
      </w:r>
      <w:r w:rsidRPr="00F537EB">
        <w:t xml:space="preserve"> </w:t>
      </w:r>
      <w:bookmarkEnd w:id="41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98" w:name="_Toc36756969"/>
      <w:bookmarkStart w:id="4199" w:name="_Toc36836510"/>
      <w:bookmarkStart w:id="4200" w:name="_Toc36843487"/>
      <w:bookmarkStart w:id="4201" w:name="_Toc37067776"/>
      <w:r w:rsidRPr="00F537EB">
        <w:rPr>
          <w:lang w:eastAsia="zh-CN"/>
        </w:rPr>
        <w:t>5.8.10.4.2</w:t>
      </w:r>
      <w:r w:rsidRPr="00F537EB">
        <w:rPr>
          <w:lang w:eastAsia="zh-CN"/>
        </w:rPr>
        <w:tab/>
        <w:t>Event S1</w:t>
      </w:r>
      <w:r w:rsidRPr="00F537EB">
        <w:t xml:space="preserve"> (Serving becomes better than threshold)</w:t>
      </w:r>
      <w:bookmarkEnd w:id="4198"/>
      <w:bookmarkEnd w:id="4199"/>
      <w:bookmarkEnd w:id="4200"/>
      <w:bookmarkEnd w:id="420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02" w:name="_Toc36756970"/>
      <w:bookmarkStart w:id="4203" w:name="_Toc36836511"/>
      <w:bookmarkStart w:id="4204" w:name="_Toc36843488"/>
      <w:bookmarkStart w:id="4205" w:name="_Toc37067777"/>
      <w:r w:rsidRPr="00F537EB">
        <w:rPr>
          <w:lang w:eastAsia="zh-CN"/>
        </w:rPr>
        <w:t>5.8.10.4.3</w:t>
      </w:r>
      <w:r w:rsidRPr="00F537EB">
        <w:rPr>
          <w:lang w:eastAsia="zh-CN"/>
        </w:rPr>
        <w:tab/>
        <w:t xml:space="preserve">Event S2 </w:t>
      </w:r>
      <w:r w:rsidRPr="00F537EB">
        <w:t>(Serving becomes worse than threshold)</w:t>
      </w:r>
      <w:bookmarkEnd w:id="4202"/>
      <w:bookmarkEnd w:id="4203"/>
      <w:bookmarkEnd w:id="4204"/>
      <w:bookmarkEnd w:id="420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06" w:name="OLE_LINK188"/>
      <w:r w:rsidRPr="00F537EB">
        <w:rPr>
          <w:i/>
        </w:rPr>
        <w:t xml:space="preserve">sl-ReportConfig </w:t>
      </w:r>
      <w:bookmarkEnd w:id="42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07" w:name="_Toc36756971"/>
      <w:bookmarkStart w:id="4208" w:name="_Toc36836512"/>
      <w:bookmarkStart w:id="4209" w:name="_Toc36843489"/>
      <w:bookmarkStart w:id="4210" w:name="_Toc37067778"/>
      <w:r w:rsidRPr="00F537EB">
        <w:rPr>
          <w:lang w:eastAsia="x-none"/>
        </w:rPr>
        <w:lastRenderedPageBreak/>
        <w:t>5.8.10.5</w:t>
      </w:r>
      <w:r w:rsidRPr="00F537EB">
        <w:rPr>
          <w:lang w:eastAsia="x-none"/>
        </w:rPr>
        <w:tab/>
        <w:t>Sidelink measurement reporting</w:t>
      </w:r>
      <w:bookmarkEnd w:id="4207"/>
      <w:bookmarkEnd w:id="4208"/>
      <w:bookmarkEnd w:id="4209"/>
      <w:bookmarkEnd w:id="4210"/>
    </w:p>
    <w:p w14:paraId="5AF87F5B" w14:textId="45CF193C" w:rsidR="00333A90" w:rsidRPr="00F537EB" w:rsidRDefault="00333A90" w:rsidP="00333A90">
      <w:pPr>
        <w:pStyle w:val="5"/>
        <w:rPr>
          <w:lang w:eastAsia="zh-CN"/>
        </w:rPr>
      </w:pPr>
      <w:bookmarkStart w:id="4211" w:name="_Toc36756972"/>
      <w:bookmarkStart w:id="4212" w:name="_Toc36836513"/>
      <w:bookmarkStart w:id="4213" w:name="_Toc36843490"/>
      <w:bookmarkStart w:id="4214" w:name="_Toc37067779"/>
      <w:r w:rsidRPr="00F537EB">
        <w:rPr>
          <w:lang w:eastAsia="zh-CN"/>
        </w:rPr>
        <w:t>5.8.10.5.1</w:t>
      </w:r>
      <w:r w:rsidRPr="00F537EB">
        <w:rPr>
          <w:lang w:eastAsia="zh-CN"/>
        </w:rPr>
        <w:tab/>
        <w:t>General</w:t>
      </w:r>
      <w:bookmarkEnd w:id="4211"/>
      <w:bookmarkEnd w:id="4212"/>
      <w:bookmarkEnd w:id="4213"/>
      <w:bookmarkEnd w:id="4214"/>
    </w:p>
    <w:p w14:paraId="0A3AB87A" w14:textId="49BC504E" w:rsidR="00333A90" w:rsidRPr="00F537EB" w:rsidRDefault="00AE4406" w:rsidP="00333A90">
      <w:pPr>
        <w:pStyle w:val="TH"/>
      </w:pPr>
      <w:r w:rsidRPr="00F537EB">
        <w:rPr>
          <w:noProof/>
        </w:rPr>
        <w:object w:dxaOrig="3960" w:dyaOrig="1560" w14:anchorId="303775E8">
          <v:shape id="_x0000_i1076" type="#_x0000_t75" alt="" style="width:197.5pt;height:79.5pt;mso-width-percent:0;mso-height-percent:0;mso-width-percent:0;mso-height-percent:0" o:ole="">
            <v:imagedata r:id="rId122" o:title=""/>
          </v:shape>
          <o:OLEObject Type="Embed" ProgID="Mscgen.Chart" ShapeID="_x0000_i1076" DrawAspect="Content" ObjectID="_1651138764"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15" w:name="_Toc36756973"/>
      <w:bookmarkStart w:id="4216" w:name="_Toc36836514"/>
      <w:bookmarkStart w:id="4217" w:name="_Toc36843491"/>
      <w:bookmarkStart w:id="4218" w:name="_Toc37067780"/>
      <w:r w:rsidRPr="00F537EB">
        <w:t>5.8.11</w:t>
      </w:r>
      <w:r w:rsidRPr="00F537EB">
        <w:tab/>
      </w:r>
      <w:r w:rsidRPr="00F537EB">
        <w:rPr>
          <w:rFonts w:cs="Arial"/>
        </w:rPr>
        <w:t>Zone identity calculation</w:t>
      </w:r>
      <w:bookmarkEnd w:id="4215"/>
      <w:bookmarkEnd w:id="4216"/>
      <w:bookmarkEnd w:id="4217"/>
      <w:bookmarkEnd w:id="421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19" w:author="V2X" w:date="2020-05-11T18:47:00Z">
        <w:r w:rsidR="006A145E" w:rsidRPr="006A145E">
          <w:rPr>
            <w:i/>
            <w:iCs/>
          </w:rPr>
          <w:t>L</w:t>
        </w:r>
      </w:ins>
      <w:del w:id="422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21" w:author="V2X" w:date="2020-05-11T18:48:00Z">
        <w:r w:rsidRPr="00F537EB">
          <w:rPr>
            <w:lang w:eastAsia="zh-CN"/>
          </w:rPr>
          <w:delText xml:space="preserve">and </w:delText>
        </w:r>
        <w:r w:rsidRPr="00F537EB">
          <w:rPr>
            <w:b/>
            <w:lang w:eastAsia="zh-CN"/>
          </w:rPr>
          <w:delText>W</w:delText>
        </w:r>
        <w:commentRangeStart w:id="4222"/>
        <w:commentRangeEnd w:id="4222"/>
        <w:r w:rsidR="005178B7">
          <w:rPr>
            <w:rStyle w:val="ad"/>
            <w:rFonts w:eastAsia="宋体"/>
            <w:lang w:eastAsia="en-US"/>
          </w:rPr>
          <w:commentReference w:id="4222"/>
        </w:r>
        <w:r w:rsidRPr="00F537EB">
          <w:delText>are</w:delText>
        </w:r>
        <w:r w:rsidRPr="00F537EB" w:rsidDel="006A145E">
          <w:delText xml:space="preserve"> </w:delText>
        </w:r>
      </w:del>
      <w:ins w:id="422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24"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2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26" w:name="_Toc36756974"/>
      <w:bookmarkStart w:id="4227" w:name="_Toc36836515"/>
      <w:bookmarkStart w:id="4228" w:name="_Toc36843492"/>
      <w:bookmarkStart w:id="4229" w:name="_Toc37067781"/>
      <w:commentRangeStart w:id="4230"/>
      <w:r w:rsidRPr="00F537EB">
        <w:t>5.8.12</w:t>
      </w:r>
      <w:commentRangeEnd w:id="4230"/>
      <w:r w:rsidR="0084164A">
        <w:rPr>
          <w:rStyle w:val="ad"/>
          <w:rFonts w:ascii="Times New Roman" w:eastAsia="宋体" w:hAnsi="Times New Roman"/>
          <w:lang w:eastAsia="en-US"/>
        </w:rPr>
        <w:commentReference w:id="4230"/>
      </w:r>
      <w:r w:rsidRPr="00F537EB">
        <w:tab/>
      </w:r>
      <w:r w:rsidRPr="00F537EB">
        <w:rPr>
          <w:lang w:eastAsia="zh-CN"/>
        </w:rPr>
        <w:t>DFN derivation from GNSS</w:t>
      </w:r>
      <w:bookmarkEnd w:id="4226"/>
      <w:bookmarkEnd w:id="4227"/>
      <w:bookmarkEnd w:id="4228"/>
      <w:bookmarkEnd w:id="422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31"/>
      <w:r w:rsidRPr="005D6716">
        <w:rPr>
          <w:lang w:val="en-US" w:eastAsia="zh-CN"/>
        </w:rPr>
        <w:t xml:space="preserve"> following formulae:</w:t>
      </w:r>
      <w:commentRangeEnd w:id="4231"/>
      <w:r w:rsidR="00C06C15">
        <w:rPr>
          <w:rStyle w:val="ad"/>
          <w:rFonts w:eastAsia="宋体"/>
          <w:szCs w:val="20"/>
          <w:lang w:val="en-GB" w:eastAsia="en-US"/>
        </w:rPr>
        <w:commentReference w:id="423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32" w:name="_Toc20425864"/>
      <w:bookmarkStart w:id="4233" w:name="_Toc29321260"/>
      <w:bookmarkStart w:id="4234" w:name="_Toc36756975"/>
      <w:bookmarkStart w:id="4235" w:name="_Toc36836516"/>
      <w:bookmarkStart w:id="4236" w:name="_Toc36843493"/>
      <w:bookmarkStart w:id="4237" w:name="_Toc37067782"/>
      <w:r w:rsidRPr="00F537EB">
        <w:lastRenderedPageBreak/>
        <w:t>6</w:t>
      </w:r>
      <w:r w:rsidRPr="00F537EB">
        <w:tab/>
        <w:t>Protocol data units, formats and parameters (ASN.1)</w:t>
      </w:r>
      <w:bookmarkEnd w:id="4232"/>
      <w:bookmarkEnd w:id="4233"/>
      <w:bookmarkEnd w:id="4234"/>
      <w:bookmarkEnd w:id="4235"/>
      <w:bookmarkEnd w:id="4236"/>
      <w:bookmarkEnd w:id="4237"/>
    </w:p>
    <w:p w14:paraId="5DAD36EF" w14:textId="77777777" w:rsidR="002C5D28" w:rsidRPr="00F537EB" w:rsidRDefault="002C5D28" w:rsidP="002C5D28">
      <w:pPr>
        <w:pStyle w:val="2"/>
      </w:pPr>
      <w:bookmarkStart w:id="4238" w:name="_Toc20425865"/>
      <w:bookmarkStart w:id="4239" w:name="_Toc29321261"/>
      <w:bookmarkStart w:id="4240" w:name="_Toc36756976"/>
      <w:bookmarkStart w:id="4241" w:name="_Toc36836517"/>
      <w:bookmarkStart w:id="4242" w:name="_Toc36843494"/>
      <w:bookmarkStart w:id="4243" w:name="_Toc37067783"/>
      <w:r w:rsidRPr="00F537EB">
        <w:t>6.1</w:t>
      </w:r>
      <w:r w:rsidRPr="00F537EB">
        <w:tab/>
        <w:t>General</w:t>
      </w:r>
      <w:bookmarkEnd w:id="4238"/>
      <w:bookmarkEnd w:id="4239"/>
      <w:bookmarkEnd w:id="4240"/>
      <w:bookmarkEnd w:id="4241"/>
      <w:bookmarkEnd w:id="4242"/>
      <w:bookmarkEnd w:id="4243"/>
    </w:p>
    <w:p w14:paraId="592163B6" w14:textId="77777777" w:rsidR="002C5D28" w:rsidRPr="00F537EB" w:rsidRDefault="002C5D28" w:rsidP="002C5D28">
      <w:pPr>
        <w:pStyle w:val="3"/>
      </w:pPr>
      <w:bookmarkStart w:id="4244" w:name="_Toc20425866"/>
      <w:bookmarkStart w:id="4245" w:name="_Toc29321262"/>
      <w:bookmarkStart w:id="4246" w:name="_Toc36756977"/>
      <w:bookmarkStart w:id="4247" w:name="_Toc36836518"/>
      <w:bookmarkStart w:id="4248" w:name="_Toc36843495"/>
      <w:bookmarkStart w:id="4249" w:name="_Toc37067784"/>
      <w:r w:rsidRPr="00F537EB">
        <w:t>6.1.1</w:t>
      </w:r>
      <w:r w:rsidRPr="00F537EB">
        <w:tab/>
        <w:t>Introduction</w:t>
      </w:r>
      <w:bookmarkEnd w:id="4244"/>
      <w:bookmarkEnd w:id="4245"/>
      <w:bookmarkEnd w:id="4246"/>
      <w:bookmarkEnd w:id="4247"/>
      <w:bookmarkEnd w:id="4248"/>
      <w:bookmarkEnd w:id="424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50" w:name="_Toc20425867"/>
      <w:bookmarkStart w:id="4251" w:name="_Toc29321263"/>
      <w:bookmarkStart w:id="4252" w:name="_Toc36756978"/>
      <w:bookmarkStart w:id="4253" w:name="_Toc36836519"/>
      <w:bookmarkStart w:id="4254" w:name="_Toc36843496"/>
      <w:bookmarkStart w:id="4255" w:name="_Toc37067785"/>
      <w:r w:rsidRPr="00F537EB">
        <w:t>6.1.2</w:t>
      </w:r>
      <w:r w:rsidRPr="00F537EB">
        <w:tab/>
        <w:t>Need codes and conditions for optional downlink fields</w:t>
      </w:r>
      <w:bookmarkEnd w:id="4250"/>
      <w:bookmarkEnd w:id="4251"/>
      <w:bookmarkEnd w:id="4252"/>
      <w:bookmarkEnd w:id="4253"/>
      <w:bookmarkEnd w:id="4254"/>
      <w:bookmarkEnd w:id="425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56" w:name="_Toc20425868"/>
      <w:bookmarkStart w:id="4257" w:name="_Toc29321264"/>
      <w:bookmarkStart w:id="4258" w:name="_Toc36756979"/>
      <w:bookmarkStart w:id="4259" w:name="_Toc36836520"/>
      <w:bookmarkStart w:id="4260" w:name="_Toc36843497"/>
      <w:bookmarkStart w:id="4261" w:name="_Toc37067786"/>
      <w:r w:rsidRPr="00F537EB">
        <w:t>6.1.3</w:t>
      </w:r>
      <w:r w:rsidRPr="00F537EB">
        <w:tab/>
        <w:t>General rules</w:t>
      </w:r>
      <w:bookmarkEnd w:id="4256"/>
      <w:bookmarkEnd w:id="4257"/>
      <w:bookmarkEnd w:id="4258"/>
      <w:bookmarkEnd w:id="4259"/>
      <w:bookmarkEnd w:id="4260"/>
      <w:bookmarkEnd w:id="426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62" w:name="_Toc20425869"/>
      <w:bookmarkStart w:id="4263" w:name="_Toc29321265"/>
      <w:bookmarkStart w:id="4264" w:name="_Toc36756980"/>
      <w:bookmarkStart w:id="4265" w:name="_Toc36836521"/>
      <w:bookmarkStart w:id="4266" w:name="_Toc36843498"/>
      <w:bookmarkStart w:id="4267" w:name="_Toc37067787"/>
      <w:r w:rsidRPr="00F537EB">
        <w:t>6.2</w:t>
      </w:r>
      <w:r w:rsidRPr="00F537EB">
        <w:tab/>
        <w:t>RRC messages</w:t>
      </w:r>
      <w:bookmarkEnd w:id="4262"/>
      <w:bookmarkEnd w:id="4263"/>
      <w:bookmarkEnd w:id="4264"/>
      <w:bookmarkEnd w:id="4265"/>
      <w:bookmarkEnd w:id="4266"/>
      <w:bookmarkEnd w:id="4267"/>
    </w:p>
    <w:p w14:paraId="2CBA4B9A" w14:textId="77777777" w:rsidR="002C5D28" w:rsidRPr="00F537EB" w:rsidRDefault="002C5D28" w:rsidP="002C5D28">
      <w:pPr>
        <w:pStyle w:val="3"/>
      </w:pPr>
      <w:bookmarkStart w:id="4268" w:name="_Toc20425870"/>
      <w:bookmarkStart w:id="4269" w:name="_Toc29321266"/>
      <w:bookmarkStart w:id="4270" w:name="_Toc36756981"/>
      <w:bookmarkStart w:id="4271" w:name="_Toc36836522"/>
      <w:bookmarkStart w:id="4272" w:name="_Toc36843499"/>
      <w:bookmarkStart w:id="4273" w:name="_Toc37067788"/>
      <w:r w:rsidRPr="00F537EB">
        <w:t>6.2.1</w:t>
      </w:r>
      <w:r w:rsidRPr="00F537EB">
        <w:tab/>
        <w:t>General message structure</w:t>
      </w:r>
      <w:bookmarkEnd w:id="4268"/>
      <w:bookmarkEnd w:id="4269"/>
      <w:bookmarkEnd w:id="4270"/>
      <w:bookmarkEnd w:id="4271"/>
      <w:bookmarkEnd w:id="4272"/>
      <w:bookmarkEnd w:id="4273"/>
    </w:p>
    <w:p w14:paraId="01F32F7C" w14:textId="77777777" w:rsidR="002C5D28" w:rsidRPr="00F537EB" w:rsidRDefault="002C5D28" w:rsidP="002C5D28">
      <w:pPr>
        <w:pStyle w:val="4"/>
        <w:rPr>
          <w:i/>
          <w:iCs/>
          <w:noProof/>
          <w:lang w:eastAsia="zh-CN"/>
        </w:rPr>
      </w:pPr>
      <w:bookmarkStart w:id="4274" w:name="_Toc20425871"/>
      <w:bookmarkStart w:id="4275" w:name="_Toc29321267"/>
      <w:bookmarkStart w:id="4276" w:name="_Toc36756982"/>
      <w:bookmarkStart w:id="4277" w:name="_Toc36836523"/>
      <w:bookmarkStart w:id="4278" w:name="_Toc36843500"/>
      <w:bookmarkStart w:id="4279" w:name="_Toc37067789"/>
      <w:r w:rsidRPr="00F537EB">
        <w:rPr>
          <w:i/>
          <w:iCs/>
          <w:lang w:eastAsia="zh-CN"/>
        </w:rPr>
        <w:t>–</w:t>
      </w:r>
      <w:r w:rsidRPr="00F537EB">
        <w:rPr>
          <w:i/>
          <w:iCs/>
          <w:lang w:eastAsia="zh-CN"/>
        </w:rPr>
        <w:tab/>
      </w:r>
      <w:r w:rsidRPr="00F537EB">
        <w:rPr>
          <w:i/>
          <w:iCs/>
          <w:noProof/>
          <w:lang w:eastAsia="zh-CN"/>
        </w:rPr>
        <w:t>NR-RRC-Definitions</w:t>
      </w:r>
      <w:bookmarkEnd w:id="4274"/>
      <w:bookmarkEnd w:id="4275"/>
      <w:bookmarkEnd w:id="4276"/>
      <w:bookmarkEnd w:id="4277"/>
      <w:bookmarkEnd w:id="4278"/>
      <w:bookmarkEnd w:id="427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80" w:name="_Toc20425872"/>
      <w:bookmarkStart w:id="4281" w:name="_Toc29321268"/>
      <w:bookmarkStart w:id="4282" w:name="_Toc36756983"/>
      <w:bookmarkStart w:id="4283" w:name="_Toc36836524"/>
      <w:bookmarkStart w:id="4284" w:name="_Toc36843501"/>
      <w:bookmarkStart w:id="4285" w:name="_Toc37067790"/>
      <w:r w:rsidRPr="00F537EB">
        <w:rPr>
          <w:i/>
          <w:iCs/>
        </w:rPr>
        <w:t>–</w:t>
      </w:r>
      <w:r w:rsidRPr="00F537EB">
        <w:rPr>
          <w:i/>
          <w:iCs/>
        </w:rPr>
        <w:tab/>
        <w:t>BCCH-BCH-Message</w:t>
      </w:r>
      <w:bookmarkEnd w:id="4280"/>
      <w:bookmarkEnd w:id="4281"/>
      <w:bookmarkEnd w:id="4282"/>
      <w:bookmarkEnd w:id="4283"/>
      <w:bookmarkEnd w:id="4284"/>
      <w:bookmarkEnd w:id="428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86" w:name="_Toc20425873"/>
      <w:bookmarkStart w:id="4287" w:name="_Toc29321269"/>
      <w:bookmarkStart w:id="4288" w:name="_Toc36756984"/>
      <w:bookmarkStart w:id="4289" w:name="_Toc36836525"/>
      <w:bookmarkStart w:id="4290" w:name="_Toc36843502"/>
      <w:bookmarkStart w:id="4291" w:name="_Toc37067791"/>
      <w:r w:rsidRPr="00F537EB">
        <w:rPr>
          <w:i/>
          <w:iCs/>
        </w:rPr>
        <w:t>–</w:t>
      </w:r>
      <w:r w:rsidRPr="00F537EB">
        <w:rPr>
          <w:i/>
          <w:iCs/>
        </w:rPr>
        <w:tab/>
        <w:t>BCCH-DL-SCH-Message</w:t>
      </w:r>
      <w:bookmarkEnd w:id="4286"/>
      <w:bookmarkEnd w:id="4287"/>
      <w:bookmarkEnd w:id="4288"/>
      <w:bookmarkEnd w:id="4289"/>
      <w:bookmarkEnd w:id="4290"/>
      <w:bookmarkEnd w:id="429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92" w:name="_Toc20425874"/>
      <w:bookmarkStart w:id="4293" w:name="_Toc29321270"/>
      <w:bookmarkStart w:id="4294" w:name="_Toc36756985"/>
      <w:bookmarkStart w:id="4295" w:name="_Toc36836526"/>
      <w:bookmarkStart w:id="4296" w:name="_Toc36843503"/>
      <w:bookmarkStart w:id="4297" w:name="_Toc37067792"/>
      <w:r w:rsidRPr="00F537EB">
        <w:t>–</w:t>
      </w:r>
      <w:r w:rsidRPr="00F537EB">
        <w:tab/>
      </w:r>
      <w:r w:rsidRPr="00F537EB">
        <w:rPr>
          <w:i/>
          <w:noProof/>
        </w:rPr>
        <w:t>DL-CCCH-Message</w:t>
      </w:r>
      <w:bookmarkEnd w:id="4292"/>
      <w:bookmarkEnd w:id="4293"/>
      <w:bookmarkEnd w:id="4294"/>
      <w:bookmarkEnd w:id="4295"/>
      <w:bookmarkEnd w:id="4296"/>
      <w:bookmarkEnd w:id="429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98" w:name="_Toc20425875"/>
      <w:bookmarkStart w:id="4299" w:name="_Toc29321271"/>
      <w:bookmarkStart w:id="4300" w:name="_Toc36756986"/>
      <w:bookmarkStart w:id="4301" w:name="_Toc36836527"/>
      <w:bookmarkStart w:id="4302" w:name="_Toc36843504"/>
      <w:bookmarkStart w:id="4303" w:name="_Toc37067793"/>
      <w:r w:rsidRPr="00F537EB">
        <w:rPr>
          <w:i/>
          <w:iCs/>
        </w:rPr>
        <w:t>–</w:t>
      </w:r>
      <w:r w:rsidRPr="00F537EB">
        <w:rPr>
          <w:i/>
          <w:iCs/>
        </w:rPr>
        <w:tab/>
      </w:r>
      <w:r w:rsidRPr="00F537EB">
        <w:rPr>
          <w:i/>
          <w:iCs/>
          <w:noProof/>
        </w:rPr>
        <w:t>DL-DCCH-Message</w:t>
      </w:r>
      <w:bookmarkEnd w:id="4298"/>
      <w:bookmarkEnd w:id="4299"/>
      <w:bookmarkEnd w:id="4300"/>
      <w:bookmarkEnd w:id="4301"/>
      <w:bookmarkEnd w:id="4302"/>
      <w:bookmarkEnd w:id="430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04" w:name="_Toc20425876"/>
      <w:bookmarkStart w:id="4305" w:name="_Toc29321272"/>
      <w:bookmarkStart w:id="4306" w:name="_Toc36756987"/>
      <w:bookmarkStart w:id="4307" w:name="_Toc36836528"/>
      <w:bookmarkStart w:id="4308" w:name="_Toc36843505"/>
      <w:bookmarkStart w:id="4309" w:name="_Toc37067794"/>
      <w:r w:rsidRPr="00F537EB">
        <w:rPr>
          <w:i/>
          <w:iCs/>
        </w:rPr>
        <w:t>–</w:t>
      </w:r>
      <w:r w:rsidRPr="00F537EB">
        <w:rPr>
          <w:i/>
          <w:iCs/>
        </w:rPr>
        <w:tab/>
        <w:t>PCCH-Message</w:t>
      </w:r>
      <w:bookmarkEnd w:id="4304"/>
      <w:bookmarkEnd w:id="4305"/>
      <w:bookmarkEnd w:id="4306"/>
      <w:bookmarkEnd w:id="4307"/>
      <w:bookmarkEnd w:id="4308"/>
      <w:bookmarkEnd w:id="430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10" w:name="_Toc20425877"/>
      <w:bookmarkStart w:id="4311" w:name="_Toc29321273"/>
      <w:bookmarkStart w:id="4312" w:name="_Toc36756988"/>
      <w:bookmarkStart w:id="4313" w:name="_Toc36836529"/>
      <w:bookmarkStart w:id="4314" w:name="_Toc36843506"/>
      <w:bookmarkStart w:id="4315" w:name="_Toc37067795"/>
      <w:r w:rsidRPr="00F537EB">
        <w:t>–</w:t>
      </w:r>
      <w:r w:rsidRPr="00F537EB">
        <w:tab/>
      </w:r>
      <w:r w:rsidRPr="00F537EB">
        <w:rPr>
          <w:i/>
          <w:noProof/>
        </w:rPr>
        <w:t>UL-CCCH-Message</w:t>
      </w:r>
      <w:bookmarkEnd w:id="4310"/>
      <w:bookmarkEnd w:id="4311"/>
      <w:bookmarkEnd w:id="4312"/>
      <w:bookmarkEnd w:id="4313"/>
      <w:bookmarkEnd w:id="4314"/>
      <w:bookmarkEnd w:id="431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16" w:name="_Toc20425878"/>
      <w:bookmarkStart w:id="4317" w:name="_Toc29321274"/>
      <w:bookmarkStart w:id="4318" w:name="_Toc36756989"/>
      <w:bookmarkStart w:id="4319" w:name="_Toc36836530"/>
      <w:bookmarkStart w:id="4320" w:name="_Toc36843507"/>
      <w:bookmarkStart w:id="4321" w:name="_Toc37067796"/>
      <w:r w:rsidRPr="00F537EB">
        <w:rPr>
          <w:i/>
          <w:iCs/>
        </w:rPr>
        <w:t>–</w:t>
      </w:r>
      <w:r w:rsidRPr="00F537EB">
        <w:rPr>
          <w:i/>
          <w:iCs/>
        </w:rPr>
        <w:tab/>
        <w:t>UL-CCCH1-Message</w:t>
      </w:r>
      <w:bookmarkEnd w:id="4316"/>
      <w:bookmarkEnd w:id="4317"/>
      <w:bookmarkEnd w:id="4318"/>
      <w:bookmarkEnd w:id="4319"/>
      <w:bookmarkEnd w:id="4320"/>
      <w:bookmarkEnd w:id="432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22" w:name="_Toc20425879"/>
      <w:bookmarkStart w:id="4323" w:name="_Toc29321275"/>
      <w:bookmarkStart w:id="4324" w:name="_Toc36756990"/>
      <w:bookmarkStart w:id="4325" w:name="_Toc36836531"/>
      <w:bookmarkStart w:id="4326" w:name="_Toc36843508"/>
      <w:bookmarkStart w:id="4327" w:name="_Toc37067797"/>
      <w:r w:rsidRPr="00F537EB">
        <w:rPr>
          <w:i/>
          <w:iCs/>
        </w:rPr>
        <w:t>–</w:t>
      </w:r>
      <w:r w:rsidRPr="00F537EB">
        <w:rPr>
          <w:i/>
          <w:iCs/>
        </w:rPr>
        <w:tab/>
      </w:r>
      <w:r w:rsidRPr="00F537EB">
        <w:rPr>
          <w:i/>
          <w:iCs/>
          <w:noProof/>
        </w:rPr>
        <w:t>UL-DCCH-Message</w:t>
      </w:r>
      <w:bookmarkEnd w:id="4322"/>
      <w:bookmarkEnd w:id="4323"/>
      <w:bookmarkEnd w:id="4324"/>
      <w:bookmarkEnd w:id="4325"/>
      <w:bookmarkEnd w:id="4326"/>
      <w:bookmarkEnd w:id="432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28" w:name="_Toc20425880"/>
      <w:bookmarkStart w:id="4329" w:name="_Toc29321276"/>
      <w:bookmarkStart w:id="4330" w:name="_Toc36756991"/>
      <w:bookmarkStart w:id="4331" w:name="_Toc36836532"/>
      <w:bookmarkStart w:id="4332" w:name="_Toc36843509"/>
      <w:bookmarkStart w:id="4333" w:name="_Toc37067798"/>
      <w:r w:rsidRPr="00F537EB">
        <w:lastRenderedPageBreak/>
        <w:t>6.2.2</w:t>
      </w:r>
      <w:r w:rsidRPr="00F537EB">
        <w:tab/>
        <w:t>Message definitions</w:t>
      </w:r>
      <w:bookmarkEnd w:id="4328"/>
      <w:bookmarkEnd w:id="4329"/>
      <w:bookmarkEnd w:id="4330"/>
      <w:bookmarkEnd w:id="4331"/>
      <w:bookmarkEnd w:id="4332"/>
      <w:bookmarkEnd w:id="4333"/>
    </w:p>
    <w:p w14:paraId="682425A1" w14:textId="77777777" w:rsidR="002C5D28" w:rsidRPr="00F537EB" w:rsidRDefault="002C5D28" w:rsidP="002C5D28">
      <w:pPr>
        <w:pStyle w:val="4"/>
        <w:rPr>
          <w:rFonts w:eastAsia="宋体"/>
          <w:lang w:eastAsia="zh-CN"/>
        </w:rPr>
      </w:pPr>
      <w:bookmarkStart w:id="4334" w:name="_Toc20425881"/>
      <w:bookmarkStart w:id="4335" w:name="_Toc29321277"/>
      <w:bookmarkStart w:id="4336" w:name="_Toc36756992"/>
      <w:bookmarkStart w:id="4337" w:name="_Toc36836533"/>
      <w:bookmarkStart w:id="4338" w:name="_Toc36843510"/>
      <w:bookmarkStart w:id="4339" w:name="_Toc37067799"/>
      <w:r w:rsidRPr="00F537EB">
        <w:t>–</w:t>
      </w:r>
      <w:r w:rsidRPr="00F537EB">
        <w:tab/>
      </w:r>
      <w:r w:rsidRPr="00F537EB">
        <w:rPr>
          <w:rFonts w:eastAsia="宋体"/>
          <w:i/>
          <w:noProof/>
          <w:lang w:eastAsia="zh-CN"/>
        </w:rPr>
        <w:t>CounterCheck</w:t>
      </w:r>
      <w:bookmarkEnd w:id="4334"/>
      <w:bookmarkEnd w:id="4335"/>
      <w:bookmarkEnd w:id="4336"/>
      <w:bookmarkEnd w:id="4337"/>
      <w:bookmarkEnd w:id="4338"/>
      <w:bookmarkEnd w:id="433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40" w:name="_Toc20425882"/>
      <w:bookmarkStart w:id="4341" w:name="_Toc29321278"/>
      <w:bookmarkStart w:id="4342" w:name="_Toc36756993"/>
      <w:bookmarkStart w:id="4343" w:name="_Toc36836534"/>
      <w:bookmarkStart w:id="4344" w:name="_Toc36843511"/>
      <w:bookmarkStart w:id="4345" w:name="_Toc37067800"/>
      <w:r w:rsidRPr="00F537EB">
        <w:t>–</w:t>
      </w:r>
      <w:r w:rsidRPr="00F537EB">
        <w:tab/>
      </w:r>
      <w:r w:rsidRPr="00F537EB">
        <w:rPr>
          <w:rFonts w:eastAsia="宋体"/>
          <w:i/>
          <w:noProof/>
          <w:lang w:eastAsia="zh-CN"/>
        </w:rPr>
        <w:t>CounterCheckResponse</w:t>
      </w:r>
      <w:bookmarkEnd w:id="4340"/>
      <w:bookmarkEnd w:id="4341"/>
      <w:bookmarkEnd w:id="4342"/>
      <w:bookmarkEnd w:id="4343"/>
      <w:bookmarkEnd w:id="4344"/>
      <w:bookmarkEnd w:id="434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46" w:name="_Toc36756994"/>
      <w:bookmarkStart w:id="4347" w:name="_Toc36836535"/>
      <w:bookmarkStart w:id="4348" w:name="_Toc36843512"/>
      <w:bookmarkStart w:id="4349" w:name="_Toc37067801"/>
      <w:r w:rsidRPr="00F537EB">
        <w:t>–</w:t>
      </w:r>
      <w:r w:rsidRPr="00F537EB">
        <w:tab/>
      </w:r>
      <w:r w:rsidRPr="00F537EB">
        <w:rPr>
          <w:bCs/>
          <w:i/>
          <w:iCs/>
          <w:noProof/>
        </w:rPr>
        <w:t>DedicatedSIBRequest</w:t>
      </w:r>
      <w:bookmarkEnd w:id="4346"/>
      <w:bookmarkEnd w:id="4347"/>
      <w:bookmarkEnd w:id="4348"/>
      <w:bookmarkEnd w:id="434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50" w:author="OdSIB" w:date="2020-05-09T21:20:00Z">
        <w:r w:rsidR="008050D3" w:rsidRPr="005D6716">
          <w:rPr>
            <w:lang w:val="en-US" w:eastAsia="zh-CN"/>
          </w:rPr>
          <w:t>5</w:t>
        </w:r>
      </w:ins>
      <w:del w:id="4351"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52"/>
      <w:r w:rsidRPr="00F537EB">
        <w:t xml:space="preserve">    onDemandSIB-RequestList-</w:t>
      </w:r>
      <w:ins w:id="4353" w:author="OdSIB" w:date="2020-05-09T21:21:00Z">
        <w:r w:rsidR="008050D3">
          <w:t>r</w:t>
        </w:r>
      </w:ins>
      <w:r w:rsidRPr="00F537EB">
        <w:t xml:space="preserve">16       </w:t>
      </w:r>
      <w:commentRangeStart w:id="4354"/>
      <w:commentRangeStart w:id="4355"/>
      <w:r w:rsidRPr="00F537EB">
        <w:t>SEQUENCE</w:t>
      </w:r>
      <w:commentRangeEnd w:id="4354"/>
      <w:commentRangeEnd w:id="4355"/>
      <w:r w:rsidR="00D57517">
        <w:rPr>
          <w:rStyle w:val="ad"/>
          <w:rFonts w:ascii="Times New Roman" w:eastAsia="宋体" w:hAnsi="Times New Roman"/>
          <w:noProof w:val="0"/>
          <w:lang w:eastAsia="en-US"/>
        </w:rPr>
        <w:commentReference w:id="4354"/>
      </w:r>
      <w:r w:rsidR="00220CE2">
        <w:rPr>
          <w:rStyle w:val="ad"/>
          <w:rFonts w:ascii="Times New Roman" w:eastAsia="宋体" w:hAnsi="Times New Roman"/>
          <w:noProof w:val="0"/>
          <w:lang w:eastAsia="en-US"/>
        </w:rPr>
        <w:commentReference w:id="4355"/>
      </w:r>
      <w:r w:rsidRPr="00F537EB">
        <w:t xml:space="preserve"> {</w:t>
      </w:r>
      <w:commentRangeEnd w:id="4352"/>
      <w:r w:rsidR="00794E37">
        <w:rPr>
          <w:rStyle w:val="ad"/>
          <w:rFonts w:ascii="Times New Roman" w:eastAsia="宋体" w:hAnsi="Times New Roman"/>
          <w:noProof w:val="0"/>
          <w:lang w:eastAsia="en-US"/>
        </w:rPr>
        <w:commentReference w:id="435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56" w:author="OdSIB" w:date="2020-05-09T21:21:00Z"/>
        </w:rPr>
      </w:pPr>
      <w:del w:id="4357"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58"/>
      <w:commentRangeEnd w:id="4358"/>
      <w:ins w:id="4359" w:author="Ericsson" w:date="2020-05-15T20:48:00Z">
        <w:r w:rsidR="006F1F8D">
          <w:rPr>
            <w:rStyle w:val="ad"/>
            <w:rFonts w:ascii="Times New Roman" w:eastAsia="宋体" w:hAnsi="Times New Roman"/>
            <w:noProof w:val="0"/>
            <w:lang w:eastAsia="en-US"/>
          </w:rPr>
          <w:commentReference w:id="4358"/>
        </w:r>
      </w:ins>
      <w:r w:rsidRPr="00F537EB">
        <w:t xml:space="preserve">            SEQUENCE (SIZE(1..</w:t>
      </w:r>
      <w:ins w:id="4360" w:author="OdSIB" w:date="2020-05-09T21:21:00Z">
        <w:r w:rsidR="008050D3" w:rsidRPr="002C1EBE">
          <w:t>maxOnDemandSIB</w:t>
        </w:r>
      </w:ins>
      <w:del w:id="4361" w:author="OdSIB" w:date="2020-05-09T21:21:00Z">
        <w:r w:rsidR="00936420" w:rsidRPr="00F537EB" w:rsidDel="008050D3">
          <w:delText>ffsValue</w:delText>
        </w:r>
        <w:commentRangeStart w:id="4362"/>
        <w:commentRangeEnd w:id="4362"/>
        <w:r w:rsidR="00903C3B" w:rsidDel="008050D3">
          <w:rPr>
            <w:rStyle w:val="ad"/>
            <w:rFonts w:ascii="Times New Roman" w:eastAsiaTheme="minorEastAsia" w:hAnsi="Times New Roman"/>
            <w:noProof w:val="0"/>
            <w:lang w:eastAsia="en-US"/>
          </w:rPr>
          <w:commentReference w:id="4362"/>
        </w:r>
      </w:del>
      <w:r w:rsidRPr="00F537EB">
        <w:t>)) OF SIB-ReqInfo-</w:t>
      </w:r>
      <w:ins w:id="4363" w:author="OdSIB" w:date="2020-05-09T21:21:00Z">
        <w:r w:rsidR="008050D3">
          <w:t>r</w:t>
        </w:r>
      </w:ins>
      <w:r w:rsidRPr="00F537EB">
        <w:t>16</w:t>
      </w:r>
      <w:ins w:id="436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6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66" w:author="OdSIB" w:date="2020-05-09T21:22:00Z"/>
        </w:rPr>
      </w:pPr>
      <w:del w:id="436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68" w:author="OdSIB" w:date="2020-05-09T21:22:00Z"/>
        </w:rPr>
      </w:pPr>
      <w:del w:id="436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70" w:author="OdSIB" w:date="2020-05-10T09:30:00Z">
        <w:r w:rsidR="00A35C0C">
          <w:t>r</w:t>
        </w:r>
      </w:ins>
      <w:r w:rsidRPr="00F537EB">
        <w:t>16 ::=                   ENUMERATED {</w:t>
      </w:r>
      <w:commentRangeStart w:id="4371"/>
      <w:ins w:id="4372" w:author="OdSIB" w:date="2020-05-09T21:23:00Z">
        <w:r w:rsidR="008050D3">
          <w:t>sib12</w:t>
        </w:r>
      </w:ins>
      <w:commentRangeEnd w:id="4371"/>
      <w:r w:rsidR="00F73E05">
        <w:rPr>
          <w:rStyle w:val="ad"/>
          <w:rFonts w:ascii="Times New Roman" w:eastAsia="宋体" w:hAnsi="Times New Roman"/>
          <w:noProof w:val="0"/>
          <w:lang w:eastAsia="en-US"/>
        </w:rPr>
        <w:commentReference w:id="4371"/>
      </w:r>
      <w:ins w:id="4373" w:author="OdSIB" w:date="2020-05-09T21:23:00Z">
        <w:r w:rsidR="008050D3">
          <w:t xml:space="preserve">, sib13, sib14, spare6, spare5, spare4, spare3, spare2, </w:t>
        </w:r>
        <w:commentRangeStart w:id="4374"/>
        <w:r w:rsidR="008050D3">
          <w:t>spare1</w:t>
        </w:r>
      </w:ins>
      <w:commentRangeEnd w:id="4374"/>
      <w:ins w:id="4375" w:author="OdSIB" w:date="2020-05-10T15:45:00Z">
        <w:r w:rsidR="00524011">
          <w:rPr>
            <w:rStyle w:val="ad"/>
            <w:rFonts w:ascii="Times New Roman" w:eastAsia="宋体" w:hAnsi="Times New Roman"/>
            <w:noProof w:val="0"/>
            <w:lang w:eastAsia="en-US"/>
          </w:rPr>
          <w:commentReference w:id="4374"/>
        </w:r>
      </w:ins>
      <w:del w:id="4376" w:author="OdSIB" w:date="2020-05-09T21:23:00Z">
        <w:r w:rsidRPr="00F537EB" w:rsidDel="008050D3">
          <w:delText>ffs</w:delText>
        </w:r>
      </w:del>
      <w:r w:rsidRPr="00F537EB">
        <w:t>}</w:t>
      </w:r>
      <w:commentRangeStart w:id="4377"/>
      <w:commentRangeEnd w:id="4377"/>
      <w:r w:rsidR="00B90D33">
        <w:rPr>
          <w:rStyle w:val="ad"/>
          <w:rFonts w:ascii="Times New Roman" w:eastAsiaTheme="minorEastAsia" w:hAnsi="Times New Roman"/>
          <w:noProof w:val="0"/>
          <w:lang w:eastAsia="en-US"/>
        </w:rPr>
        <w:commentReference w:id="437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78" w:author="OdSIB" w:date="2020-05-09T21:23:00Z">
              <w:r w:rsidR="008050D3">
                <w:rPr>
                  <w:rFonts w:eastAsia="Arial Unicode MS"/>
                  <w:lang w:val="fi-FI"/>
                </w:rPr>
                <w:t xml:space="preserve">of SIB(s) </w:t>
              </w:r>
            </w:ins>
            <w:r w:rsidRPr="00F537EB">
              <w:rPr>
                <w:rFonts w:eastAsia="Arial Unicode MS"/>
                <w:lang w:eastAsia="x-none"/>
              </w:rPr>
              <w:t xml:space="preserve">the UE </w:t>
            </w:r>
            <w:del w:id="4379"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80"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81" w:name="_Toc12718174"/>
      <w:bookmarkStart w:id="4382" w:name="_Toc36756995"/>
      <w:bookmarkStart w:id="4383" w:name="_Toc36836536"/>
      <w:bookmarkStart w:id="4384" w:name="_Toc36843513"/>
      <w:bookmarkStart w:id="4385" w:name="_Toc37067802"/>
      <w:r w:rsidRPr="00F537EB">
        <w:t>–</w:t>
      </w:r>
      <w:r w:rsidRPr="00F537EB">
        <w:tab/>
      </w:r>
      <w:bookmarkEnd w:id="4381"/>
      <w:r w:rsidRPr="00F537EB">
        <w:rPr>
          <w:i/>
          <w:iCs/>
        </w:rPr>
        <w:t>DLDedicatedMessageSegment</w:t>
      </w:r>
      <w:bookmarkEnd w:id="4382"/>
      <w:bookmarkEnd w:id="4383"/>
      <w:bookmarkEnd w:id="4384"/>
      <w:bookmarkEnd w:id="438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86"/>
      <w:commentRangeEnd w:id="4386"/>
      <w:r w:rsidR="008930AA">
        <w:rPr>
          <w:rStyle w:val="ad"/>
          <w:rFonts w:ascii="Times New Roman" w:eastAsia="宋体" w:hAnsi="Times New Roman"/>
          <w:noProof w:val="0"/>
          <w:lang w:eastAsia="en-US"/>
        </w:rPr>
        <w:commentReference w:id="438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87" w:name="_Hlk30450769"/>
      <w:r w:rsidRPr="00F537EB">
        <w:lastRenderedPageBreak/>
        <w:t xml:space="preserve">    rrc-MessageSegmentType-r16              ENUMERATED {notLastSegment, lastSegment},</w:t>
      </w:r>
    </w:p>
    <w:bookmarkEnd w:id="438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8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89" w:name="_Hlk30450880"/>
            <w:bookmarkEnd w:id="438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8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90" w:name="_Toc20425883"/>
      <w:bookmarkStart w:id="4391" w:name="_Toc29321279"/>
      <w:bookmarkStart w:id="4392" w:name="_Toc36756996"/>
      <w:bookmarkStart w:id="4393" w:name="_Toc36836537"/>
      <w:bookmarkStart w:id="4394" w:name="_Toc36843514"/>
      <w:bookmarkStart w:id="4395" w:name="_Toc37067803"/>
      <w:r w:rsidRPr="00F537EB">
        <w:t>–</w:t>
      </w:r>
      <w:r w:rsidRPr="00F537EB">
        <w:tab/>
      </w:r>
      <w:r w:rsidRPr="00F537EB">
        <w:rPr>
          <w:i/>
        </w:rPr>
        <w:t>DLInformationTransfer</w:t>
      </w:r>
      <w:bookmarkEnd w:id="4390"/>
      <w:bookmarkEnd w:id="4391"/>
      <w:bookmarkEnd w:id="4392"/>
      <w:bookmarkEnd w:id="4393"/>
      <w:bookmarkEnd w:id="4394"/>
      <w:bookmarkEnd w:id="439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96" w:author="IIoT" w:date="2020-05-10T16:14:00Z">
        <w:r w:rsidR="00DD567D">
          <w:t>R</w:t>
        </w:r>
      </w:ins>
      <w:del w:id="4397" w:author="IIoT" w:date="2020-05-10T16:14:00Z">
        <w:r w:rsidRPr="00F537EB">
          <w:delText>N</w:delText>
        </w:r>
      </w:del>
      <w:commentRangeStart w:id="4398"/>
      <w:commentRangeEnd w:id="4398"/>
      <w:r w:rsidR="002B1D9D">
        <w:rPr>
          <w:rStyle w:val="ad"/>
          <w:rFonts w:ascii="Times New Roman" w:eastAsia="宋体" w:hAnsi="Times New Roman"/>
          <w:noProof w:val="0"/>
          <w:lang w:eastAsia="en-US"/>
        </w:rPr>
        <w:commentReference w:id="4398"/>
      </w:r>
      <w:commentRangeStart w:id="4399"/>
      <w:commentRangeEnd w:id="4399"/>
      <w:r w:rsidR="002B1D9D">
        <w:rPr>
          <w:rStyle w:val="ad"/>
          <w:rFonts w:ascii="Times New Roman" w:eastAsia="宋体" w:hAnsi="Times New Roman"/>
          <w:noProof w:val="0"/>
          <w:lang w:eastAsia="en-US"/>
        </w:rPr>
        <w:commentReference w:id="4399"/>
      </w:r>
    </w:p>
    <w:p w14:paraId="3A6C4FC6" w14:textId="70EA104B" w:rsidR="008F1816" w:rsidRPr="00F537EB" w:rsidRDefault="008F1816" w:rsidP="003B6316">
      <w:pPr>
        <w:pStyle w:val="PL"/>
      </w:pPr>
      <w:r w:rsidRPr="00F537EB">
        <w:t xml:space="preserve">    </w:t>
      </w:r>
      <w:del w:id="440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01"/>
      <w:commentRangeEnd w:id="4401"/>
      <w:r w:rsidR="002B1D9D">
        <w:rPr>
          <w:rStyle w:val="ad"/>
          <w:rFonts w:ascii="Times New Roman" w:eastAsia="宋体" w:hAnsi="Times New Roman"/>
          <w:noProof w:val="0"/>
          <w:lang w:eastAsia="en-US"/>
        </w:rPr>
        <w:commentReference w:id="440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02" w:name="_Toc36756997"/>
      <w:bookmarkStart w:id="4403" w:name="_Toc36836538"/>
      <w:bookmarkStart w:id="4404" w:name="_Toc36843515"/>
      <w:bookmarkStart w:id="4405" w:name="_Toc37067804"/>
      <w:r w:rsidRPr="00F537EB">
        <w:rPr>
          <w:i/>
          <w:iCs/>
        </w:rPr>
        <w:t>–</w:t>
      </w:r>
      <w:r w:rsidRPr="00F537EB">
        <w:rPr>
          <w:i/>
          <w:iCs/>
        </w:rPr>
        <w:tab/>
        <w:t>DL</w:t>
      </w:r>
      <w:r w:rsidRPr="00F537EB">
        <w:rPr>
          <w:i/>
          <w:iCs/>
          <w:noProof/>
        </w:rPr>
        <w:t>InformationTransferMRDC</w:t>
      </w:r>
      <w:bookmarkEnd w:id="4402"/>
      <w:bookmarkEnd w:id="4403"/>
      <w:bookmarkEnd w:id="4404"/>
      <w:bookmarkEnd w:id="440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06"/>
      <w:r w:rsidRPr="00F537EB">
        <w:t xml:space="preserve">OCTET STRING             </w:t>
      </w:r>
      <w:commentRangeEnd w:id="4406"/>
      <w:r w:rsidR="00693D5C">
        <w:rPr>
          <w:rStyle w:val="ad"/>
          <w:rFonts w:ascii="Times New Roman" w:eastAsia="宋体" w:hAnsi="Times New Roman"/>
          <w:noProof w:val="0"/>
          <w:lang w:eastAsia="en-US"/>
        </w:rPr>
        <w:commentReference w:id="4406"/>
      </w:r>
      <w:commentRangeStart w:id="4407"/>
      <w:r w:rsidRPr="00F537EB">
        <w:t>OPTIONAL</w:t>
      </w:r>
      <w:commentRangeEnd w:id="4407"/>
      <w:r w:rsidR="005E753A">
        <w:rPr>
          <w:rStyle w:val="ad"/>
          <w:rFonts w:ascii="Times New Roman" w:eastAsia="宋体" w:hAnsi="Times New Roman"/>
          <w:noProof w:val="0"/>
          <w:lang w:eastAsia="en-US"/>
        </w:rPr>
        <w:commentReference w:id="4407"/>
      </w:r>
      <w:r w:rsidRPr="00F537EB">
        <w:t>,</w:t>
      </w:r>
      <w:ins w:id="4408"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09"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10"/>
            <w:r w:rsidRPr="00F537EB">
              <w:rPr>
                <w:lang w:eastAsia="en-GB"/>
              </w:rPr>
              <w:t>NR</w:t>
            </w:r>
            <w:commentRangeEnd w:id="4410"/>
            <w:r w:rsidR="000C02A6">
              <w:rPr>
                <w:rStyle w:val="ad"/>
                <w:rFonts w:ascii="Times New Roman" w:eastAsia="宋体" w:hAnsi="Times New Roman"/>
                <w:lang w:eastAsia="en-US"/>
              </w:rPr>
              <w:commentReference w:id="441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11"/>
            <w:r w:rsidRPr="00F537EB">
              <w:rPr>
                <w:bCs/>
                <w:noProof/>
                <w:lang w:eastAsia="en-GB"/>
              </w:rPr>
              <w:t>E-UTRA</w:t>
            </w:r>
            <w:commentRangeEnd w:id="4411"/>
            <w:r w:rsidR="000C02A6">
              <w:rPr>
                <w:rStyle w:val="ad"/>
                <w:rFonts w:ascii="Times New Roman" w:eastAsia="宋体" w:hAnsi="Times New Roman"/>
                <w:lang w:eastAsia="en-US"/>
              </w:rPr>
              <w:commentReference w:id="441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12" w:name="_Toc20425884"/>
      <w:bookmarkStart w:id="4413" w:name="_Toc29321280"/>
      <w:bookmarkStart w:id="4414" w:name="_Toc36756998"/>
      <w:bookmarkStart w:id="4415" w:name="_Toc36836539"/>
      <w:bookmarkStart w:id="4416" w:name="_Toc36843516"/>
      <w:bookmarkStart w:id="4417" w:name="_Toc37067805"/>
      <w:r w:rsidRPr="00F537EB">
        <w:t>–</w:t>
      </w:r>
      <w:r w:rsidRPr="00F537EB">
        <w:tab/>
      </w:r>
      <w:r w:rsidRPr="00F537EB">
        <w:rPr>
          <w:i/>
          <w:noProof/>
        </w:rPr>
        <w:t>FailureInformation</w:t>
      </w:r>
      <w:bookmarkEnd w:id="4412"/>
      <w:bookmarkEnd w:id="4413"/>
      <w:bookmarkEnd w:id="4414"/>
      <w:bookmarkEnd w:id="4415"/>
      <w:bookmarkEnd w:id="4416"/>
      <w:bookmarkEnd w:id="441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18"/>
      <w:r w:rsidRPr="00F537EB">
        <w:t xml:space="preserve">    failureType-r16                  ENUMERATED {daps-failure, spare3, spare2, spare1}</w:t>
      </w:r>
      <w:commentRangeEnd w:id="4418"/>
      <w:r w:rsidR="00794E37">
        <w:rPr>
          <w:rStyle w:val="ad"/>
          <w:rFonts w:ascii="Times New Roman" w:eastAsia="宋体" w:hAnsi="Times New Roman"/>
          <w:noProof w:val="0"/>
          <w:lang w:eastAsia="en-US"/>
        </w:rPr>
        <w:commentReference w:id="441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19" w:name="_Toc20425885"/>
      <w:bookmarkStart w:id="4420" w:name="_Toc29321281"/>
      <w:bookmarkStart w:id="4421" w:name="_Toc36756999"/>
      <w:bookmarkStart w:id="4422" w:name="_Toc36836540"/>
      <w:bookmarkStart w:id="4423" w:name="_Toc36843517"/>
      <w:bookmarkStart w:id="4424" w:name="_Toc37067806"/>
      <w:r w:rsidRPr="00F537EB">
        <w:rPr>
          <w:rFonts w:eastAsia="MS Mincho"/>
        </w:rPr>
        <w:t>–</w:t>
      </w:r>
      <w:r w:rsidRPr="00F537EB">
        <w:rPr>
          <w:rFonts w:eastAsia="MS Mincho"/>
        </w:rPr>
        <w:tab/>
      </w:r>
      <w:r w:rsidRPr="00F537EB">
        <w:rPr>
          <w:rFonts w:eastAsia="MS Mincho"/>
          <w:i/>
        </w:rPr>
        <w:t>LocationMeasurementIndication</w:t>
      </w:r>
      <w:bookmarkEnd w:id="4419"/>
      <w:bookmarkEnd w:id="4420"/>
      <w:bookmarkEnd w:id="4421"/>
      <w:bookmarkEnd w:id="4422"/>
      <w:bookmarkEnd w:id="4423"/>
      <w:bookmarkEnd w:id="442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25" w:name="_Toc36757000"/>
      <w:bookmarkStart w:id="4426" w:name="_Toc36836541"/>
      <w:bookmarkStart w:id="4427" w:name="_Toc36843518"/>
      <w:bookmarkStart w:id="442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25"/>
      <w:bookmarkEnd w:id="4426"/>
      <w:bookmarkEnd w:id="4427"/>
      <w:bookmarkEnd w:id="442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29"/>
      <w:r w:rsidRPr="00F537EB">
        <w:t>IEs</w:t>
      </w:r>
      <w:commentRangeEnd w:id="4429"/>
      <w:r w:rsidR="00F466EC">
        <w:rPr>
          <w:rStyle w:val="ad"/>
          <w:rFonts w:ascii="Times New Roman" w:eastAsia="宋体" w:hAnsi="Times New Roman"/>
          <w:noProof w:val="0"/>
          <w:lang w:eastAsia="en-US"/>
        </w:rPr>
        <w:commentReference w:id="4429"/>
      </w:r>
      <w:r w:rsidRPr="00F537EB">
        <w:t xml:space="preserve"> ::=  SEQUENCE {</w:t>
      </w:r>
    </w:p>
    <w:p w14:paraId="0B48E7A8" w14:textId="45F41177" w:rsidR="003C4E8D" w:rsidRPr="00F537EB" w:rsidRDefault="003C4E8D" w:rsidP="003B6316">
      <w:pPr>
        <w:pStyle w:val="PL"/>
      </w:pPr>
      <w:commentRangeStart w:id="443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30"/>
      <w:r w:rsidR="00794E37">
        <w:rPr>
          <w:rStyle w:val="ad"/>
          <w:rFonts w:ascii="Times New Roman" w:eastAsia="宋体" w:hAnsi="Times New Roman"/>
          <w:noProof w:val="0"/>
          <w:lang w:eastAsia="en-US"/>
        </w:rPr>
        <w:commentReference w:id="443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31" w:author="MDT" w:date="2020-05-11T12:39:00Z">
        <w:r w:rsidR="00116C0B">
          <w:t>2</w:t>
        </w:r>
      </w:ins>
      <w:del w:id="4432"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433" w:author="MDT" w:date="2020-05-11T12:39:00Z">
        <w:r w:rsidR="00116C0B">
          <w:t>SetupRelease {</w:t>
        </w:r>
      </w:ins>
      <w:r w:rsidRPr="00F537EB">
        <w:t>BT-NameList</w:t>
      </w:r>
      <w:del w:id="4434" w:author="MDT" w:date="2020-05-11T12:40:00Z">
        <w:r w:rsidRPr="00F537EB" w:rsidDel="00116C0B">
          <w:delText>Config</w:delText>
        </w:r>
      </w:del>
      <w:r w:rsidRPr="00F537EB">
        <w:t>-r16</w:t>
      </w:r>
      <w:ins w:id="4435"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36" w:author="MDT" w:date="2020-05-11T12:39:00Z">
        <w:r w:rsidR="00116C0B">
          <w:t>SetupRelease {</w:t>
        </w:r>
      </w:ins>
      <w:r w:rsidRPr="00F537EB">
        <w:t>WLAN-NameList</w:t>
      </w:r>
      <w:del w:id="4437" w:author="MDT" w:date="2020-05-11T12:40:00Z">
        <w:r w:rsidRPr="00F537EB" w:rsidDel="00116C0B">
          <w:delText>Config</w:delText>
        </w:r>
      </w:del>
      <w:r w:rsidRPr="00F537EB">
        <w:t>-r16</w:t>
      </w:r>
      <w:ins w:id="4438"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39" w:name="OLE_LINK25"/>
      <w:r w:rsidRPr="00F537EB">
        <w:t xml:space="preserve">                         </w:t>
      </w:r>
      <w:ins w:id="4440" w:author="MDT" w:date="2020-05-11T12:39:00Z">
        <w:r w:rsidR="00116C0B">
          <w:t>SetupRelease {</w:t>
        </w:r>
      </w:ins>
      <w:r w:rsidRPr="00F537EB">
        <w:t>Sensor-NameList</w:t>
      </w:r>
      <w:del w:id="4441" w:author="MDT" w:date="2020-05-11T12:40:00Z">
        <w:r w:rsidRPr="00F537EB" w:rsidDel="00116C0B">
          <w:delText>Config</w:delText>
        </w:r>
      </w:del>
      <w:r w:rsidRPr="00F537EB">
        <w:t>-r16</w:t>
      </w:r>
      <w:bookmarkEnd w:id="4439"/>
      <w:ins w:id="4442"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4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43"/>
      <w:r w:rsidR="00794E37">
        <w:rPr>
          <w:rStyle w:val="ad"/>
          <w:rFonts w:ascii="Times New Roman" w:eastAsia="宋体" w:hAnsi="Times New Roman"/>
          <w:noProof w:val="0"/>
          <w:lang w:eastAsia="en-US"/>
        </w:rPr>
        <w:commentReference w:id="4443"/>
      </w:r>
    </w:p>
    <w:p w14:paraId="4FAB87C9" w14:textId="77777777" w:rsidR="003C4E8D" w:rsidRPr="00F537EB" w:rsidRDefault="003C4E8D" w:rsidP="003B6316">
      <w:pPr>
        <w:pStyle w:val="PL"/>
      </w:pPr>
      <w:r w:rsidRPr="00F537EB">
        <w:t xml:space="preserve">   </w:t>
      </w:r>
      <w:commentRangeStart w:id="4444"/>
      <w:r w:rsidRPr="00F537EB">
        <w:t xml:space="preserve"> }</w:t>
      </w:r>
      <w:commentRangeEnd w:id="4444"/>
      <w:r w:rsidR="00693D5C">
        <w:rPr>
          <w:rStyle w:val="ad"/>
          <w:rFonts w:ascii="Times New Roman" w:eastAsia="宋体" w:hAnsi="Times New Roman"/>
          <w:noProof w:val="0"/>
          <w:lang w:eastAsia="en-US"/>
        </w:rPr>
        <w:commentReference w:id="444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45"/>
      <w:r w:rsidRPr="00F537EB">
        <w:t>LoggingInterval-r16</w:t>
      </w:r>
      <w:commentRangeEnd w:id="4445"/>
      <w:r w:rsidR="00693D5C">
        <w:rPr>
          <w:rStyle w:val="ad"/>
          <w:rFonts w:ascii="Times New Roman" w:eastAsia="宋体" w:hAnsi="Times New Roman"/>
          <w:noProof w:val="0"/>
          <w:lang w:eastAsia="en-US"/>
        </w:rPr>
        <w:commentReference w:id="444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4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4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47" w:author="MDT" w:date="2020-05-11T12:40:00Z">
        <w:r w:rsidRPr="00F537EB" w:rsidDel="00116C0B">
          <w:delText>Logging</w:delText>
        </w:r>
      </w:del>
      <w:del w:id="4448"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49"/>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49"/>
            <w:r w:rsidR="00794E37">
              <w:rPr>
                <w:rStyle w:val="ad"/>
                <w:rFonts w:ascii="Times New Roman" w:eastAsia="宋体" w:hAnsi="Times New Roman"/>
                <w:lang w:eastAsia="en-US"/>
              </w:rPr>
              <w:commentReference w:id="4449"/>
            </w:r>
            <w:ins w:id="4450"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51" w:name="_Toc12718198"/>
      <w:bookmarkStart w:id="4452" w:name="_Toc36757001"/>
      <w:bookmarkStart w:id="4453" w:name="_Toc36836542"/>
      <w:bookmarkStart w:id="4454" w:name="_Toc36843519"/>
      <w:bookmarkStart w:id="4455" w:name="_Toc37067808"/>
      <w:r w:rsidRPr="00F537EB">
        <w:rPr>
          <w:i/>
          <w:iCs/>
        </w:rPr>
        <w:t>–</w:t>
      </w:r>
      <w:r w:rsidRPr="00F537EB">
        <w:rPr>
          <w:i/>
          <w:iCs/>
        </w:rPr>
        <w:tab/>
        <w:t>MCGFailureInformation</w:t>
      </w:r>
      <w:bookmarkEnd w:id="4451"/>
      <w:bookmarkEnd w:id="4452"/>
      <w:bookmarkEnd w:id="4453"/>
      <w:bookmarkEnd w:id="4454"/>
      <w:bookmarkEnd w:id="445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56"/>
      <w:r w:rsidRPr="00F537EB">
        <w:t>OPTIONAL</w:t>
      </w:r>
      <w:r w:rsidRPr="00F537EB">
        <w:rPr>
          <w:rFonts w:eastAsia="Malgun Gothic"/>
        </w:rPr>
        <w:t>,</w:t>
      </w:r>
      <w:commentRangeEnd w:id="4456"/>
      <w:r w:rsidR="00693D5C">
        <w:rPr>
          <w:rStyle w:val="ad"/>
          <w:rFonts w:ascii="Times New Roman" w:eastAsia="宋体" w:hAnsi="Times New Roman"/>
          <w:noProof w:val="0"/>
          <w:lang w:eastAsia="en-US"/>
        </w:rPr>
        <w:commentReference w:id="4456"/>
      </w:r>
    </w:p>
    <w:p w14:paraId="3FA07F90" w14:textId="77777777" w:rsidR="00291CC4" w:rsidRDefault="00291CC4" w:rsidP="00291CC4">
      <w:pPr>
        <w:pStyle w:val="PL"/>
        <w:rPr>
          <w:ins w:id="4457" w:author="DCCA" w:date="2020-05-09T23:06:00Z"/>
        </w:rPr>
      </w:pPr>
      <w:ins w:id="4458"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59"/>
      <w:r w:rsidRPr="00F537EB">
        <w:rPr>
          <w:rFonts w:eastAsia="Malgun Gothic"/>
        </w:rPr>
        <w:t>failureType-r16</w:t>
      </w:r>
      <w:r w:rsidRPr="00F537EB">
        <w:t xml:space="preserve">                   </w:t>
      </w:r>
      <w:commentRangeEnd w:id="4459"/>
      <w:r w:rsidR="006D6BEF">
        <w:rPr>
          <w:rStyle w:val="ad"/>
          <w:rFonts w:ascii="Times New Roman" w:eastAsia="宋体" w:hAnsi="Times New Roman"/>
          <w:noProof w:val="0"/>
          <w:lang w:eastAsia="en-US"/>
        </w:rPr>
        <w:commentReference w:id="445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60" w:author="IAB" w:date="2020-05-13T11:45:00Z">
        <w:r w:rsidR="00A16F68">
          <w:t>bh-RLF-r16</w:t>
        </w:r>
      </w:ins>
      <w:del w:id="4461" w:author="IAB" w:date="2020-05-13T11:45:00Z">
        <w:r w:rsidRPr="00F537EB" w:rsidDel="00A16F68">
          <w:delText>spare</w:delText>
        </w:r>
      </w:del>
      <w:ins w:id="4462"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6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6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65"/>
      <w:commentRangeEnd w:id="4465"/>
      <w:r w:rsidR="00B3655E">
        <w:rPr>
          <w:rStyle w:val="ad"/>
          <w:rFonts w:ascii="Times New Roman" w:eastAsia="宋体" w:hAnsi="Times New Roman"/>
          <w:noProof w:val="0"/>
          <w:lang w:eastAsia="en-US"/>
        </w:rPr>
        <w:commentReference w:id="446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66" w:author="DCCA" w:date="2020-05-09T23:07:00Z"/>
          <w:rFonts w:eastAsia="Malgun Gothic"/>
        </w:rPr>
      </w:pPr>
    </w:p>
    <w:p w14:paraId="5B5D7BE9" w14:textId="77777777" w:rsidR="00291CC4" w:rsidRDefault="00291CC4" w:rsidP="00291CC4">
      <w:pPr>
        <w:pStyle w:val="PL"/>
        <w:rPr>
          <w:ins w:id="4467" w:author="DCCA" w:date="2020-05-09T23:07:00Z"/>
        </w:rPr>
      </w:pPr>
      <w:ins w:id="446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69" w:author="DCCA" w:date="2020-05-09T23:07:00Z"/>
        </w:rPr>
      </w:pPr>
    </w:p>
    <w:p w14:paraId="16FA16E7" w14:textId="77777777" w:rsidR="00291CC4" w:rsidRPr="00F537EB" w:rsidRDefault="00291CC4" w:rsidP="00291CC4">
      <w:pPr>
        <w:pStyle w:val="PL"/>
        <w:rPr>
          <w:ins w:id="4470" w:author="DCCA" w:date="2020-05-09T23:07:00Z"/>
        </w:rPr>
      </w:pPr>
      <w:ins w:id="447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72" w:author="DCCA" w:date="2020-05-09T23:07:00Z"/>
        </w:rPr>
      </w:pPr>
      <w:ins w:id="4473"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74" w:author="DCCA" w:date="2020-05-09T23:07:00Z"/>
          <w:rFonts w:ascii="Courier New" w:hAnsi="Courier New"/>
          <w:sz w:val="16"/>
          <w:lang w:val="en-GB"/>
        </w:rPr>
      </w:pPr>
      <w:ins w:id="4475"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76" w:author="DCCA" w:date="2020-05-09T23:07:00Z"/>
        </w:rPr>
      </w:pPr>
      <w:ins w:id="447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78" w:author="DCCA" w:date="2020-05-09T23:08:00Z">
        <w:r w:rsidR="009E1D35">
          <w:rPr>
            <w:rFonts w:eastAsia="Malgun Gothic"/>
          </w:rPr>
          <w:t>Freq</w:t>
        </w:r>
      </w:ins>
      <w:del w:id="4479" w:author="DCCA" w:date="2020-05-09T23:08:00Z">
        <w:r w:rsidRPr="00F537EB" w:rsidDel="00291CC4">
          <w:rPr>
            <w:rFonts w:eastAsia="Malgun Gothic"/>
          </w:rPr>
          <w:delText>NrofServingCellsEUTRA</w:delText>
        </w:r>
      </w:del>
      <w:r w:rsidRPr="00F537EB">
        <w:rPr>
          <w:rFonts w:eastAsia="Malgun Gothic"/>
        </w:rPr>
        <w:t xml:space="preserve">)) OF </w:t>
      </w:r>
      <w:commentRangeStart w:id="4480"/>
      <w:r w:rsidRPr="00F537EB">
        <w:rPr>
          <w:rFonts w:eastAsia="Malgun Gothic"/>
        </w:rPr>
        <w:t>MeasResult2EUTRA</w:t>
      </w:r>
      <w:commentRangeEnd w:id="4480"/>
      <w:r w:rsidR="00603ACC">
        <w:rPr>
          <w:rStyle w:val="ad"/>
          <w:rFonts w:ascii="Times New Roman" w:eastAsia="宋体" w:hAnsi="Times New Roman"/>
          <w:noProof w:val="0"/>
          <w:lang w:eastAsia="en-US"/>
        </w:rPr>
        <w:commentReference w:id="4480"/>
      </w:r>
      <w:ins w:id="448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82" w:author="DCCA" w:date="2020-05-09T23:08:00Z"/>
        </w:trPr>
        <w:tc>
          <w:tcPr>
            <w:tcW w:w="14175" w:type="dxa"/>
          </w:tcPr>
          <w:p w14:paraId="48EA4C3F" w14:textId="77777777" w:rsidR="00291CC4" w:rsidRPr="00F537EB" w:rsidRDefault="00291CC4" w:rsidP="00A2376F">
            <w:pPr>
              <w:pStyle w:val="TAL"/>
              <w:rPr>
                <w:ins w:id="4483" w:author="DCCA" w:date="2020-05-09T23:08:00Z"/>
                <w:rFonts w:eastAsia="Malgun Gothic"/>
                <w:b/>
                <w:i/>
              </w:rPr>
            </w:pPr>
            <w:ins w:id="448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85" w:author="DCCA" w:date="2020-05-09T23:08:00Z"/>
                <w:rFonts w:eastAsia="Malgun Gothic"/>
                <w:b/>
                <w:i/>
              </w:rPr>
            </w:pPr>
            <w:ins w:id="448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87" w:name="_Toc20425886"/>
      <w:bookmarkStart w:id="4488" w:name="_Toc29321282"/>
      <w:bookmarkStart w:id="4489" w:name="_Toc36757002"/>
      <w:bookmarkStart w:id="4490" w:name="_Toc36836543"/>
      <w:bookmarkStart w:id="4491" w:name="_Toc36843520"/>
      <w:bookmarkStart w:id="4492" w:name="_Toc37067809"/>
      <w:r w:rsidRPr="00F537EB">
        <w:rPr>
          <w:rFonts w:eastAsia="MS Mincho"/>
        </w:rPr>
        <w:t>–</w:t>
      </w:r>
      <w:r w:rsidRPr="00F537EB">
        <w:rPr>
          <w:rFonts w:eastAsia="MS Mincho"/>
        </w:rPr>
        <w:tab/>
      </w:r>
      <w:r w:rsidRPr="00F537EB">
        <w:rPr>
          <w:rFonts w:eastAsia="MS Mincho"/>
          <w:i/>
        </w:rPr>
        <w:t>MeasurementReport</w:t>
      </w:r>
      <w:bookmarkEnd w:id="4487"/>
      <w:bookmarkEnd w:id="4488"/>
      <w:bookmarkEnd w:id="4489"/>
      <w:bookmarkEnd w:id="4490"/>
      <w:bookmarkEnd w:id="4491"/>
      <w:bookmarkEnd w:id="449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93" w:name="_Toc20425887"/>
      <w:bookmarkStart w:id="4494" w:name="_Toc29321283"/>
      <w:bookmarkStart w:id="4495" w:name="_Toc36757003"/>
      <w:bookmarkStart w:id="4496" w:name="_Toc36836544"/>
      <w:bookmarkStart w:id="4497" w:name="_Toc36843521"/>
      <w:bookmarkStart w:id="4498" w:name="_Toc37067810"/>
      <w:r w:rsidRPr="00F537EB">
        <w:t>–</w:t>
      </w:r>
      <w:r w:rsidRPr="00F537EB">
        <w:tab/>
      </w:r>
      <w:r w:rsidRPr="00F537EB">
        <w:rPr>
          <w:i/>
        </w:rPr>
        <w:t>MIB</w:t>
      </w:r>
      <w:bookmarkEnd w:id="4493"/>
      <w:bookmarkEnd w:id="4494"/>
      <w:bookmarkEnd w:id="4495"/>
      <w:bookmarkEnd w:id="4496"/>
      <w:bookmarkEnd w:id="4497"/>
      <w:bookmarkEnd w:id="449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99"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00"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0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01"/>
            <w:r w:rsidR="00794E37">
              <w:rPr>
                <w:rStyle w:val="ad"/>
                <w:rFonts w:ascii="Times New Roman" w:eastAsia="宋体" w:hAnsi="Times New Roman"/>
                <w:lang w:eastAsia="en-US"/>
              </w:rPr>
              <w:commentReference w:id="4501"/>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02" w:name="_Toc20425888"/>
      <w:bookmarkStart w:id="4503" w:name="_Toc29321284"/>
      <w:bookmarkStart w:id="4504" w:name="_Toc36757004"/>
      <w:bookmarkStart w:id="4505" w:name="_Toc36836545"/>
      <w:bookmarkStart w:id="4506" w:name="_Toc36843522"/>
      <w:bookmarkStart w:id="4507" w:name="_Toc37067811"/>
      <w:r w:rsidRPr="00F537EB">
        <w:t>–</w:t>
      </w:r>
      <w:r w:rsidRPr="00F537EB">
        <w:tab/>
      </w:r>
      <w:r w:rsidRPr="00F537EB">
        <w:rPr>
          <w:i/>
        </w:rPr>
        <w:t>MobilityFromNRCommand</w:t>
      </w:r>
      <w:bookmarkEnd w:id="4502"/>
      <w:bookmarkEnd w:id="4503"/>
      <w:bookmarkEnd w:id="4504"/>
      <w:bookmarkEnd w:id="4505"/>
      <w:bookmarkEnd w:id="4506"/>
      <w:bookmarkEnd w:id="4507"/>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08" w:name="_Toc20425889"/>
      <w:bookmarkStart w:id="4509" w:name="_Toc29321285"/>
      <w:bookmarkStart w:id="4510" w:name="_Toc36757005"/>
      <w:bookmarkStart w:id="4511" w:name="_Toc36836546"/>
      <w:bookmarkStart w:id="4512" w:name="_Toc36843523"/>
      <w:bookmarkStart w:id="4513" w:name="_Toc37067812"/>
      <w:r w:rsidRPr="00F537EB">
        <w:t>–</w:t>
      </w:r>
      <w:r w:rsidRPr="00F537EB">
        <w:tab/>
      </w:r>
      <w:r w:rsidRPr="00F537EB">
        <w:rPr>
          <w:i/>
        </w:rPr>
        <w:t>Paging</w:t>
      </w:r>
      <w:bookmarkEnd w:id="4508"/>
      <w:bookmarkEnd w:id="4509"/>
      <w:bookmarkEnd w:id="4510"/>
      <w:bookmarkEnd w:id="4511"/>
      <w:bookmarkEnd w:id="4512"/>
      <w:bookmarkEnd w:id="451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14" w:name="_Toc20425890"/>
      <w:bookmarkStart w:id="4515" w:name="_Toc29321286"/>
      <w:bookmarkStart w:id="4516" w:name="_Toc36757006"/>
      <w:bookmarkStart w:id="4517" w:name="_Toc36836547"/>
      <w:bookmarkStart w:id="4518" w:name="_Toc36843524"/>
      <w:bookmarkStart w:id="4519" w:name="_Toc37067813"/>
      <w:r w:rsidRPr="00F537EB">
        <w:t>–</w:t>
      </w:r>
      <w:r w:rsidRPr="00F537EB">
        <w:tab/>
      </w:r>
      <w:r w:rsidRPr="00F537EB">
        <w:rPr>
          <w:i/>
          <w:noProof/>
        </w:rPr>
        <w:t>RRCReestablishment</w:t>
      </w:r>
      <w:bookmarkEnd w:id="4514"/>
      <w:bookmarkEnd w:id="4515"/>
      <w:bookmarkEnd w:id="4516"/>
      <w:bookmarkEnd w:id="4517"/>
      <w:bookmarkEnd w:id="4518"/>
      <w:bookmarkEnd w:id="451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20" w:name="_Toc20425891"/>
      <w:bookmarkStart w:id="4521" w:name="_Toc29321287"/>
      <w:bookmarkStart w:id="4522" w:name="_Toc36757007"/>
      <w:bookmarkStart w:id="4523" w:name="_Toc36836548"/>
      <w:bookmarkStart w:id="4524" w:name="_Toc36843525"/>
      <w:bookmarkStart w:id="4525" w:name="_Toc37067814"/>
      <w:r w:rsidRPr="00F537EB">
        <w:t>–</w:t>
      </w:r>
      <w:r w:rsidRPr="00F537EB">
        <w:tab/>
      </w:r>
      <w:r w:rsidRPr="00F537EB">
        <w:rPr>
          <w:i/>
          <w:noProof/>
        </w:rPr>
        <w:t>RRCReestablishmentComplete</w:t>
      </w:r>
      <w:bookmarkEnd w:id="4520"/>
      <w:bookmarkEnd w:id="4521"/>
      <w:bookmarkEnd w:id="4522"/>
      <w:bookmarkEnd w:id="4523"/>
      <w:bookmarkEnd w:id="4524"/>
      <w:bookmarkEnd w:id="452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2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27"/>
      <w:r w:rsidRPr="00F537EB">
        <w:t>r16</w:t>
      </w:r>
      <w:commentRangeEnd w:id="4527"/>
      <w:r w:rsidR="0037739F">
        <w:rPr>
          <w:rStyle w:val="ad"/>
          <w:rFonts w:ascii="Times New Roman" w:eastAsia="宋体" w:hAnsi="Times New Roman"/>
          <w:noProof w:val="0"/>
          <w:lang w:eastAsia="en-US"/>
        </w:rPr>
        <w:commentReference w:id="452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26"/>
      <w:r w:rsidR="004947D5">
        <w:rPr>
          <w:rStyle w:val="ad"/>
          <w:rFonts w:ascii="Times New Roman" w:eastAsia="宋体" w:hAnsi="Times New Roman"/>
          <w:noProof w:val="0"/>
          <w:lang w:eastAsia="en-US"/>
        </w:rPr>
        <w:commentReference w:id="452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28" w:name="_Toc20425892"/>
      <w:bookmarkStart w:id="4529" w:name="_Toc29321288"/>
      <w:bookmarkStart w:id="4530" w:name="_Toc36757008"/>
      <w:bookmarkStart w:id="4531" w:name="_Toc36836549"/>
      <w:bookmarkStart w:id="4532" w:name="_Toc36843526"/>
      <w:bookmarkStart w:id="4533" w:name="_Toc37067815"/>
      <w:r w:rsidRPr="00F537EB">
        <w:t>–</w:t>
      </w:r>
      <w:r w:rsidRPr="00F537EB">
        <w:tab/>
      </w:r>
      <w:r w:rsidRPr="00F537EB">
        <w:rPr>
          <w:i/>
          <w:noProof/>
        </w:rPr>
        <w:t>RRCReestablishmentRequest</w:t>
      </w:r>
      <w:bookmarkEnd w:id="4528"/>
      <w:bookmarkEnd w:id="4529"/>
      <w:bookmarkEnd w:id="4530"/>
      <w:bookmarkEnd w:id="4531"/>
      <w:bookmarkEnd w:id="4532"/>
      <w:bookmarkEnd w:id="453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34" w:name="_Toc20425893"/>
      <w:bookmarkStart w:id="4535" w:name="_Toc29321289"/>
      <w:bookmarkStart w:id="4536" w:name="_Toc36757009"/>
      <w:bookmarkStart w:id="4537" w:name="_Toc36836550"/>
      <w:bookmarkStart w:id="4538" w:name="_Toc36843527"/>
      <w:bookmarkStart w:id="4539" w:name="_Toc37067816"/>
      <w:r w:rsidRPr="00F537EB">
        <w:t>–</w:t>
      </w:r>
      <w:r w:rsidRPr="00F537EB">
        <w:tab/>
      </w:r>
      <w:r w:rsidRPr="00F537EB">
        <w:rPr>
          <w:i/>
          <w:noProof/>
        </w:rPr>
        <w:t>RRCReconfiguration</w:t>
      </w:r>
      <w:bookmarkEnd w:id="4534"/>
      <w:bookmarkEnd w:id="4535"/>
      <w:bookmarkEnd w:id="4536"/>
      <w:bookmarkEnd w:id="4537"/>
      <w:bookmarkEnd w:id="4538"/>
      <w:bookmarkEnd w:id="453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40" w:author="DCCA" w:date="2020-05-09T23:09:00Z">
        <w:r w:rsidR="00291CC4">
          <w:t>Cond SCG</w:t>
        </w:r>
      </w:ins>
      <w:del w:id="4541"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42"/>
      <w:r w:rsidRPr="00F537EB">
        <w:t>M</w:t>
      </w:r>
      <w:commentRangeEnd w:id="4542"/>
      <w:r w:rsidR="00693D5C">
        <w:rPr>
          <w:rStyle w:val="ad"/>
          <w:rFonts w:ascii="Times New Roman" w:eastAsia="宋体" w:hAnsi="Times New Roman"/>
          <w:noProof w:val="0"/>
          <w:lang w:eastAsia="en-US"/>
        </w:rPr>
        <w:commentReference w:id="4542"/>
      </w:r>
    </w:p>
    <w:p w14:paraId="461ACC49" w14:textId="77777777" w:rsidR="00936420" w:rsidRPr="00F537EB" w:rsidRDefault="00936420" w:rsidP="003B6316">
      <w:pPr>
        <w:pStyle w:val="PL"/>
      </w:pPr>
      <w:r w:rsidRPr="00F537EB">
        <w:lastRenderedPageBreak/>
        <w:t xml:space="preserve">    </w:t>
      </w:r>
      <w:commentRangeStart w:id="4543"/>
      <w:r w:rsidRPr="00F537EB">
        <w:t>bap-Config-r16</w:t>
      </w:r>
      <w:commentRangeEnd w:id="4543"/>
      <w:r w:rsidR="004760F8">
        <w:rPr>
          <w:rStyle w:val="ad"/>
          <w:rFonts w:ascii="Times New Roman" w:eastAsia="宋体" w:hAnsi="Times New Roman"/>
          <w:noProof w:val="0"/>
          <w:lang w:eastAsia="en-US"/>
        </w:rPr>
        <w:commentReference w:id="454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44" w:author="DCCA" w:date="2020-05-09T23:11:00Z"/>
        </w:rPr>
      </w:pPr>
      <w:ins w:id="4545" w:author="OdSIB" w:date="2020-05-09T21:25:00Z">
        <w:r>
          <w:t xml:space="preserve">    </w:t>
        </w:r>
        <w:commentRangeStart w:id="4546"/>
        <w:r w:rsidRPr="00B201A0">
          <w:t>onDemandS</w:t>
        </w:r>
        <w:r>
          <w:t>IB-</w:t>
        </w:r>
        <w:r w:rsidRPr="00B201A0">
          <w:t>Request</w:t>
        </w:r>
        <w:r>
          <w:t xml:space="preserve">Config-r16 </w:t>
        </w:r>
      </w:ins>
      <w:commentRangeEnd w:id="4546"/>
      <w:r w:rsidR="0054647F">
        <w:rPr>
          <w:rStyle w:val="ad"/>
          <w:rFonts w:ascii="Times New Roman" w:eastAsia="宋体" w:hAnsi="Times New Roman"/>
          <w:noProof w:val="0"/>
          <w:lang w:eastAsia="en-US"/>
        </w:rPr>
        <w:commentReference w:id="4546"/>
      </w:r>
      <w:ins w:id="4547"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48" w:author="OdSIB" w:date="2020-05-09T21:25:00Z"/>
        </w:rPr>
      </w:pPr>
      <w:ins w:id="4549"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50" w:author="OdSIB" w:date="2020-05-09T21:25:00Z"/>
        </w:rPr>
      </w:pPr>
      <w:del w:id="4551"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52"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53" w:author="IAB" w:date="2020-05-13T11:46:00Z">
        <w:r w:rsidR="00A16F68">
          <w:t xml:space="preserve">                  </w:t>
        </w:r>
        <w:bookmarkStart w:id="4554" w:name="_Hlk37665813"/>
        <w:r w:rsidR="00A16F68">
          <w:t>OPTIONAL, -- Need M</w:t>
        </w:r>
      </w:ins>
      <w:bookmarkEnd w:id="4554"/>
      <w:del w:id="4555"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56"/>
      <w:del w:id="4557" w:author="IAB" w:date="2020-05-13T11:46:00Z">
        <w:r w:rsidRPr="00F537EB">
          <w:delText>FFS</w:delText>
        </w:r>
        <w:commentRangeEnd w:id="4556"/>
        <w:r w:rsidR="007F66C9">
          <w:rPr>
            <w:rStyle w:val="ad"/>
            <w:rFonts w:ascii="Times New Roman" w:eastAsia="宋体" w:hAnsi="Times New Roman"/>
            <w:noProof w:val="0"/>
            <w:lang w:eastAsia="en-US"/>
          </w:rPr>
          <w:commentReference w:id="4556"/>
        </w:r>
      </w:del>
      <w:ins w:id="4558" w:author="IAB" w:date="2020-05-13T11:46:00Z">
        <w:r w:rsidR="00A16F68">
          <w:t>M</w:t>
        </w:r>
      </w:ins>
    </w:p>
    <w:p w14:paraId="126F665D" w14:textId="1F95E9BE" w:rsidR="007348B5" w:rsidRPr="00F537EB" w:rsidRDefault="007348B5" w:rsidP="003B6316">
      <w:pPr>
        <w:pStyle w:val="PL"/>
        <w:rPr>
          <w:ins w:id="4559" w:author="IAB" w:date="2020-05-13T11:47:00Z"/>
        </w:rPr>
      </w:pPr>
      <w:r w:rsidRPr="00F537EB">
        <w:t xml:space="preserve">    defaultUL-BH-RLC-Channel-r16           </w:t>
      </w:r>
      <w:ins w:id="4560" w:author="IAB" w:date="2020-05-13T11:47:00Z">
        <w:r w:rsidRPr="00F537EB">
          <w:t>BH-</w:t>
        </w:r>
        <w:r w:rsidR="00A16F68">
          <w:t>RLC-ChannelID-r16</w:t>
        </w:r>
      </w:ins>
      <w:del w:id="4561"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62" w:name="_Hlk37666129"/>
      <w:ins w:id="4563" w:author="IAB" w:date="2020-05-13T11:47:00Z">
        <w:r>
          <w:t xml:space="preserve">    flowControlFeedbackType-r16            </w:t>
        </w:r>
        <w:bookmarkStart w:id="4564" w:name="_Hlk37666727"/>
        <w:r>
          <w:t>ENUMERATED {perBH-RLC-Channel, perRoutingID, both}</w:t>
        </w:r>
        <w:r>
          <w:rPr>
            <w:lang w:val="en-US"/>
          </w:rPr>
          <w:t xml:space="preserve">      OPTIONAL,   -- Need </w:t>
        </w:r>
        <w:bookmarkEnd w:id="4562"/>
        <w:bookmarkEnd w:id="4564"/>
        <w:r>
          <w:rPr>
            <w:lang w:val="en-US"/>
          </w:rPr>
          <w:t>R</w:t>
        </w:r>
      </w:ins>
    </w:p>
    <w:p w14:paraId="56B6A92B" w14:textId="77777777" w:rsidR="007348B5" w:rsidRPr="00F537EB" w:rsidRDefault="007348B5" w:rsidP="003B6316">
      <w:pPr>
        <w:pStyle w:val="PL"/>
      </w:pPr>
      <w:r w:rsidRPr="00F537EB">
        <w:t xml:space="preserve">    </w:t>
      </w:r>
      <w:commentRangeStart w:id="4565"/>
      <w:r w:rsidRPr="00F537EB">
        <w:t>...</w:t>
      </w:r>
      <w:commentRangeEnd w:id="4565"/>
      <w:r w:rsidR="001F0BC0">
        <w:rPr>
          <w:rStyle w:val="ad"/>
          <w:rFonts w:ascii="Times New Roman" w:eastAsia="宋体" w:hAnsi="Times New Roman"/>
          <w:noProof w:val="0"/>
          <w:lang w:eastAsia="en-US"/>
        </w:rPr>
        <w:commentReference w:id="456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66" w:author="OdSIB" w:date="2020-05-09T21:25:00Z"/>
        </w:rPr>
      </w:pPr>
      <w:r w:rsidRPr="00F537EB">
        <w:t>}</w:t>
      </w:r>
    </w:p>
    <w:p w14:paraId="3B8C2ED8" w14:textId="77777777" w:rsidR="008050D3" w:rsidRDefault="008050D3" w:rsidP="008050D3">
      <w:pPr>
        <w:pStyle w:val="PL"/>
        <w:rPr>
          <w:ins w:id="4567" w:author="OdSIB" w:date="2020-05-09T21:25:00Z"/>
        </w:rPr>
      </w:pPr>
    </w:p>
    <w:p w14:paraId="0BEDE1A6" w14:textId="77777777" w:rsidR="008050D3" w:rsidRPr="00D25414" w:rsidRDefault="008050D3" w:rsidP="008050D3">
      <w:pPr>
        <w:pStyle w:val="PL"/>
        <w:rPr>
          <w:ins w:id="4568" w:author="OdSIB" w:date="2020-05-09T21:25:00Z"/>
          <w:color w:val="808080" w:themeColor="background1" w:themeShade="80"/>
        </w:rPr>
      </w:pPr>
      <w:ins w:id="4569"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70" w:author="OdSIB" w:date="2020-05-09T21:26:00Z"/>
        </w:rPr>
      </w:pPr>
      <w:ins w:id="4571" w:author="OdSIB" w:date="2020-05-09T21:26:00Z">
        <w:r>
          <w:t>OnDemandSIB-Request-r16 ::=              SEQUENCE {</w:t>
        </w:r>
      </w:ins>
    </w:p>
    <w:p w14:paraId="60C3BA30" w14:textId="77777777" w:rsidR="008050D3" w:rsidRDefault="008050D3" w:rsidP="008050D3">
      <w:pPr>
        <w:pStyle w:val="PL"/>
        <w:rPr>
          <w:ins w:id="4572" w:author="OdSIB" w:date="2020-05-09T21:26:00Z"/>
        </w:rPr>
      </w:pPr>
      <w:ins w:id="4573" w:author="OdSIB" w:date="2020-05-09T21:26:00Z">
        <w:r>
          <w:t xml:space="preserve">    </w:t>
        </w:r>
        <w:commentRangeStart w:id="4574"/>
        <w:r>
          <w:t>onDemandSIB-Request</w:t>
        </w:r>
      </w:ins>
      <w:commentRangeEnd w:id="4574"/>
      <w:r w:rsidR="0054647F">
        <w:rPr>
          <w:rStyle w:val="ad"/>
          <w:rFonts w:ascii="Times New Roman" w:eastAsia="宋体" w:hAnsi="Times New Roman"/>
          <w:noProof w:val="0"/>
          <w:lang w:eastAsia="en-US"/>
        </w:rPr>
        <w:commentReference w:id="4574"/>
      </w:r>
      <w:ins w:id="4575" w:author="OdSIB" w:date="2020-05-09T21:26:00Z">
        <w:r>
          <w:t xml:space="preserve">                    ENUMERATED {true},</w:t>
        </w:r>
      </w:ins>
    </w:p>
    <w:p w14:paraId="4FCAADB9" w14:textId="77777777" w:rsidR="008050D3" w:rsidRPr="00F537EB" w:rsidRDefault="008050D3" w:rsidP="008050D3">
      <w:pPr>
        <w:pStyle w:val="PL"/>
        <w:rPr>
          <w:ins w:id="4576" w:author="OdSIB" w:date="2020-05-09T21:26:00Z"/>
        </w:rPr>
      </w:pPr>
      <w:ins w:id="4577" w:author="OdSIB" w:date="2020-05-09T21:26:00Z">
        <w:r>
          <w:t xml:space="preserve">    </w:t>
        </w:r>
        <w:commentRangeStart w:id="4578"/>
        <w:r w:rsidRPr="00044B6B">
          <w:t>onDemandSIB</w:t>
        </w:r>
        <w:r>
          <w:t>-</w:t>
        </w:r>
        <w:r w:rsidRPr="00044B6B">
          <w:t>RequestProhibitTimer</w:t>
        </w:r>
      </w:ins>
      <w:commentRangeEnd w:id="4578"/>
      <w:r w:rsidR="0054647F">
        <w:rPr>
          <w:rStyle w:val="ad"/>
          <w:rFonts w:ascii="Times New Roman" w:eastAsia="宋体" w:hAnsi="Times New Roman"/>
          <w:noProof w:val="0"/>
          <w:lang w:eastAsia="en-US"/>
        </w:rPr>
        <w:commentReference w:id="4578"/>
      </w:r>
      <w:ins w:id="4579" w:author="OdSIB" w:date="2020-05-09T21:26:00Z">
        <w:r>
          <w:t xml:space="preserve">       ENUMERATED {</w:t>
        </w:r>
        <w:commentRangeStart w:id="4580"/>
        <w:r w:rsidRPr="00F537EB">
          <w:t>s0</w:t>
        </w:r>
      </w:ins>
      <w:commentRangeEnd w:id="4580"/>
      <w:r w:rsidR="0054647F">
        <w:rPr>
          <w:rStyle w:val="ad"/>
          <w:rFonts w:ascii="Times New Roman" w:eastAsia="宋体" w:hAnsi="Times New Roman"/>
          <w:noProof w:val="0"/>
          <w:lang w:eastAsia="en-US"/>
        </w:rPr>
        <w:commentReference w:id="4580"/>
      </w:r>
      <w:ins w:id="4581" w:author="OdSIB" w:date="2020-05-09T21:26:00Z">
        <w:r w:rsidRPr="00F537EB">
          <w:t>, s0dot5, s1, s2, s5, s10, s20, s30,</w:t>
        </w:r>
      </w:ins>
    </w:p>
    <w:p w14:paraId="2D77721E" w14:textId="77777777" w:rsidR="008050D3" w:rsidRPr="00F537EB" w:rsidRDefault="008050D3" w:rsidP="008050D3">
      <w:pPr>
        <w:pStyle w:val="PL"/>
        <w:rPr>
          <w:ins w:id="4582" w:author="OdSIB" w:date="2020-05-09T21:26:00Z"/>
        </w:rPr>
      </w:pPr>
      <w:ins w:id="4583"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84" w:author="OdSIB" w:date="2020-05-09T21:26:00Z"/>
        </w:rPr>
      </w:pPr>
      <w:ins w:id="4585" w:author="OdSIB" w:date="2020-05-09T21:26:00Z">
        <w:r>
          <w:t>}</w:t>
        </w:r>
      </w:ins>
    </w:p>
    <w:p w14:paraId="40BC9607" w14:textId="77777777" w:rsidR="00291CC4" w:rsidRDefault="00291CC4" w:rsidP="00291CC4">
      <w:pPr>
        <w:pStyle w:val="PL"/>
        <w:rPr>
          <w:ins w:id="4586" w:author="DCCA" w:date="2020-05-09T23:11:00Z"/>
        </w:rPr>
      </w:pPr>
    </w:p>
    <w:p w14:paraId="1DD46C1A" w14:textId="77777777" w:rsidR="00291CC4" w:rsidRPr="00F537EB" w:rsidRDefault="00291CC4" w:rsidP="00291CC4">
      <w:pPr>
        <w:pStyle w:val="PL"/>
        <w:rPr>
          <w:ins w:id="4587" w:author="DCCA" w:date="2020-05-09T23:11:00Z"/>
        </w:rPr>
      </w:pPr>
      <w:ins w:id="4588"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89"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90" w:author="IAB" w:date="2020-05-13T11:48:00Z">
              <w:r w:rsidR="00A16F68">
                <w:rPr>
                  <w:szCs w:val="22"/>
                </w:rPr>
                <w:t>-</w:t>
              </w:r>
            </w:ins>
            <w:del w:id="4591" w:author="IAB" w:date="2020-05-13T11:48:00Z">
              <w:r w:rsidRPr="00F537EB">
                <w:rPr>
                  <w:szCs w:val="22"/>
                </w:rPr>
                <w:delText xml:space="preserve"> </w:delText>
              </w:r>
            </w:del>
            <w:r w:rsidRPr="00F537EB">
              <w:rPr>
                <w:szCs w:val="22"/>
              </w:rPr>
              <w:t>node</w:t>
            </w:r>
            <w:del w:id="4592"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93"/>
            <w:r w:rsidRPr="00F537EB">
              <w:rPr>
                <w:lang w:eastAsia="zh-CN"/>
              </w:rPr>
              <w:t xml:space="preserve">The network </w:t>
            </w:r>
            <w:commentRangeEnd w:id="4593"/>
            <w:r w:rsidR="00227B62">
              <w:rPr>
                <w:rStyle w:val="ad"/>
                <w:rFonts w:ascii="Times New Roman" w:eastAsia="宋体" w:hAnsi="Times New Roman"/>
                <w:lang w:eastAsia="en-US"/>
              </w:rPr>
              <w:commentReference w:id="459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94" w:author="NrMob" w:date="2020-05-08T17:54:00Z">
              <w:r w:rsidR="00873991">
                <w:rPr>
                  <w:bCs/>
                  <w:noProof/>
                  <w:lang w:eastAsia="en-GB"/>
                </w:rPr>
                <w:t>any DAPS bearer</w:t>
              </w:r>
              <w:r w:rsidR="00873991" w:rsidRPr="00F537EB">
                <w:rPr>
                  <w:i/>
                </w:rPr>
                <w:t xml:space="preserve"> </w:t>
              </w:r>
            </w:ins>
            <w:del w:id="4595" w:author="NrMob" w:date="2020-05-08T17:54:00Z">
              <w:r w:rsidRPr="00F537EB" w:rsidDel="00873991">
                <w:rPr>
                  <w:i/>
                </w:rPr>
                <w:delText>dapsConfig</w:delText>
              </w:r>
              <w:r w:rsidRPr="00F537EB" w:rsidDel="00873991">
                <w:delText xml:space="preserve"> i</w:delText>
              </w:r>
            </w:del>
            <w:r w:rsidRPr="00F537EB">
              <w:t xml:space="preserve">s configured </w:t>
            </w:r>
            <w:del w:id="4596" w:author="NrMob" w:date="2020-05-08T17:54:00Z">
              <w:r w:rsidRPr="00F537EB" w:rsidDel="00873991">
                <w:delText xml:space="preserve">for any DRB </w:delText>
              </w:r>
            </w:del>
            <w:r w:rsidRPr="00F537EB">
              <w:t xml:space="preserve">or </w:t>
            </w:r>
            <w:ins w:id="4597" w:author="NrMob" w:date="2020-05-08T17:55:00Z">
              <w:r w:rsidR="00873991">
                <w:t xml:space="preserve">if </w:t>
              </w:r>
            </w:ins>
            <w:r w:rsidRPr="00F537EB">
              <w:t xml:space="preserve">the </w:t>
            </w:r>
            <w:del w:id="4598" w:author="NrMob" w:date="2020-05-08T17:55:00Z">
              <w:r w:rsidRPr="00F537EB" w:rsidDel="00873991">
                <w:delText xml:space="preserve">cell indicated in </w:delText>
              </w:r>
            </w:del>
            <w:r w:rsidRPr="00F537EB">
              <w:rPr>
                <w:i/>
                <w:iCs/>
              </w:rPr>
              <w:t>masterCellGroup</w:t>
            </w:r>
            <w:r w:rsidRPr="00F537EB">
              <w:t xml:space="preserve"> </w:t>
            </w:r>
            <w:ins w:id="4599" w:author="NrMob" w:date="2020-05-08T17:55:00Z">
              <w:r w:rsidR="00873991">
                <w:t xml:space="preserve">includes </w:t>
              </w:r>
              <w:r w:rsidR="00873991" w:rsidRPr="00286DA9">
                <w:rPr>
                  <w:i/>
                </w:rPr>
                <w:t>ReconfigurationWithSync</w:t>
              </w:r>
            </w:ins>
            <w:del w:id="4600" w:author="NrMob" w:date="2020-05-08T17:55:00Z">
              <w:r w:rsidRPr="00F537EB" w:rsidDel="00873991">
                <w:delText xml:space="preserve">is different from the </w:delText>
              </w:r>
              <w:commentRangeStart w:id="4601"/>
              <w:r w:rsidRPr="00F537EB" w:rsidDel="00873991">
                <w:delText>serving cell</w:delText>
              </w:r>
            </w:del>
            <w:commentRangeEnd w:id="4601"/>
            <w:r w:rsidR="007623B8">
              <w:rPr>
                <w:rStyle w:val="ad"/>
                <w:rFonts w:ascii="Times New Roman" w:eastAsia="宋体" w:hAnsi="Times New Roman"/>
                <w:lang w:eastAsia="en-US"/>
              </w:rPr>
              <w:commentReference w:id="4601"/>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0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0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02"/>
            <w:r w:rsidR="004947D5">
              <w:rPr>
                <w:rStyle w:val="ad"/>
                <w:rFonts w:ascii="Times New Roman" w:eastAsia="宋体" w:hAnsi="Times New Roman"/>
                <w:lang w:eastAsia="en-US"/>
              </w:rPr>
              <w:commentReference w:id="4602"/>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04" w:author="OdSIB" w:date="2020-05-10T15:47:00Z">
              <w:r w:rsidR="00524011">
                <w:rPr>
                  <w:noProof/>
                  <w:lang w:eastAsia="en-GB"/>
                </w:rPr>
                <w:t xml:space="preserve"> </w:t>
              </w:r>
            </w:ins>
            <w:ins w:id="4605" w:author="OdSIB" w:date="2020-05-09T21:27:00Z">
              <w:r w:rsidR="008050D3">
                <w:rPr>
                  <w:noProof/>
                  <w:lang w:val="fi-FI" w:eastAsia="en-GB"/>
                </w:rPr>
                <w:t>with an active BWP with no common serach space configured</w:t>
              </w:r>
            </w:ins>
            <w:del w:id="4606"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07" w:author="IAB" w:date="2020-05-13T11:48:00Z">
              <w:r w:rsidRPr="00F537EB" w:rsidDel="00A16F68">
                <w:rPr>
                  <w:b/>
                  <w:bCs/>
                  <w:i/>
                  <w:lang w:eastAsia="en-GB"/>
                </w:rPr>
                <w:delText>D</w:delText>
              </w:r>
            </w:del>
            <w:ins w:id="4608" w:author="IAB" w:date="2020-05-13T11:48:00Z">
              <w:r w:rsidR="00A16F68">
                <w:rPr>
                  <w:b/>
                  <w:bCs/>
                  <w:i/>
                  <w:lang w:eastAsia="en-GB"/>
                </w:rPr>
                <w:t>d</w:t>
              </w:r>
            </w:ins>
            <w:r w:rsidRPr="00F537EB">
              <w:rPr>
                <w:b/>
                <w:bCs/>
                <w:i/>
                <w:lang w:eastAsia="en-GB"/>
              </w:rPr>
              <w:t>efaultUL-BAP</w:t>
            </w:r>
            <w:ins w:id="4609"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10"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11" w:author="IAB" w:date="2020-05-13T11:49:00Z">
              <w:r w:rsidR="00286DA9">
                <w:rPr>
                  <w:szCs w:val="22"/>
                </w:rPr>
                <w:t>-</w:t>
              </w:r>
            </w:ins>
            <w:del w:id="4612" w:author="IAB" w:date="2020-05-13T11:49:00Z">
              <w:r w:rsidRPr="00F537EB">
                <w:rPr>
                  <w:szCs w:val="22"/>
                </w:rPr>
                <w:delText xml:space="preserve"> </w:delText>
              </w:r>
            </w:del>
            <w:r w:rsidRPr="00F537EB">
              <w:rPr>
                <w:szCs w:val="22"/>
              </w:rPr>
              <w:t>node</w:t>
            </w:r>
            <w:del w:id="4613"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14"/>
            <w:r w:rsidRPr="00F537EB">
              <w:rPr>
                <w:i/>
              </w:rPr>
              <w:t>during IAB node bootstrapping</w:t>
            </w:r>
            <w:commentRangeEnd w:id="4614"/>
            <w:r w:rsidR="004760F8">
              <w:rPr>
                <w:rStyle w:val="ad"/>
                <w:rFonts w:ascii="Times New Roman" w:eastAsia="宋体" w:hAnsi="Times New Roman"/>
                <w:lang w:eastAsia="en-US"/>
              </w:rPr>
              <w:commentReference w:id="4614"/>
            </w:r>
            <w:r w:rsidRPr="00F537EB">
              <w:rPr>
                <w:i/>
              </w:rPr>
              <w:t xml:space="preserve"> for F1-</w:t>
            </w:r>
            <w:ins w:id="4615" w:author="IAB" w:date="2020-05-13T11:49:00Z">
              <w:r w:rsidR="00286DA9">
                <w:rPr>
                  <w:i/>
                </w:rPr>
                <w:t>C</w:t>
              </w:r>
            </w:ins>
            <w:del w:id="4616"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17" w:author="IAB" w:date="2020-05-13T11:48:00Z">
              <w:r w:rsidRPr="00F537EB" w:rsidDel="00A16F68">
                <w:rPr>
                  <w:b/>
                  <w:bCs/>
                  <w:i/>
                  <w:lang w:eastAsia="en-GB"/>
                </w:rPr>
                <w:delText>D</w:delText>
              </w:r>
            </w:del>
            <w:ins w:id="4618"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19"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0" w:author="IAB" w:date="2020-05-13T11:49:00Z">
              <w:r w:rsidR="00286DA9">
                <w:rPr>
                  <w:szCs w:val="22"/>
                </w:rPr>
                <w:t>-</w:t>
              </w:r>
            </w:ins>
            <w:del w:id="4621" w:author="IAB" w:date="2020-05-13T11:49:00Z">
              <w:r w:rsidRPr="00F537EB">
                <w:rPr>
                  <w:szCs w:val="22"/>
                </w:rPr>
                <w:delText xml:space="preserve"> </w:delText>
              </w:r>
            </w:del>
            <w:r w:rsidRPr="00F537EB">
              <w:rPr>
                <w:szCs w:val="22"/>
              </w:rPr>
              <w:t>node</w:t>
            </w:r>
            <w:del w:id="4622"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23" w:author="IAB" w:date="2020-05-13T11:49:00Z">
              <w:r w:rsidR="00286DA9">
                <w:rPr>
                  <w:i/>
                </w:rPr>
                <w:t>C</w:t>
              </w:r>
            </w:ins>
            <w:del w:id="4624"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25"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26" w:author="IAB" w:date="2020-05-13T11:49:00Z"/>
                <w:b/>
                <w:bCs/>
                <w:i/>
                <w:lang w:eastAsia="en-GB"/>
              </w:rPr>
            </w:pPr>
            <w:bookmarkStart w:id="4627" w:name="_Hlk37667661"/>
            <w:ins w:id="4628" w:author="IAB" w:date="2020-05-13T11:49:00Z">
              <w:r>
                <w:rPr>
                  <w:b/>
                  <w:bCs/>
                  <w:i/>
                  <w:lang w:eastAsia="en-GB"/>
                </w:rPr>
                <w:t>flowControlFeedbackType</w:t>
              </w:r>
            </w:ins>
          </w:p>
          <w:p w14:paraId="08285FE8" w14:textId="77777777" w:rsidR="00286DA9" w:rsidRDefault="00286DA9" w:rsidP="00200712">
            <w:pPr>
              <w:pStyle w:val="TAL"/>
              <w:rPr>
                <w:ins w:id="4629" w:author="IAB" w:date="2020-05-13T11:49:00Z"/>
                <w:b/>
                <w:bCs/>
                <w:i/>
                <w:lang w:eastAsia="en-GB"/>
              </w:rPr>
            </w:pPr>
            <w:ins w:id="4630"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27"/>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31" w:author="NrMob" w:date="2020-05-08T17:57:00Z">
              <w:r w:rsidR="00873991">
                <w:t>any DAPS bearer</w:t>
              </w:r>
            </w:ins>
            <w:del w:id="463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3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3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35"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36" w:author="OdSIB" w:date="2020-05-09T21:27:00Z"/>
                <w:b/>
                <w:bCs/>
                <w:i/>
                <w:iCs/>
              </w:rPr>
            </w:pPr>
            <w:ins w:id="4637"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38" w:author="OdSIB" w:date="2020-05-09T21:27:00Z"/>
                <w:noProof/>
                <w:lang w:val="fi-FI"/>
              </w:rPr>
            </w:pPr>
            <w:ins w:id="4639" w:author="OdSIB" w:date="2020-05-09T21:27:00Z">
              <w:r>
                <w:rPr>
                  <w:noProof/>
                  <w:lang w:val="fi-FI"/>
                </w:rPr>
                <w:t>If the field is present, the UE is allowed to request SIB(s) on-demand while in RRC_CONNECTED</w:t>
              </w:r>
            </w:ins>
            <w:commentRangeStart w:id="4640"/>
            <w:commentRangeEnd w:id="4640"/>
            <w:ins w:id="4641" w:author="Ericsson" w:date="2020-05-15T20:51:00Z">
              <w:r w:rsidR="006F1F8D">
                <w:rPr>
                  <w:rStyle w:val="ad"/>
                  <w:rFonts w:ascii="Times New Roman" w:eastAsia="宋体" w:hAnsi="Times New Roman"/>
                  <w:lang w:eastAsia="en-US"/>
                </w:rPr>
                <w:commentReference w:id="4640"/>
              </w:r>
            </w:ins>
            <w:ins w:id="4642"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43"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44"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45" w:author="DCCA" w:date="2020-05-09T23:13:00Z"/>
                <w:b/>
                <w:bCs/>
                <w:i/>
                <w:lang w:eastAsia="en-GB"/>
              </w:rPr>
            </w:pPr>
            <w:ins w:id="4646"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47" w:author="DCCA" w:date="2020-05-09T23:13:00Z"/>
                <w:b/>
                <w:bCs/>
                <w:i/>
                <w:iCs/>
              </w:rPr>
            </w:pPr>
            <w:ins w:id="4648"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4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50" w:author="DCCA" w:date="2020-05-09T23:13:00Z"/>
                <w:i/>
                <w:szCs w:val="22"/>
              </w:rPr>
            </w:pPr>
            <w:ins w:id="4651"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52" w:author="DCCA" w:date="2020-05-09T23:13:00Z"/>
                <w:szCs w:val="22"/>
              </w:rPr>
            </w:pPr>
            <w:ins w:id="4653" w:author="DCCA" w:date="2020-05-09T23:13:00Z">
              <w:r w:rsidRPr="00291CC4">
                <w:rPr>
                  <w:szCs w:val="22"/>
                </w:rPr>
                <w:t xml:space="preserve">This field is optionally present, Need M, for the NR MCG, if the UE is configured with split SRB1 or SRB3. It is absent </w:t>
              </w:r>
              <w:commentRangeStart w:id="4654"/>
              <w:r w:rsidRPr="00291CC4">
                <w:rPr>
                  <w:szCs w:val="22"/>
                </w:rPr>
                <w:t>otherwise</w:t>
              </w:r>
            </w:ins>
            <w:commentRangeEnd w:id="4654"/>
            <w:r w:rsidR="00A747D7">
              <w:rPr>
                <w:rStyle w:val="ad"/>
                <w:rFonts w:ascii="Times New Roman" w:eastAsia="宋体" w:hAnsi="Times New Roman"/>
                <w:lang w:eastAsia="en-US"/>
              </w:rPr>
              <w:commentReference w:id="4654"/>
            </w:r>
            <w:ins w:id="4655" w:author="DCCA" w:date="2020-05-09T23:13:00Z">
              <w:r w:rsidRPr="00291CC4">
                <w:rPr>
                  <w:szCs w:val="22"/>
                </w:rPr>
                <w:t xml:space="preserve">. </w:t>
              </w:r>
            </w:ins>
          </w:p>
        </w:tc>
      </w:tr>
      <w:tr w:rsidR="00291CC4" w:rsidRPr="004A06EE" w14:paraId="69075D46" w14:textId="77777777" w:rsidTr="00291CC4">
        <w:trPr>
          <w:ins w:id="465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57" w:author="DCCA" w:date="2020-05-09T23:13:00Z"/>
                <w:i/>
                <w:szCs w:val="22"/>
              </w:rPr>
            </w:pPr>
            <w:ins w:id="4658"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59" w:author="DCCA" w:date="2020-05-09T23:13:00Z"/>
                <w:szCs w:val="22"/>
              </w:rPr>
            </w:pPr>
            <w:ins w:id="4660" w:author="DCCA" w:date="2020-05-09T23:13:00Z">
              <w:r w:rsidRPr="00291CC4">
                <w:rPr>
                  <w:szCs w:val="22"/>
                </w:rPr>
                <w:t xml:space="preserve">The field is optional present, Need M, </w:t>
              </w:r>
              <w:commentRangeStart w:id="4661"/>
              <w:r w:rsidRPr="00291CC4">
                <w:rPr>
                  <w:szCs w:val="22"/>
                </w:rPr>
                <w:t>in</w:t>
              </w:r>
            </w:ins>
            <w:commentRangeEnd w:id="4661"/>
            <w:r w:rsidR="003D3396">
              <w:rPr>
                <w:rStyle w:val="ad"/>
                <w:rFonts w:ascii="Times New Roman" w:eastAsia="宋体" w:hAnsi="Times New Roman"/>
                <w:lang w:eastAsia="en-US"/>
              </w:rPr>
              <w:commentReference w:id="4661"/>
            </w:r>
            <w:ins w:id="4662"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63" w:author="DCCA" w:date="2020-05-09T23:13:00Z"/>
                <w:rFonts w:ascii="Arial" w:hAnsi="Arial"/>
                <w:sz w:val="18"/>
                <w:szCs w:val="22"/>
                <w:lang w:eastAsia="ja-JP"/>
              </w:rPr>
            </w:pPr>
            <w:ins w:id="4664"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65" w:author="DCCA" w:date="2020-05-09T23:13:00Z"/>
                <w:rFonts w:ascii="Arial" w:hAnsi="Arial"/>
                <w:sz w:val="18"/>
                <w:szCs w:val="22"/>
                <w:lang w:eastAsia="ja-JP"/>
              </w:rPr>
            </w:pPr>
            <w:ins w:id="4666"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67" w:author="DCCA" w:date="2020-05-09T23:13:00Z"/>
                <w:rFonts w:ascii="Arial" w:hAnsi="Arial"/>
                <w:sz w:val="18"/>
                <w:szCs w:val="22"/>
                <w:lang w:eastAsia="ja-JP"/>
              </w:rPr>
            </w:pPr>
            <w:commentRangeStart w:id="4668"/>
            <w:ins w:id="466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68"/>
            <w:r w:rsidR="00CE2E49">
              <w:rPr>
                <w:rStyle w:val="ad"/>
                <w:rFonts w:eastAsia="宋体"/>
              </w:rPr>
              <w:commentReference w:id="4668"/>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70" w:author="DCCA" w:date="2020-05-09T23:13:00Z"/>
                <w:rFonts w:ascii="Arial" w:hAnsi="Arial"/>
                <w:sz w:val="18"/>
                <w:szCs w:val="22"/>
                <w:lang w:eastAsia="ja-JP"/>
              </w:rPr>
            </w:pPr>
            <w:ins w:id="4671"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72"/>
              <w:r w:rsidRPr="00291CC4">
                <w:rPr>
                  <w:rFonts w:ascii="Arial" w:hAnsi="Arial"/>
                  <w:sz w:val="18"/>
                  <w:szCs w:val="22"/>
                  <w:lang w:eastAsia="ja-JP"/>
                </w:rPr>
                <w:t>transmitted on SRB1</w:t>
              </w:r>
            </w:ins>
            <w:commentRangeEnd w:id="4672"/>
            <w:r w:rsidR="00F66841">
              <w:rPr>
                <w:rStyle w:val="ad"/>
                <w:rFonts w:eastAsia="宋体"/>
              </w:rPr>
              <w:commentReference w:id="4672"/>
            </w:r>
          </w:p>
          <w:p w14:paraId="67B69FFD" w14:textId="77777777" w:rsidR="00291CC4" w:rsidRPr="00291CC4" w:rsidDel="001C6B8A" w:rsidRDefault="00291CC4" w:rsidP="00A2376F">
            <w:pPr>
              <w:pStyle w:val="TAL"/>
              <w:rPr>
                <w:ins w:id="4673" w:author="DCCA" w:date="2020-05-09T23:13:00Z"/>
                <w:del w:id="4674" w:author="DCCA" w:date="2020-05-08T18:05:00Z"/>
                <w:szCs w:val="22"/>
              </w:rPr>
            </w:pPr>
            <w:ins w:id="4675" w:author="DCCA" w:date="2020-05-09T23:13:00Z">
              <w:r w:rsidRPr="00291CC4">
                <w:rPr>
                  <w:szCs w:val="22"/>
                </w:rPr>
                <w:t>Otherwise, the field is absent</w:t>
              </w:r>
            </w:ins>
          </w:p>
          <w:p w14:paraId="64248B78" w14:textId="77777777" w:rsidR="00291CC4" w:rsidRPr="00291CC4" w:rsidRDefault="00291CC4" w:rsidP="00A2376F">
            <w:pPr>
              <w:pStyle w:val="TAL"/>
              <w:rPr>
                <w:ins w:id="4676"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77" w:name="_Toc20425894"/>
      <w:bookmarkStart w:id="4678" w:name="_Toc29321290"/>
      <w:bookmarkStart w:id="4679" w:name="_Toc36757010"/>
      <w:bookmarkStart w:id="4680" w:name="_Toc36836551"/>
      <w:bookmarkStart w:id="4681" w:name="_Toc36843528"/>
      <w:bookmarkStart w:id="4682" w:name="_Toc37067817"/>
      <w:r w:rsidRPr="00F537EB">
        <w:rPr>
          <w:i/>
          <w:iCs/>
        </w:rPr>
        <w:t>–</w:t>
      </w:r>
      <w:r w:rsidRPr="00F537EB">
        <w:rPr>
          <w:i/>
          <w:iCs/>
        </w:rPr>
        <w:tab/>
      </w:r>
      <w:r w:rsidRPr="00F537EB">
        <w:rPr>
          <w:i/>
          <w:iCs/>
          <w:noProof/>
        </w:rPr>
        <w:t>RRCReconfigurationComplete</w:t>
      </w:r>
      <w:bookmarkEnd w:id="4677"/>
      <w:bookmarkEnd w:id="4678"/>
      <w:bookmarkEnd w:id="4679"/>
      <w:bookmarkEnd w:id="4680"/>
      <w:bookmarkEnd w:id="4681"/>
      <w:bookmarkEnd w:id="468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8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84"/>
      <w:r w:rsidRPr="00F537EB">
        <w:t>r16</w:t>
      </w:r>
      <w:commentRangeEnd w:id="4684"/>
      <w:r w:rsidR="0037739F">
        <w:rPr>
          <w:rStyle w:val="ad"/>
          <w:rFonts w:ascii="Times New Roman" w:eastAsia="宋体" w:hAnsi="Times New Roman"/>
          <w:noProof w:val="0"/>
          <w:lang w:eastAsia="en-US"/>
        </w:rPr>
        <w:commentReference w:id="468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83"/>
      <w:r w:rsidR="004947D5">
        <w:rPr>
          <w:rStyle w:val="ad"/>
          <w:rFonts w:ascii="Times New Roman" w:eastAsia="宋体" w:hAnsi="Times New Roman"/>
          <w:noProof w:val="0"/>
          <w:lang w:eastAsia="en-US"/>
        </w:rPr>
        <w:commentReference w:id="468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5" w:author="NeedForGap" w:date="2020-05-12T06:32:00Z"/>
          <w:rFonts w:ascii="Courier New" w:hAnsi="Courier New"/>
          <w:sz w:val="16"/>
          <w:lang w:val="en-US"/>
        </w:rPr>
      </w:pPr>
      <w:r w:rsidRPr="007C7C20">
        <w:rPr>
          <w:lang w:val="en-US"/>
        </w:rPr>
        <w:t xml:space="preserve">    </w:t>
      </w:r>
      <w:ins w:id="4686"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87"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88"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89" w:author="NeedForGap" w:date="2020-05-12T06:33:00Z"/>
                <w:rFonts w:ascii="Arial" w:hAnsi="Arial"/>
                <w:b/>
                <w:i/>
                <w:sz w:val="18"/>
                <w:szCs w:val="22"/>
                <w:lang w:val="en-US"/>
              </w:rPr>
            </w:pPr>
            <w:ins w:id="4690"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91" w:author="NeedForGap" w:date="2020-05-12T06:33:00Z"/>
                <w:rFonts w:ascii="Arial" w:hAnsi="Arial"/>
                <w:b/>
                <w:i/>
                <w:sz w:val="18"/>
                <w:szCs w:val="22"/>
                <w:lang w:val="en-US"/>
              </w:rPr>
            </w:pPr>
            <w:ins w:id="4692"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93" w:name="_Toc20425895"/>
      <w:bookmarkStart w:id="4694" w:name="_Toc29321291"/>
      <w:bookmarkStart w:id="4695" w:name="_Toc36757011"/>
      <w:bookmarkStart w:id="4696" w:name="_Toc36836552"/>
      <w:bookmarkStart w:id="4697" w:name="_Toc36843529"/>
      <w:bookmarkStart w:id="4698" w:name="_Toc37067818"/>
      <w:r w:rsidRPr="00F537EB">
        <w:lastRenderedPageBreak/>
        <w:t>–</w:t>
      </w:r>
      <w:r w:rsidRPr="00F537EB">
        <w:tab/>
      </w:r>
      <w:r w:rsidRPr="00F537EB">
        <w:rPr>
          <w:i/>
          <w:noProof/>
        </w:rPr>
        <w:t>RRCReject</w:t>
      </w:r>
      <w:bookmarkEnd w:id="4693"/>
      <w:bookmarkEnd w:id="4694"/>
      <w:bookmarkEnd w:id="4695"/>
      <w:bookmarkEnd w:id="4696"/>
      <w:bookmarkEnd w:id="4697"/>
      <w:bookmarkEnd w:id="4698"/>
    </w:p>
    <w:p w14:paraId="6A44C0D7" w14:textId="77777777" w:rsidR="002C5D28" w:rsidRPr="007C7C20" w:rsidRDefault="002C5D28" w:rsidP="002C5D28">
      <w:pPr>
        <w:rPr>
          <w:lang w:val="en-US"/>
        </w:rPr>
      </w:pPr>
      <w:bookmarkStart w:id="469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9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0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01" w:name="_Toc20425896"/>
      <w:bookmarkStart w:id="4702" w:name="_Toc29321292"/>
      <w:bookmarkStart w:id="4703" w:name="_Toc36757012"/>
      <w:bookmarkStart w:id="4704" w:name="_Toc36836553"/>
      <w:bookmarkStart w:id="4705" w:name="_Toc36843530"/>
      <w:bookmarkStart w:id="4706" w:name="_Toc37067819"/>
      <w:bookmarkEnd w:id="4700"/>
      <w:r w:rsidRPr="00F537EB">
        <w:t>–</w:t>
      </w:r>
      <w:r w:rsidRPr="00F537EB">
        <w:tab/>
      </w:r>
      <w:r w:rsidRPr="00F537EB">
        <w:rPr>
          <w:i/>
          <w:noProof/>
        </w:rPr>
        <w:t>RRCRelease</w:t>
      </w:r>
      <w:bookmarkEnd w:id="4701"/>
      <w:bookmarkEnd w:id="4702"/>
      <w:bookmarkEnd w:id="4703"/>
      <w:bookmarkEnd w:id="4704"/>
      <w:bookmarkEnd w:id="4705"/>
      <w:bookmarkEnd w:id="470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07"/>
      <w:r w:rsidRPr="00F537EB">
        <w:t>measIdleConfig-r16</w:t>
      </w:r>
      <w:commentRangeEnd w:id="4707"/>
      <w:r w:rsidR="00604A7B">
        <w:rPr>
          <w:rStyle w:val="ad"/>
          <w:rFonts w:ascii="Times New Roman" w:eastAsia="宋体" w:hAnsi="Times New Roman"/>
          <w:noProof w:val="0"/>
          <w:lang w:eastAsia="en-US"/>
        </w:rPr>
        <w:commentReference w:id="470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0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09" w:name="_Toc20425897"/>
      <w:bookmarkStart w:id="4710" w:name="_Toc29321293"/>
      <w:bookmarkStart w:id="4711" w:name="_Toc36757013"/>
      <w:bookmarkStart w:id="4712" w:name="_Toc36836554"/>
      <w:bookmarkStart w:id="4713" w:name="_Toc36843531"/>
      <w:bookmarkStart w:id="4714" w:name="_Toc37067820"/>
      <w:bookmarkEnd w:id="4708"/>
      <w:r w:rsidRPr="00F537EB">
        <w:lastRenderedPageBreak/>
        <w:t>–</w:t>
      </w:r>
      <w:r w:rsidRPr="00F537EB">
        <w:tab/>
      </w:r>
      <w:r w:rsidRPr="00F537EB">
        <w:rPr>
          <w:i/>
          <w:noProof/>
        </w:rPr>
        <w:t>RRCResume</w:t>
      </w:r>
      <w:bookmarkEnd w:id="4709"/>
      <w:bookmarkEnd w:id="4710"/>
      <w:bookmarkEnd w:id="4711"/>
      <w:bookmarkEnd w:id="4712"/>
      <w:bookmarkEnd w:id="4713"/>
      <w:bookmarkEnd w:id="471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15" w:author="DCCA" w:date="2020-05-09T23:14:00Z">
        <w:r w:rsidR="00291CC4">
          <w:t>true</w:t>
        </w:r>
      </w:ins>
      <w:del w:id="4716"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1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17"/>
      <w:r w:rsidR="00A72BFF">
        <w:rPr>
          <w:rStyle w:val="ad"/>
          <w:rFonts w:ascii="Times New Roman" w:eastAsia="宋体" w:hAnsi="Times New Roman"/>
          <w:noProof w:val="0"/>
          <w:lang w:eastAsia="en-US"/>
        </w:rPr>
        <w:commentReference w:id="4717"/>
      </w:r>
      <w:r w:rsidRPr="00F537EB">
        <w:t xml:space="preserve">                                                                                                           OPTIONAL, -- </w:t>
      </w:r>
      <w:bookmarkStart w:id="4718" w:name="_Hlk37795775"/>
      <w:ins w:id="4719" w:author="DCCA" w:date="2020-05-09T23:15:00Z">
        <w:r w:rsidR="00291CC4" w:rsidRPr="00F537EB">
          <w:t xml:space="preserve">Cond </w:t>
        </w:r>
        <w:r w:rsidR="00291CC4">
          <w:t>RestoreSCG</w:t>
        </w:r>
        <w:bookmarkEnd w:id="4718"/>
        <w:r w:rsidR="00291CC4" w:rsidRPr="00F537EB" w:rsidDel="008566CF">
          <w:t xml:space="preserve"> </w:t>
        </w:r>
      </w:ins>
      <w:commentRangeStart w:id="4720"/>
      <w:del w:id="4721" w:author="DCCA" w:date="2020-05-09T23:15:00Z">
        <w:r w:rsidRPr="00F537EB" w:rsidDel="00291CC4">
          <w:delText xml:space="preserve">Need </w:delText>
        </w:r>
        <w:commentRangeStart w:id="4722"/>
        <w:r w:rsidRPr="00F537EB" w:rsidDel="00291CC4">
          <w:delText>M</w:delText>
        </w:r>
        <w:commentRangeEnd w:id="4720"/>
        <w:commentRangeEnd w:id="4722"/>
        <w:r w:rsidR="00FA0B60" w:rsidDel="00291CC4">
          <w:rPr>
            <w:rStyle w:val="ad"/>
            <w:rFonts w:ascii="Times New Roman" w:eastAsia="宋体" w:hAnsi="Times New Roman"/>
            <w:noProof w:val="0"/>
            <w:lang w:eastAsia="en-US"/>
          </w:rPr>
          <w:commentReference w:id="4722"/>
        </w:r>
      </w:del>
      <w:r w:rsidR="00C724B0">
        <w:rPr>
          <w:rStyle w:val="ad"/>
          <w:rFonts w:ascii="Times New Roman" w:eastAsia="宋体" w:hAnsi="Times New Roman"/>
          <w:noProof w:val="0"/>
          <w:lang w:eastAsia="en-US"/>
        </w:rPr>
        <w:commentReference w:id="472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3" w:author="NeedForGap" w:date="2020-05-12T06:33:00Z"/>
          <w:rFonts w:ascii="Courier New" w:hAnsi="Courier New"/>
          <w:sz w:val="16"/>
          <w:lang w:val="en-US"/>
        </w:rPr>
      </w:pPr>
      <w:r w:rsidRPr="007C7C20">
        <w:rPr>
          <w:lang w:val="en-US"/>
        </w:rPr>
        <w:t xml:space="preserve">    </w:t>
      </w:r>
      <w:ins w:id="4724"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25"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26"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27"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28" w:author="NeedForGap" w:date="2020-05-12T06:33:00Z"/>
        </w:trPr>
        <w:tc>
          <w:tcPr>
            <w:tcW w:w="14173" w:type="dxa"/>
          </w:tcPr>
          <w:p w14:paraId="5B1D1FE1" w14:textId="77777777" w:rsidR="00194D06" w:rsidRPr="007C7C20" w:rsidRDefault="00194D06" w:rsidP="00DC0BE3">
            <w:pPr>
              <w:keepNext/>
              <w:keepLines/>
              <w:rPr>
                <w:ins w:id="4729" w:author="NeedForGap" w:date="2020-05-12T06:33:00Z"/>
                <w:rFonts w:ascii="Arial" w:hAnsi="Arial"/>
                <w:b/>
                <w:i/>
                <w:sz w:val="18"/>
                <w:lang w:val="en-US"/>
              </w:rPr>
            </w:pPr>
            <w:ins w:id="4730"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31" w:author="NeedForGap" w:date="2020-05-12T06:33:00Z"/>
                <w:rFonts w:ascii="Arial" w:hAnsi="Arial"/>
                <w:b/>
                <w:i/>
                <w:sz w:val="18"/>
                <w:lang w:val="en-US"/>
              </w:rPr>
            </w:pPr>
            <w:ins w:id="4732"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33" w:author="DCCA" w:date="2020-05-09T23:17:00Z">
              <w:r w:rsidR="00291CC4">
                <w:rPr>
                  <w:bCs/>
                  <w:noProof/>
                  <w:lang w:eastAsia="en-GB"/>
                </w:rPr>
                <w:t xml:space="preserve">restore </w:t>
              </w:r>
            </w:ins>
            <w:del w:id="4734" w:author="DCCA" w:date="2020-05-09T23:17:00Z">
              <w:r w:rsidRPr="00F537EB" w:rsidDel="00291CC4">
                <w:rPr>
                  <w:bCs/>
                  <w:noProof/>
                  <w:lang w:eastAsia="en-GB"/>
                </w:rPr>
                <w:delText xml:space="preserve">not release </w:delText>
              </w:r>
            </w:del>
            <w:r w:rsidRPr="00F537EB">
              <w:rPr>
                <w:bCs/>
                <w:noProof/>
                <w:lang w:eastAsia="en-GB"/>
              </w:rPr>
              <w:t>the SCG configurations</w:t>
            </w:r>
            <w:ins w:id="4735"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36" w:author="DCCA" w:date="2020-05-09T23:19:00Z">
              <w:r w:rsidRPr="00F537EB" w:rsidDel="00291CC4">
                <w:rPr>
                  <w:bCs/>
                  <w:noProof/>
                  <w:lang w:eastAsia="en-GB"/>
                </w:rPr>
                <w:delText>configured</w:delText>
              </w:r>
            </w:del>
            <w:ins w:id="4737"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38"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39" w:author="DCCA" w:date="2020-05-09T23:20:00Z"/>
        </w:trPr>
        <w:tc>
          <w:tcPr>
            <w:tcW w:w="4027" w:type="dxa"/>
          </w:tcPr>
          <w:p w14:paraId="1E815252" w14:textId="77777777" w:rsidR="00291CC4" w:rsidRPr="00F537EB" w:rsidRDefault="00291CC4" w:rsidP="00A2376F">
            <w:pPr>
              <w:pStyle w:val="TAH"/>
              <w:rPr>
                <w:ins w:id="4740" w:author="DCCA" w:date="2020-05-09T23:20:00Z"/>
                <w:szCs w:val="22"/>
                <w:lang w:eastAsia="en-US"/>
              </w:rPr>
            </w:pPr>
            <w:ins w:id="4741"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42" w:author="DCCA" w:date="2020-05-09T23:20:00Z"/>
                <w:szCs w:val="22"/>
                <w:lang w:eastAsia="en-US"/>
              </w:rPr>
            </w:pPr>
            <w:ins w:id="4743" w:author="DCCA" w:date="2020-05-09T23:20:00Z">
              <w:r w:rsidRPr="00F537EB">
                <w:rPr>
                  <w:szCs w:val="22"/>
                  <w:lang w:eastAsia="en-US"/>
                </w:rPr>
                <w:t>Explanation</w:t>
              </w:r>
            </w:ins>
          </w:p>
        </w:tc>
      </w:tr>
      <w:tr w:rsidR="00291CC4" w:rsidRPr="004A06EE" w14:paraId="4CC155F7" w14:textId="77777777" w:rsidTr="00A2376F">
        <w:trPr>
          <w:trHeight w:val="62"/>
          <w:ins w:id="4744" w:author="DCCA" w:date="2020-05-09T23:20:00Z"/>
        </w:trPr>
        <w:tc>
          <w:tcPr>
            <w:tcW w:w="4027" w:type="dxa"/>
          </w:tcPr>
          <w:p w14:paraId="28F73E86" w14:textId="77777777" w:rsidR="00291CC4" w:rsidRPr="00F537EB" w:rsidRDefault="00291CC4" w:rsidP="00A2376F">
            <w:pPr>
              <w:pStyle w:val="TAL"/>
              <w:rPr>
                <w:ins w:id="4745" w:author="DCCA" w:date="2020-05-09T23:20:00Z"/>
                <w:i/>
                <w:szCs w:val="22"/>
                <w:lang w:eastAsia="en-US"/>
              </w:rPr>
            </w:pPr>
            <w:ins w:id="4746"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47" w:author="DCCA" w:date="2020-05-09T23:20:00Z"/>
                <w:szCs w:val="22"/>
                <w:lang w:eastAsia="en-US"/>
              </w:rPr>
            </w:pPr>
            <w:bookmarkStart w:id="4748" w:name="_Hlk39466837"/>
            <w:ins w:id="4749" w:author="DCCA" w:date="2020-05-09T23:20:00Z">
              <w:r>
                <w:t xml:space="preserve">The field is mandatory present if </w:t>
              </w:r>
              <w:r w:rsidRPr="008566CF">
                <w:rPr>
                  <w:i/>
                  <w:iCs/>
                </w:rPr>
                <w:t>restoreSCG</w:t>
              </w:r>
              <w:r>
                <w:t xml:space="preserve"> is included. It is optionally present, Need M, otherwise</w:t>
              </w:r>
              <w:bookmarkEnd w:id="474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50" w:name="_Toc20425898"/>
      <w:bookmarkStart w:id="4751" w:name="_Toc29321294"/>
      <w:bookmarkStart w:id="4752" w:name="_Toc36757014"/>
      <w:bookmarkStart w:id="4753" w:name="_Toc36836555"/>
      <w:bookmarkStart w:id="4754" w:name="_Toc36843532"/>
      <w:bookmarkStart w:id="4755" w:name="_Toc37067821"/>
      <w:r w:rsidRPr="00F537EB">
        <w:t>–</w:t>
      </w:r>
      <w:r w:rsidRPr="00F537EB">
        <w:tab/>
      </w:r>
      <w:r w:rsidRPr="00F537EB">
        <w:rPr>
          <w:i/>
          <w:noProof/>
        </w:rPr>
        <w:t>RRCResumeComplete</w:t>
      </w:r>
      <w:bookmarkEnd w:id="4750"/>
      <w:bookmarkEnd w:id="4751"/>
      <w:bookmarkEnd w:id="4752"/>
      <w:bookmarkEnd w:id="4753"/>
      <w:bookmarkEnd w:id="4754"/>
      <w:bookmarkEnd w:id="475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56"/>
      <w:r w:rsidRPr="00F537EB">
        <w:t>Response</w:t>
      </w:r>
      <w:commentRangeEnd w:id="4756"/>
      <w:r w:rsidR="00E85EA2">
        <w:rPr>
          <w:rStyle w:val="ad"/>
          <w:rFonts w:ascii="Times New Roman" w:eastAsia="宋体" w:hAnsi="Times New Roman"/>
          <w:noProof w:val="0"/>
          <w:lang w:eastAsia="en-US"/>
        </w:rPr>
        <w:commentReference w:id="4756"/>
      </w:r>
      <w:ins w:id="4757" w:author="DCCA" w:date="2020-05-09T23:22:00Z">
        <w:r w:rsidR="00E85E7A">
          <w:t>-r16</w:t>
        </w:r>
      </w:ins>
      <w:r w:rsidRPr="00F537EB">
        <w:t xml:space="preserve">                            </w:t>
      </w:r>
      <w:commentRangeStart w:id="475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58"/>
      <w:r w:rsidR="0086571F">
        <w:rPr>
          <w:rStyle w:val="ad"/>
          <w:rFonts w:ascii="Times New Roman" w:eastAsia="宋体" w:hAnsi="Times New Roman"/>
          <w:noProof w:val="0"/>
          <w:lang w:eastAsia="en-US"/>
        </w:rPr>
        <w:commentReference w:id="4758"/>
      </w:r>
      <w:r w:rsidRPr="00F537EB">
        <w:t xml:space="preserve">                                                                                                               OPTIONAL,</w:t>
      </w:r>
    </w:p>
    <w:p w14:paraId="33C9145F" w14:textId="7E488750" w:rsidR="003C4E8D" w:rsidRPr="00F537EB" w:rsidRDefault="003C4E8D" w:rsidP="003B6316">
      <w:pPr>
        <w:pStyle w:val="PL"/>
      </w:pPr>
      <w:commentRangeStart w:id="475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60"/>
      <w:r w:rsidRPr="00F537EB">
        <w:t>r16</w:t>
      </w:r>
      <w:commentRangeEnd w:id="4760"/>
      <w:r w:rsidR="0037739F">
        <w:rPr>
          <w:rStyle w:val="ad"/>
          <w:rFonts w:ascii="Times New Roman" w:eastAsia="宋体" w:hAnsi="Times New Roman"/>
          <w:noProof w:val="0"/>
          <w:lang w:eastAsia="en-US"/>
        </w:rPr>
        <w:commentReference w:id="476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59"/>
      <w:r w:rsidR="004947D5">
        <w:rPr>
          <w:rStyle w:val="ad"/>
          <w:rFonts w:ascii="Times New Roman" w:eastAsia="宋体" w:hAnsi="Times New Roman"/>
          <w:noProof w:val="0"/>
          <w:lang w:eastAsia="en-US"/>
        </w:rPr>
        <w:commentReference w:id="475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1" w:author="NeedForGap" w:date="2020-05-12T06:34:00Z"/>
          <w:rFonts w:ascii="Courier New" w:hAnsi="Courier New"/>
          <w:sz w:val="16"/>
          <w:lang w:val="en-US"/>
        </w:rPr>
      </w:pPr>
      <w:r w:rsidRPr="007C7C20">
        <w:rPr>
          <w:lang w:val="en-US"/>
        </w:rPr>
        <w:t xml:space="preserve">    </w:t>
      </w:r>
      <w:ins w:id="476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6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6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65" w:author="NeedForGap" w:date="2020-05-12T06:34:00Z"/>
                <w:rFonts w:ascii="Arial" w:hAnsi="Arial"/>
                <w:b/>
                <w:i/>
                <w:sz w:val="18"/>
                <w:szCs w:val="22"/>
                <w:lang w:val="en-US"/>
              </w:rPr>
            </w:pPr>
            <w:ins w:id="476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67" w:author="NeedForGap" w:date="2020-05-12T06:34:00Z"/>
                <w:rFonts w:ascii="Arial" w:hAnsi="Arial"/>
                <w:b/>
                <w:i/>
                <w:sz w:val="18"/>
                <w:szCs w:val="22"/>
                <w:lang w:val="en-US"/>
              </w:rPr>
            </w:pPr>
            <w:ins w:id="476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69" w:name="_Toc20425899"/>
      <w:bookmarkStart w:id="4770" w:name="_Toc29321295"/>
      <w:bookmarkStart w:id="4771" w:name="_Toc36757015"/>
      <w:bookmarkStart w:id="4772" w:name="_Toc36836556"/>
      <w:bookmarkStart w:id="4773" w:name="_Toc36843533"/>
      <w:bookmarkStart w:id="4774" w:name="_Toc37067822"/>
      <w:r w:rsidRPr="00F537EB">
        <w:t>–</w:t>
      </w:r>
      <w:r w:rsidRPr="00F537EB">
        <w:tab/>
      </w:r>
      <w:r w:rsidRPr="00F537EB">
        <w:rPr>
          <w:i/>
          <w:noProof/>
        </w:rPr>
        <w:t>RRCResumeRequest</w:t>
      </w:r>
      <w:bookmarkEnd w:id="4769"/>
      <w:bookmarkEnd w:id="4770"/>
      <w:bookmarkEnd w:id="4771"/>
      <w:bookmarkEnd w:id="4772"/>
      <w:bookmarkEnd w:id="4773"/>
      <w:bookmarkEnd w:id="477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75" w:name="_Toc20425900"/>
      <w:bookmarkStart w:id="4776" w:name="_Toc29321296"/>
      <w:bookmarkStart w:id="4777" w:name="_Toc36757016"/>
      <w:bookmarkStart w:id="4778" w:name="_Toc36836557"/>
      <w:bookmarkStart w:id="4779" w:name="_Toc36843534"/>
      <w:bookmarkStart w:id="4780" w:name="_Toc37067823"/>
      <w:r w:rsidRPr="00F537EB">
        <w:t>–</w:t>
      </w:r>
      <w:r w:rsidRPr="00F537EB">
        <w:tab/>
      </w:r>
      <w:r w:rsidRPr="00F537EB">
        <w:rPr>
          <w:i/>
          <w:noProof/>
        </w:rPr>
        <w:t>RRCResumeRequest1</w:t>
      </w:r>
      <w:bookmarkEnd w:id="4775"/>
      <w:bookmarkEnd w:id="4776"/>
      <w:bookmarkEnd w:id="4777"/>
      <w:bookmarkEnd w:id="4778"/>
      <w:bookmarkEnd w:id="4779"/>
      <w:bookmarkEnd w:id="478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81" w:name="_Toc20425901"/>
      <w:bookmarkStart w:id="4782" w:name="_Toc29321297"/>
      <w:bookmarkStart w:id="4783" w:name="_Toc36757017"/>
      <w:bookmarkStart w:id="4784" w:name="_Toc36836558"/>
      <w:bookmarkStart w:id="4785" w:name="_Toc36843535"/>
      <w:bookmarkStart w:id="4786" w:name="_Toc37067824"/>
      <w:r w:rsidRPr="00F537EB">
        <w:t>–</w:t>
      </w:r>
      <w:r w:rsidRPr="00F537EB">
        <w:tab/>
      </w:r>
      <w:r w:rsidRPr="00F537EB">
        <w:rPr>
          <w:i/>
          <w:noProof/>
        </w:rPr>
        <w:t>RRCSetup</w:t>
      </w:r>
      <w:bookmarkEnd w:id="4781"/>
      <w:bookmarkEnd w:id="4782"/>
      <w:bookmarkEnd w:id="4783"/>
      <w:bookmarkEnd w:id="4784"/>
      <w:bookmarkEnd w:id="4785"/>
      <w:bookmarkEnd w:id="478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87" w:name="_Toc20425902"/>
      <w:bookmarkStart w:id="4788" w:name="_Toc29321298"/>
      <w:bookmarkStart w:id="4789" w:name="_Toc36757018"/>
      <w:bookmarkStart w:id="4790" w:name="_Toc36836559"/>
      <w:bookmarkStart w:id="4791" w:name="_Toc36843536"/>
      <w:bookmarkStart w:id="4792" w:name="_Toc37067825"/>
      <w:r w:rsidRPr="00F537EB">
        <w:t>–</w:t>
      </w:r>
      <w:r w:rsidRPr="00F537EB">
        <w:tab/>
      </w:r>
      <w:r w:rsidRPr="00F537EB">
        <w:rPr>
          <w:i/>
          <w:noProof/>
        </w:rPr>
        <w:t>RRCSetupComplete</w:t>
      </w:r>
      <w:bookmarkEnd w:id="4787"/>
      <w:bookmarkEnd w:id="4788"/>
      <w:bookmarkEnd w:id="4789"/>
      <w:bookmarkEnd w:id="4790"/>
      <w:bookmarkEnd w:id="4791"/>
      <w:bookmarkEnd w:id="479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9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94"/>
      <w:r w:rsidRPr="00F537EB">
        <w:t>r16</w:t>
      </w:r>
      <w:commentRangeEnd w:id="4794"/>
      <w:r w:rsidR="0037739F">
        <w:rPr>
          <w:rStyle w:val="ad"/>
          <w:rFonts w:ascii="Times New Roman" w:eastAsia="宋体" w:hAnsi="Times New Roman"/>
          <w:noProof w:val="0"/>
          <w:lang w:eastAsia="en-US"/>
        </w:rPr>
        <w:commentReference w:id="479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93"/>
      <w:r w:rsidR="004947D5">
        <w:rPr>
          <w:rStyle w:val="ad"/>
          <w:rFonts w:ascii="Times New Roman" w:eastAsia="宋体" w:hAnsi="Times New Roman"/>
          <w:noProof w:val="0"/>
          <w:lang w:eastAsia="en-US"/>
        </w:rPr>
        <w:commentReference w:id="479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9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96" w:name="_Toc20425903"/>
      <w:bookmarkStart w:id="4797" w:name="_Toc29321299"/>
      <w:bookmarkStart w:id="4798" w:name="_Toc36757019"/>
      <w:bookmarkStart w:id="4799" w:name="_Toc36836560"/>
      <w:bookmarkStart w:id="4800" w:name="_Toc36843537"/>
      <w:bookmarkStart w:id="4801" w:name="_Toc37067826"/>
      <w:r w:rsidRPr="00F537EB">
        <w:rPr>
          <w:i/>
          <w:iCs/>
        </w:rPr>
        <w:t>–</w:t>
      </w:r>
      <w:r w:rsidRPr="00F537EB">
        <w:rPr>
          <w:i/>
          <w:iCs/>
        </w:rPr>
        <w:tab/>
      </w:r>
      <w:r w:rsidRPr="00F537EB">
        <w:rPr>
          <w:i/>
          <w:iCs/>
          <w:noProof/>
        </w:rPr>
        <w:t>RRCSetupRequest</w:t>
      </w:r>
      <w:bookmarkEnd w:id="4796"/>
      <w:bookmarkEnd w:id="4797"/>
      <w:bookmarkEnd w:id="4798"/>
      <w:bookmarkEnd w:id="4799"/>
      <w:bookmarkEnd w:id="4800"/>
      <w:bookmarkEnd w:id="480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02" w:name="_Toc20425904"/>
      <w:bookmarkStart w:id="4803" w:name="_Toc29321300"/>
      <w:bookmarkStart w:id="4804" w:name="_Toc36757020"/>
      <w:bookmarkStart w:id="4805" w:name="_Toc36836561"/>
      <w:bookmarkStart w:id="4806" w:name="_Toc36843538"/>
      <w:bookmarkStart w:id="4807" w:name="_Toc37067827"/>
      <w:r w:rsidRPr="00F537EB">
        <w:lastRenderedPageBreak/>
        <w:t>–</w:t>
      </w:r>
      <w:r w:rsidRPr="00F537EB">
        <w:tab/>
      </w:r>
      <w:r w:rsidRPr="00F537EB">
        <w:rPr>
          <w:bCs/>
          <w:i/>
          <w:iCs/>
          <w:noProof/>
        </w:rPr>
        <w:t>RRCSystemInfoRequest</w:t>
      </w:r>
      <w:bookmarkEnd w:id="4802"/>
      <w:bookmarkEnd w:id="4803"/>
      <w:bookmarkEnd w:id="4804"/>
      <w:bookmarkEnd w:id="4805"/>
      <w:bookmarkEnd w:id="4806"/>
      <w:bookmarkEnd w:id="480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08" w:name="_Toc20425905"/>
      <w:bookmarkStart w:id="4809" w:name="_Toc29321301"/>
      <w:bookmarkStart w:id="4810" w:name="_Toc36757021"/>
      <w:bookmarkStart w:id="4811" w:name="_Toc36836562"/>
      <w:bookmarkStart w:id="4812" w:name="_Toc36843539"/>
      <w:bookmarkStart w:id="4813" w:name="_Toc37067828"/>
      <w:r w:rsidRPr="00F537EB">
        <w:rPr>
          <w:i/>
          <w:iCs/>
        </w:rPr>
        <w:t>–</w:t>
      </w:r>
      <w:r w:rsidRPr="00F537EB">
        <w:rPr>
          <w:i/>
          <w:iCs/>
        </w:rPr>
        <w:tab/>
        <w:t>SCGFailureInformation</w:t>
      </w:r>
      <w:bookmarkEnd w:id="4808"/>
      <w:bookmarkEnd w:id="4809"/>
      <w:bookmarkEnd w:id="4810"/>
      <w:bookmarkEnd w:id="4811"/>
      <w:bookmarkEnd w:id="4812"/>
      <w:bookmarkEnd w:id="481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1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15"/>
      <w:commentRangeEnd w:id="4815"/>
      <w:r w:rsidR="00B90D33">
        <w:rPr>
          <w:rStyle w:val="ad"/>
          <w:rFonts w:ascii="Times New Roman" w:eastAsiaTheme="minorEastAsia" w:hAnsi="Times New Roman"/>
          <w:noProof w:val="0"/>
          <w:lang w:eastAsia="en-US"/>
        </w:rPr>
        <w:commentReference w:id="4815"/>
      </w:r>
      <w:r w:rsidRPr="00F537EB">
        <w:t xml:space="preserve">, </w:t>
      </w:r>
      <w:ins w:id="4816" w:author="IAB" w:date="2020-05-13T11:51:00Z">
        <w:r w:rsidR="00286DA9">
          <w:t>otherFailureType</w:t>
        </w:r>
        <w:r w:rsidR="00286DA9" w:rsidRPr="00F537EB" w:rsidDel="00286DA9">
          <w:t xml:space="preserve"> </w:t>
        </w:r>
      </w:ins>
      <w:del w:id="481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18" w:author="MDT" w:date="2020-05-11T12:41:00Z"/>
        </w:rPr>
      </w:pPr>
      <w:r w:rsidRPr="00F537EB">
        <w:rPr>
          <w:rFonts w:eastAsia="Malgun Gothic"/>
        </w:rPr>
        <w:t xml:space="preserve">    locationInfo-</w:t>
      </w:r>
      <w:commentRangeStart w:id="4819"/>
      <w:r w:rsidRPr="00F537EB">
        <w:rPr>
          <w:rFonts w:eastAsia="Malgun Gothic"/>
        </w:rPr>
        <w:t>r16</w:t>
      </w:r>
      <w:commentRangeEnd w:id="4819"/>
      <w:r w:rsidR="00C2484A">
        <w:rPr>
          <w:rStyle w:val="ad"/>
          <w:rFonts w:ascii="Times New Roman" w:eastAsia="宋体" w:hAnsi="Times New Roman"/>
          <w:noProof w:val="0"/>
          <w:lang w:eastAsia="en-US"/>
        </w:rPr>
        <w:commentReference w:id="4819"/>
      </w:r>
      <w:r w:rsidRPr="00F537EB">
        <w:rPr>
          <w:rFonts w:eastAsia="Malgun Gothic"/>
        </w:rPr>
        <w:t xml:space="preserve">                              LocationInfo-r16            </w:t>
      </w:r>
      <w:r w:rsidRPr="00F537EB">
        <w:t>OPTIONAL</w:t>
      </w:r>
      <w:ins w:id="4820" w:author="MDT" w:date="2020-05-11T12:41:00Z">
        <w:r w:rsidR="00116C0B">
          <w:t>,</w:t>
        </w:r>
      </w:ins>
    </w:p>
    <w:p w14:paraId="0BD4E474" w14:textId="0016B06E" w:rsidR="00116C0B" w:rsidRDefault="00286DA9" w:rsidP="00116C0B">
      <w:pPr>
        <w:pStyle w:val="PL"/>
        <w:rPr>
          <w:ins w:id="4821" w:author="MDT" w:date="2020-05-11T12:42:00Z"/>
          <w:rFonts w:eastAsia="Malgun Gothic"/>
        </w:rPr>
      </w:pPr>
      <w:ins w:id="4822" w:author="IAB" w:date="2020-05-13T11:51:00Z">
        <w:r>
          <w:rPr>
            <w:color w:val="993366"/>
          </w:rPr>
          <w:t xml:space="preserve">    </w:t>
        </w:r>
      </w:ins>
      <w:ins w:id="482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24" w:author="IAB" w:date="2020-05-13T11:51:00Z">
        <w:r w:rsidRPr="00286DA9">
          <w:t xml:space="preserve"> </w:t>
        </w:r>
        <w:r>
          <w:t>t312-Expiry-r16, bh-RLF</w:t>
        </w:r>
      </w:ins>
      <w:ins w:id="482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1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2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27" w:author="MDT" w:date="2020-05-11T12:43:00Z"/>
                <w:rFonts w:eastAsia="Malgun Gothic"/>
                <w:b/>
                <w:i/>
              </w:rPr>
            </w:pPr>
            <w:ins w:id="4828" w:author="MDT" w:date="2020-05-11T12:43:00Z">
              <w:r>
                <w:rPr>
                  <w:rFonts w:eastAsia="Malgun Gothic"/>
                  <w:b/>
                  <w:i/>
                </w:rPr>
                <w:t xml:space="preserve">failureType, </w:t>
              </w:r>
              <w:commentRangeStart w:id="4829"/>
              <w:r>
                <w:rPr>
                  <w:rFonts w:eastAsia="Malgun Gothic"/>
                  <w:b/>
                  <w:i/>
                </w:rPr>
                <w:t>failureTypeExt</w:t>
              </w:r>
            </w:ins>
            <w:commentRangeEnd w:id="4829"/>
            <w:r w:rsidR="004F03F9">
              <w:rPr>
                <w:rStyle w:val="ad"/>
                <w:rFonts w:ascii="Times New Roman" w:eastAsia="宋体" w:hAnsi="Times New Roman"/>
                <w:lang w:eastAsia="en-US"/>
              </w:rPr>
              <w:commentReference w:id="4829"/>
            </w:r>
          </w:p>
          <w:p w14:paraId="0082B8AC" w14:textId="24D4BDEB" w:rsidR="00286DA9" w:rsidRPr="00286DA9" w:rsidRDefault="00286DA9" w:rsidP="00286DA9">
            <w:pPr>
              <w:pStyle w:val="TAL"/>
              <w:rPr>
                <w:rFonts w:eastAsia="Malgun Gothic"/>
                <w:i/>
              </w:rPr>
            </w:pPr>
            <w:ins w:id="483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2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31" w:name="_Toc20425906"/>
      <w:bookmarkStart w:id="4832" w:name="_Toc29321302"/>
      <w:bookmarkStart w:id="4833" w:name="_Toc36757022"/>
      <w:bookmarkStart w:id="4834" w:name="_Toc36836563"/>
      <w:bookmarkStart w:id="4835" w:name="_Toc36843540"/>
      <w:bookmarkStart w:id="4836" w:name="_Toc37067829"/>
      <w:r w:rsidRPr="00F537EB">
        <w:rPr>
          <w:i/>
          <w:iCs/>
        </w:rPr>
        <w:t>–</w:t>
      </w:r>
      <w:r w:rsidRPr="00F537EB">
        <w:rPr>
          <w:i/>
          <w:iCs/>
        </w:rPr>
        <w:tab/>
        <w:t>SCGFailureInformationEUTRA</w:t>
      </w:r>
      <w:bookmarkEnd w:id="4831"/>
      <w:bookmarkEnd w:id="4832"/>
      <w:bookmarkEnd w:id="4833"/>
      <w:bookmarkEnd w:id="4834"/>
      <w:bookmarkEnd w:id="4835"/>
      <w:bookmarkEnd w:id="483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3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38"/>
      <w:commentRangeEnd w:id="4838"/>
      <w:ins w:id="4839" w:author="Ericsson" w:date="2020-05-15T20:34:00Z">
        <w:r w:rsidR="006F1F8D">
          <w:rPr>
            <w:rStyle w:val="ad"/>
            <w:rFonts w:ascii="Times New Roman" w:eastAsia="宋体" w:hAnsi="Times New Roman"/>
            <w:noProof w:val="0"/>
            <w:lang w:eastAsia="en-US"/>
          </w:rPr>
          <w:commentReference w:id="4838"/>
        </w:r>
      </w:ins>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3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41" w:name="_Toc20425907"/>
      <w:bookmarkStart w:id="4842" w:name="_Toc29321303"/>
      <w:bookmarkStart w:id="4843" w:name="_Toc36757023"/>
      <w:bookmarkStart w:id="4844" w:name="_Toc36836564"/>
      <w:bookmarkStart w:id="4845" w:name="_Toc36843541"/>
      <w:bookmarkStart w:id="4846" w:name="_Toc37067830"/>
      <w:r w:rsidRPr="00F537EB">
        <w:t>–</w:t>
      </w:r>
      <w:r w:rsidRPr="00F537EB">
        <w:tab/>
      </w:r>
      <w:r w:rsidRPr="00F537EB">
        <w:rPr>
          <w:i/>
          <w:noProof/>
        </w:rPr>
        <w:t>SecurityModeCommand</w:t>
      </w:r>
      <w:bookmarkEnd w:id="4841"/>
      <w:bookmarkEnd w:id="4842"/>
      <w:bookmarkEnd w:id="4843"/>
      <w:bookmarkEnd w:id="4844"/>
      <w:bookmarkEnd w:id="4845"/>
      <w:bookmarkEnd w:id="48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47" w:name="_Toc20425908"/>
      <w:bookmarkStart w:id="4848" w:name="_Toc29321304"/>
      <w:bookmarkStart w:id="4849" w:name="_Toc36757024"/>
      <w:bookmarkStart w:id="4850" w:name="_Toc36836565"/>
      <w:bookmarkStart w:id="4851" w:name="_Toc36843542"/>
      <w:bookmarkStart w:id="4852" w:name="_Toc37067831"/>
      <w:r w:rsidRPr="00F537EB">
        <w:t>–</w:t>
      </w:r>
      <w:r w:rsidRPr="00F537EB">
        <w:tab/>
      </w:r>
      <w:r w:rsidRPr="00F537EB">
        <w:rPr>
          <w:i/>
          <w:noProof/>
        </w:rPr>
        <w:t>SecurityModeComplete</w:t>
      </w:r>
      <w:bookmarkEnd w:id="4847"/>
      <w:bookmarkEnd w:id="4848"/>
      <w:bookmarkEnd w:id="4849"/>
      <w:bookmarkEnd w:id="4850"/>
      <w:bookmarkEnd w:id="4851"/>
      <w:bookmarkEnd w:id="48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53" w:name="_Toc20425909"/>
      <w:bookmarkStart w:id="4854" w:name="_Toc29321305"/>
      <w:bookmarkStart w:id="4855" w:name="_Toc36757025"/>
      <w:bookmarkStart w:id="4856" w:name="_Toc36836566"/>
      <w:bookmarkStart w:id="4857" w:name="_Toc36843543"/>
      <w:bookmarkStart w:id="4858" w:name="_Toc37067832"/>
      <w:r w:rsidRPr="00F537EB">
        <w:t>–</w:t>
      </w:r>
      <w:r w:rsidRPr="00F537EB">
        <w:tab/>
      </w:r>
      <w:r w:rsidRPr="00F537EB">
        <w:rPr>
          <w:i/>
          <w:noProof/>
        </w:rPr>
        <w:t>SecurityModeFailure</w:t>
      </w:r>
      <w:bookmarkEnd w:id="4853"/>
      <w:bookmarkEnd w:id="4854"/>
      <w:bookmarkEnd w:id="4855"/>
      <w:bookmarkEnd w:id="4856"/>
      <w:bookmarkEnd w:id="4857"/>
      <w:bookmarkEnd w:id="48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59" w:name="_Toc20425910"/>
      <w:bookmarkStart w:id="4860" w:name="_Toc29321306"/>
      <w:bookmarkStart w:id="4861" w:name="_Toc36757026"/>
      <w:bookmarkStart w:id="4862" w:name="_Toc36836567"/>
      <w:bookmarkStart w:id="4863" w:name="_Toc36843544"/>
      <w:bookmarkStart w:id="4864" w:name="_Toc37067833"/>
      <w:r w:rsidRPr="00F537EB">
        <w:t>–</w:t>
      </w:r>
      <w:r w:rsidRPr="00F537EB">
        <w:tab/>
      </w:r>
      <w:r w:rsidRPr="00F537EB">
        <w:rPr>
          <w:i/>
          <w:noProof/>
        </w:rPr>
        <w:t>SIB1</w:t>
      </w:r>
      <w:bookmarkEnd w:id="4859"/>
      <w:bookmarkEnd w:id="4860"/>
      <w:bookmarkEnd w:id="4861"/>
      <w:bookmarkEnd w:id="4862"/>
      <w:bookmarkEnd w:id="4863"/>
      <w:bookmarkEnd w:id="48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65" w:author="eCallIMS" w:date="2020-05-12T07:08:00Z">
        <w:r w:rsidR="009305C2">
          <w:t>Need R</w:t>
        </w:r>
      </w:ins>
      <w:del w:id="4866"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67" w:author="DCCA" w:date="2020-05-09T23:23:00Z">
        <w:r w:rsidR="00E85E7A">
          <w:t>EUTRA</w:t>
        </w:r>
      </w:ins>
      <w:r w:rsidRPr="00F537EB">
        <w:t>-r16         ENUMERATED{</w:t>
      </w:r>
      <w:ins w:id="4868" w:author="DCCA" w:date="2020-05-09T23:23:00Z">
        <w:r w:rsidR="00E85E7A">
          <w:t>true</w:t>
        </w:r>
      </w:ins>
      <w:del w:id="4869"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70" w:author="DCCA" w:date="2020-05-09T23:23:00Z">
        <w:r w:rsidR="00E85E7A">
          <w:t>R</w:t>
        </w:r>
      </w:ins>
      <w:commentRangeStart w:id="4871"/>
      <w:del w:id="4872" w:author="DCCA" w:date="2020-05-09T23:23:00Z">
        <w:r w:rsidRPr="00F537EB" w:rsidDel="00E85E7A">
          <w:delText>N</w:delText>
        </w:r>
        <w:commentRangeEnd w:id="4871"/>
        <w:r w:rsidR="004A14BF" w:rsidDel="00E85E7A">
          <w:rPr>
            <w:rStyle w:val="ad"/>
            <w:rFonts w:ascii="Times New Roman" w:eastAsia="宋体" w:hAnsi="Times New Roman"/>
            <w:noProof w:val="0"/>
            <w:lang w:eastAsia="en-US"/>
          </w:rPr>
          <w:commentReference w:id="4871"/>
        </w:r>
      </w:del>
    </w:p>
    <w:p w14:paraId="7D6CA3C4" w14:textId="77777777" w:rsidR="00E85E7A" w:rsidRPr="00F537EB" w:rsidRDefault="00E85E7A" w:rsidP="00E85E7A">
      <w:pPr>
        <w:pStyle w:val="PL"/>
        <w:rPr>
          <w:ins w:id="4873" w:author="DCCA" w:date="2020-05-09T23:23:00Z"/>
        </w:rPr>
      </w:pPr>
      <w:ins w:id="4874"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75"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76"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77"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78"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79" w:author="DCCA" w:date="2020-05-09T23:25:00Z"/>
                <w:lang w:eastAsia="en-GB"/>
              </w:rPr>
            </w:pPr>
            <w:ins w:id="4880"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81" w:author="DCCA" w:date="2020-05-09T23:25:00Z"/>
                <w:b/>
                <w:i/>
              </w:rPr>
            </w:pPr>
            <w:ins w:id="4882"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83"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84" w:author="eCallIMS" w:date="2020-05-12T07:09:00Z"/>
                <w:b/>
                <w:bCs/>
                <w:i/>
                <w:szCs w:val="22"/>
                <w:lang w:eastAsia="en-GB"/>
              </w:rPr>
            </w:pPr>
            <w:ins w:id="4885" w:author="eCallIMS" w:date="2020-05-12T07:09:00Z">
              <w:r>
                <w:rPr>
                  <w:b/>
                  <w:bCs/>
                  <w:i/>
                  <w:szCs w:val="22"/>
                  <w:lang w:eastAsia="en-GB"/>
                </w:rPr>
                <w:t>eCallOverIMS-Support</w:t>
              </w:r>
            </w:ins>
          </w:p>
          <w:p w14:paraId="5723083E" w14:textId="77777777" w:rsidR="009305C2" w:rsidRPr="00325D1F" w:rsidRDefault="009305C2" w:rsidP="00DC2D05">
            <w:pPr>
              <w:pStyle w:val="TAL"/>
              <w:rPr>
                <w:ins w:id="4886" w:author="eCallIMS" w:date="2020-05-12T07:09:00Z"/>
                <w:b/>
                <w:bCs/>
                <w:i/>
                <w:szCs w:val="22"/>
                <w:lang w:eastAsia="en-GB"/>
              </w:rPr>
            </w:pPr>
            <w:ins w:id="4887"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8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8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89" w:author="eCallIMS" w:date="2020-05-12T07:11:00Z"/>
        </w:trPr>
        <w:tc>
          <w:tcPr>
            <w:tcW w:w="4027" w:type="dxa"/>
          </w:tcPr>
          <w:p w14:paraId="4EE0189A" w14:textId="15A57A98" w:rsidR="002C5D28" w:rsidRPr="00F537EB" w:rsidDel="009305C2" w:rsidRDefault="002C5D28" w:rsidP="00F43D0B">
            <w:pPr>
              <w:pStyle w:val="TAL"/>
              <w:rPr>
                <w:del w:id="4890" w:author="eCallIMS" w:date="2020-05-12T07:11:00Z"/>
                <w:i/>
                <w:szCs w:val="22"/>
              </w:rPr>
            </w:pPr>
            <w:del w:id="4891"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92" w:author="eCallIMS" w:date="2020-05-12T07:11:00Z"/>
                <w:szCs w:val="22"/>
              </w:rPr>
            </w:pPr>
            <w:del w:id="4893"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94" w:name="_Toc36757027"/>
      <w:bookmarkStart w:id="4895" w:name="_Toc36836568"/>
      <w:bookmarkStart w:id="4896" w:name="_Toc36843545"/>
      <w:bookmarkStart w:id="4897" w:name="_Toc37067834"/>
      <w:r w:rsidRPr="00F537EB">
        <w:t>–</w:t>
      </w:r>
      <w:r w:rsidRPr="00F537EB">
        <w:tab/>
      </w:r>
      <w:r w:rsidRPr="00F537EB">
        <w:rPr>
          <w:i/>
          <w:iCs/>
        </w:rPr>
        <w:t>SidelinkUEInformation</w:t>
      </w:r>
      <w:r w:rsidRPr="00F537EB">
        <w:rPr>
          <w:i/>
          <w:iCs/>
          <w:noProof/>
        </w:rPr>
        <w:t>NR</w:t>
      </w:r>
      <w:bookmarkEnd w:id="4894"/>
      <w:bookmarkEnd w:id="4895"/>
      <w:bookmarkEnd w:id="4896"/>
      <w:bookmarkEnd w:id="489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9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9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00" w:author="V2X" w:date="2020-05-11T18:50:00Z"/>
        </w:rPr>
      </w:pPr>
      <w:del w:id="490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02"/>
      <w:r w:rsidRPr="00F537EB">
        <w:t xml:space="preserve">SEQUENCE (SIZE (1..maxNrofFreqSL-r16)) OF INTEGER (1..maxNrofFreqSL-r16)   </w:t>
      </w:r>
      <w:commentRangeEnd w:id="4902"/>
      <w:r w:rsidR="004947D5">
        <w:rPr>
          <w:rStyle w:val="ad"/>
          <w:rFonts w:ascii="Times New Roman" w:eastAsia="宋体" w:hAnsi="Times New Roman"/>
          <w:noProof w:val="0"/>
          <w:lang w:eastAsia="en-US"/>
        </w:rPr>
        <w:commentReference w:id="490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03"/>
      <w:r w:rsidRPr="00F537EB">
        <w:rPr>
          <w:rFonts w:eastAsiaTheme="minorEastAsia"/>
        </w:rPr>
        <w:t>SEQUENCE</w:t>
      </w:r>
      <w:commentRangeEnd w:id="4903"/>
      <w:r w:rsidR="001F594D">
        <w:rPr>
          <w:rStyle w:val="ad"/>
          <w:rFonts w:ascii="Times New Roman" w:eastAsia="宋体" w:hAnsi="Times New Roman"/>
          <w:noProof w:val="0"/>
          <w:lang w:eastAsia="en-US"/>
        </w:rPr>
        <w:commentReference w:id="490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04"/>
      <w:r w:rsidRPr="00F537EB">
        <w:t>sl</w:t>
      </w:r>
      <w:commentRangeEnd w:id="4904"/>
      <w:r w:rsidR="002717B0">
        <w:rPr>
          <w:rStyle w:val="ad"/>
          <w:rFonts w:ascii="Times New Roman" w:eastAsia="宋体" w:hAnsi="Times New Roman"/>
          <w:noProof w:val="0"/>
          <w:lang w:eastAsia="en-US"/>
        </w:rPr>
        <w:commentReference w:id="4904"/>
      </w:r>
      <w:r w:rsidRPr="00F537EB">
        <w:t>-</w:t>
      </w:r>
      <w:del w:id="4905" w:author="V2X" w:date="2020-05-11T18:51:00Z">
        <w:r w:rsidRPr="00F537EB">
          <w:delText>AM-</w:delText>
        </w:r>
      </w:del>
      <w:r w:rsidRPr="00F537EB">
        <w:t xml:space="preserve">Mode-r16                     </w:t>
      </w:r>
      <w:del w:id="4906" w:author="V2X" w:date="2020-05-11T18:51:00Z">
        <w:r w:rsidRPr="00F537EB">
          <w:delText xml:space="preserve">SEQUENCE </w:delText>
        </w:r>
      </w:del>
      <w:ins w:id="490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08" w:author="V2X" w:date="2020-05-11T18:51:00Z">
        <w:r w:rsidRPr="00F537EB">
          <w:delText>ENUMERATED {true</w:delText>
        </w:r>
        <w:r w:rsidRPr="00F537EB" w:rsidDel="006A145E">
          <w:delText>}</w:delText>
        </w:r>
      </w:del>
      <w:ins w:id="490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10" w:author="V2X" w:date="2020-05-11T18:53:00Z">
        <w:r w:rsidRPr="007C7C20">
          <w:rPr>
            <w:lang w:val="sv-SE"/>
          </w:rPr>
          <w:delText>AM-QoS-InfoList</w:delText>
        </w:r>
      </w:del>
      <w:ins w:id="4911" w:author="V2X" w:date="2020-05-11T18:53:00Z">
        <w:r w:rsidR="006A145E" w:rsidRPr="007C7C20">
          <w:rPr>
            <w:lang w:val="sv-SE"/>
          </w:rPr>
          <w:t>UM-Mode</w:t>
        </w:r>
      </w:ins>
      <w:r w:rsidRPr="007C7C20">
        <w:rPr>
          <w:lang w:val="sv-SE"/>
        </w:rPr>
        <w:t xml:space="preserve">-r16             </w:t>
      </w:r>
      <w:del w:id="4912" w:author="V2X" w:date="2020-05-11T18:51:00Z">
        <w:r w:rsidRPr="007C7C20">
          <w:rPr>
            <w:lang w:val="sv-SE"/>
          </w:rPr>
          <w:delText>SEQUENCE (SIZE (1..maxNrofSL-QFIsPerDest-r16)) OF SL-QoS-Info-r16</w:delText>
        </w:r>
      </w:del>
      <w:ins w:id="491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14" w:author="V2X" w:date="2020-05-11T18:53:00Z">
        <w:r w:rsidR="006A145E" w:rsidRPr="007C7C20">
          <w:rPr>
            <w:lang w:val="sv-SE"/>
          </w:rPr>
          <w:t>,</w:t>
        </w:r>
      </w:ins>
      <w:del w:id="4915" w:author="V2X" w:date="2020-05-11T18:52:00Z">
        <w:r w:rsidRPr="007C7C20">
          <w:rPr>
            <w:lang w:val="sv-SE"/>
          </w:rPr>
          <w:delText xml:space="preserve">                                                                                                                 OPTIONAL,</w:delText>
        </w:r>
      </w:del>
    </w:p>
    <w:p w14:paraId="0C47E887" w14:textId="7A95AF05" w:rsidR="0067626C" w:rsidRPr="00F537EB" w:rsidRDefault="0067626C" w:rsidP="003B6316">
      <w:pPr>
        <w:pStyle w:val="PL"/>
        <w:rPr>
          <w:del w:id="4916" w:author="V2X" w:date="2020-05-11T18:52:00Z"/>
        </w:rPr>
      </w:pPr>
      <w:r w:rsidRPr="007C7C20">
        <w:rPr>
          <w:lang w:val="sv-SE"/>
        </w:rPr>
        <w:t xml:space="preserve">    </w:t>
      </w:r>
      <w:del w:id="4917" w:author="V2X" w:date="2020-05-11T18:52:00Z">
        <w:r w:rsidRPr="00F537EB">
          <w:delText>sl-UM-Mode-r16                     SEQUENCE {</w:delText>
        </w:r>
      </w:del>
    </w:p>
    <w:p w14:paraId="3DB03C24" w14:textId="74B8A772" w:rsidR="0067626C" w:rsidRPr="00F537EB" w:rsidRDefault="0067626C" w:rsidP="003B6316">
      <w:pPr>
        <w:pStyle w:val="PL"/>
        <w:rPr>
          <w:del w:id="4918" w:author="V2X" w:date="2020-05-11T18:52:00Z"/>
        </w:rPr>
      </w:pPr>
      <w:del w:id="4919" w:author="V2X" w:date="2020-05-11T18:52:00Z">
        <w:r w:rsidRPr="00F537EB">
          <w:delText xml:space="preserve">        sl-UM-Mode-r16                     ENUMERATED {true},</w:delText>
        </w:r>
      </w:del>
    </w:p>
    <w:p w14:paraId="3ADB9051" w14:textId="6AFCC004" w:rsidR="0067626C" w:rsidRPr="00F537EB" w:rsidRDefault="0067626C" w:rsidP="003B6316">
      <w:pPr>
        <w:pStyle w:val="PL"/>
      </w:pPr>
      <w:del w:id="4920" w:author="V2X" w:date="2020-05-11T18:52:00Z">
        <w:r w:rsidRPr="00F537EB">
          <w:delText xml:space="preserve">        </w:delText>
        </w:r>
      </w:del>
      <w:r w:rsidRPr="00F537EB">
        <w:t>sl-</w:t>
      </w:r>
      <w:del w:id="492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22" w:author="Ericsson (Rapporteur)" w:date="2020-05-12T09:09:00Z"/>
        </w:rPr>
      </w:pPr>
      <w:del w:id="4923" w:author="Ericsson (Rapporteur)" w:date="2020-05-12T09:09:00Z">
        <w:r w:rsidRPr="00F537EB" w:rsidDel="004E657C">
          <w:delText xml:space="preserve">    </w:delText>
        </w:r>
        <w:r w:rsidRPr="006A145E" w:rsidDel="004E657C">
          <w:rPr>
            <w:highlight w:val="yellow"/>
            <w:rPrChange w:id="492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2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2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7" w:author="V2X" w:date="2020-05-11T18:52:00Z"/>
          <w:rFonts w:ascii="Courier New" w:eastAsia="Yu Mincho" w:hAnsi="Courier New"/>
          <w:noProof/>
          <w:sz w:val="16"/>
          <w:lang w:val="en-US" w:eastAsia="zh-CN"/>
        </w:rPr>
      </w:pPr>
      <w:ins w:id="492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0" w:author="V2X" w:date="2020-05-11T18:52:00Z"/>
          <w:rFonts w:ascii="Courier New" w:eastAsia="Yu Mincho" w:hAnsi="Courier New"/>
          <w:noProof/>
          <w:sz w:val="16"/>
          <w:lang w:val="en-US" w:eastAsia="zh-CN"/>
        </w:rPr>
      </w:pPr>
      <w:ins w:id="493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2" w:author="V2X" w:date="2020-05-11T18:52:00Z"/>
          <w:rFonts w:ascii="Courier New" w:hAnsi="Courier New"/>
          <w:sz w:val="16"/>
          <w:lang w:val="en-US"/>
        </w:rPr>
      </w:pPr>
      <w:ins w:id="493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4" w:author="V2X" w:date="2020-05-11T18:52:00Z"/>
          <w:rFonts w:ascii="Courier New" w:eastAsiaTheme="minorEastAsia" w:hAnsi="Courier New"/>
          <w:noProof/>
          <w:sz w:val="16"/>
          <w:lang w:val="en-US" w:eastAsia="zh-CN"/>
        </w:rPr>
      </w:pPr>
      <w:ins w:id="493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6" w:author="V2X" w:date="2020-05-11T18:52:00Z"/>
          <w:rFonts w:ascii="Courier New" w:eastAsia="Yu Mincho" w:hAnsi="Courier New"/>
          <w:noProof/>
          <w:sz w:val="16"/>
          <w:lang w:eastAsia="zh-CN"/>
        </w:rPr>
      </w:pPr>
      <w:ins w:id="493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3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39" w:author="V2X" w:date="2020-05-11T18:55:00Z"/>
                <w:b/>
                <w:bCs/>
                <w:i/>
                <w:iCs/>
              </w:rPr>
            </w:pPr>
            <w:del w:id="4940" w:author="V2X" w:date="2020-05-11T18:55:00Z">
              <w:r w:rsidRPr="00F537EB">
                <w:rPr>
                  <w:b/>
                  <w:bCs/>
                  <w:i/>
                  <w:iCs/>
                </w:rPr>
                <w:delText>sl-Failure</w:delText>
              </w:r>
            </w:del>
          </w:p>
          <w:p w14:paraId="3021DA70" w14:textId="099B7957" w:rsidR="0067626C" w:rsidRPr="00F537EB" w:rsidRDefault="0067626C" w:rsidP="00AB77CA">
            <w:pPr>
              <w:pStyle w:val="TAL"/>
              <w:rPr>
                <w:del w:id="4941" w:author="V2X" w:date="2020-05-11T18:55:00Z"/>
                <w:rFonts w:eastAsia="Yu Mincho"/>
                <w:lang w:eastAsia="zh-CN"/>
              </w:rPr>
            </w:pPr>
            <w:del w:id="494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4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4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45" w:author="V2X" w:date="2020-05-11T18:55:00Z"/>
                <w:rFonts w:ascii="Arial" w:hAnsi="Arial" w:cs="Arial"/>
                <w:sz w:val="18"/>
              </w:rPr>
            </w:pPr>
            <w:ins w:id="494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48" w:author="V2X" w:date="2020-05-11T18:55:00Z"/>
                <w:rFonts w:ascii="Arial" w:eastAsia="Yu Mincho" w:hAnsi="Arial" w:cs="Arial"/>
                <w:b/>
                <w:bCs/>
                <w:i/>
                <w:iCs/>
                <w:sz w:val="18"/>
                <w:lang w:val="en-US" w:eastAsia="zh-CN"/>
              </w:rPr>
            </w:pPr>
            <w:ins w:id="494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50" w:author="V2X" w:date="2020-05-11T18:55:00Z"/>
                <w:rFonts w:ascii="Arial" w:hAnsi="Arial" w:cs="Arial"/>
                <w:sz w:val="18"/>
                <w:lang w:val="en-US"/>
              </w:rPr>
            </w:pPr>
            <w:ins w:id="495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5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53" w:author="V2X" w:date="2020-05-11T18:55:00Z"/>
                <w:rFonts w:ascii="Arial" w:eastAsia="Yu Mincho" w:hAnsi="Arial" w:cs="Arial"/>
                <w:sz w:val="18"/>
                <w:lang w:val="en-US" w:eastAsia="zh-CN"/>
              </w:rPr>
            </w:pPr>
          </w:p>
        </w:tc>
      </w:tr>
      <w:tr w:rsidR="005A1326" w:rsidRPr="004A06EE" w14:paraId="03B6E388" w14:textId="77777777" w:rsidTr="005A1326">
        <w:trPr>
          <w:cantSplit/>
          <w:ins w:id="49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55" w:author="V2X" w:date="2020-05-11T18:55:00Z"/>
                <w:rFonts w:ascii="Arial" w:hAnsi="Arial" w:cs="Arial"/>
                <w:b/>
                <w:bCs/>
                <w:i/>
                <w:iCs/>
                <w:sz w:val="18"/>
                <w:lang w:val="en-US"/>
              </w:rPr>
            </w:pPr>
            <w:ins w:id="495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57" w:author="V2X" w:date="2020-05-11T18:55:00Z"/>
                <w:rFonts w:ascii="Arial" w:eastAsia="Yu Mincho" w:hAnsi="Arial" w:cs="Arial"/>
                <w:sz w:val="18"/>
                <w:lang w:val="en-US" w:eastAsia="zh-CN"/>
              </w:rPr>
            </w:pPr>
            <w:ins w:id="495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59" w:name="_Toc36757028"/>
      <w:bookmarkStart w:id="4960" w:name="_Toc36836569"/>
      <w:bookmarkStart w:id="4961" w:name="_Toc36843546"/>
      <w:bookmarkStart w:id="4962" w:name="_Toc37067835"/>
      <w:r w:rsidRPr="00F537EB">
        <w:t>–</w:t>
      </w:r>
      <w:r w:rsidRPr="00F537EB">
        <w:tab/>
      </w:r>
      <w:r w:rsidRPr="00F537EB">
        <w:rPr>
          <w:i/>
          <w:iCs/>
        </w:rPr>
        <w:t>SidelinkUEInformationEUTRA</w:t>
      </w:r>
      <w:bookmarkEnd w:id="4959"/>
      <w:bookmarkEnd w:id="4960"/>
      <w:bookmarkEnd w:id="4961"/>
      <w:bookmarkEnd w:id="496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63"/>
            <w:commentRangeEnd w:id="4963"/>
            <w:ins w:id="4964" w:author="Ericsson" w:date="2020-05-15T20:51:00Z">
              <w:r w:rsidR="006F1F8D">
                <w:rPr>
                  <w:rStyle w:val="ad"/>
                  <w:rFonts w:ascii="Times New Roman" w:eastAsia="宋体" w:hAnsi="Times New Roman"/>
                  <w:lang w:eastAsia="en-US"/>
                </w:rPr>
                <w:commentReference w:id="4963"/>
              </w:r>
            </w:ins>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65" w:name="_Toc20425911"/>
      <w:bookmarkStart w:id="4966" w:name="_Toc29321307"/>
      <w:bookmarkStart w:id="4967" w:name="_Toc36757029"/>
      <w:bookmarkStart w:id="4968" w:name="_Toc36836570"/>
      <w:bookmarkStart w:id="4969" w:name="_Toc36843547"/>
      <w:bookmarkStart w:id="4970" w:name="_Toc37067836"/>
      <w:r w:rsidRPr="00F537EB">
        <w:t>–</w:t>
      </w:r>
      <w:r w:rsidRPr="00F537EB">
        <w:tab/>
      </w:r>
      <w:r w:rsidRPr="00F537EB">
        <w:rPr>
          <w:i/>
        </w:rPr>
        <w:t>SystemInformation</w:t>
      </w:r>
      <w:bookmarkEnd w:id="4965"/>
      <w:bookmarkEnd w:id="4966"/>
      <w:bookmarkEnd w:id="4967"/>
      <w:bookmarkEnd w:id="4968"/>
      <w:bookmarkEnd w:id="4969"/>
      <w:bookmarkEnd w:id="497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7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7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72" w:name="_Toc20425912"/>
      <w:bookmarkStart w:id="4973" w:name="_Toc29321308"/>
      <w:bookmarkStart w:id="4974" w:name="_Toc36757030"/>
      <w:bookmarkStart w:id="4975" w:name="_Toc36836571"/>
      <w:bookmarkStart w:id="4976" w:name="_Toc36843548"/>
      <w:bookmarkStart w:id="4977" w:name="_Toc37067837"/>
      <w:r w:rsidRPr="00F537EB">
        <w:t>–</w:t>
      </w:r>
      <w:r w:rsidRPr="00F537EB">
        <w:tab/>
      </w:r>
      <w:r w:rsidRPr="00F537EB">
        <w:rPr>
          <w:i/>
          <w:noProof/>
        </w:rPr>
        <w:t>UEAssistanceInformation</w:t>
      </w:r>
      <w:bookmarkEnd w:id="4972"/>
      <w:bookmarkEnd w:id="4973"/>
      <w:bookmarkEnd w:id="4974"/>
      <w:bookmarkEnd w:id="4975"/>
      <w:bookmarkEnd w:id="4976"/>
      <w:bookmarkEnd w:id="497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7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79"/>
      <w:r w:rsidRPr="00F537EB">
        <w:t>OPTIONAL</w:t>
      </w:r>
      <w:commentRangeEnd w:id="4979"/>
      <w:r w:rsidR="002A6402">
        <w:rPr>
          <w:rStyle w:val="ad"/>
          <w:rFonts w:ascii="Times New Roman" w:eastAsia="宋体" w:hAnsi="Times New Roman"/>
          <w:noProof w:val="0"/>
          <w:lang w:eastAsia="en-US"/>
        </w:rPr>
        <w:commentReference w:id="497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80"/>
      <w:r w:rsidRPr="00F537EB">
        <w:t>OPTIONAL</w:t>
      </w:r>
      <w:commentRangeEnd w:id="4980"/>
      <w:r w:rsidR="002A6402">
        <w:rPr>
          <w:rStyle w:val="ad"/>
          <w:rFonts w:ascii="Times New Roman" w:eastAsia="宋体" w:hAnsi="Times New Roman"/>
          <w:noProof w:val="0"/>
          <w:lang w:eastAsia="en-US"/>
        </w:rPr>
        <w:commentReference w:id="498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8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81"/>
      <w:r w:rsidR="002A6402">
        <w:rPr>
          <w:rStyle w:val="ad"/>
          <w:rFonts w:ascii="Times New Roman" w:eastAsia="宋体" w:hAnsi="Times New Roman"/>
          <w:noProof w:val="0"/>
          <w:lang w:eastAsia="en-US"/>
        </w:rPr>
        <w:commentReference w:id="4981"/>
      </w:r>
    </w:p>
    <w:p w14:paraId="1AAD9805" w14:textId="7F4DAB20" w:rsidR="006F56D3" w:rsidRPr="00F537EB" w:rsidRDefault="006F56D3" w:rsidP="003B6316">
      <w:pPr>
        <w:pStyle w:val="PL"/>
        <w:rPr>
          <w:ins w:id="498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8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8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8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86" w:author="PowSave" w:date="2020-05-08T09:52:00Z">
        <w:r w:rsidR="00A07323">
          <w:t>, outOfConnected</w:t>
        </w:r>
      </w:ins>
      <w:r w:rsidRPr="00F537EB">
        <w:t xml:space="preserve">} </w:t>
      </w:r>
      <w:del w:id="498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8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8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90"/>
      <w:r w:rsidRPr="00F537EB">
        <w:t>timingOffset</w:t>
      </w:r>
      <w:commentRangeEnd w:id="4990"/>
      <w:r w:rsidR="002717B0">
        <w:rPr>
          <w:rStyle w:val="ad"/>
          <w:rFonts w:ascii="Times New Roman" w:eastAsia="宋体" w:hAnsi="Times New Roman"/>
          <w:noProof w:val="0"/>
          <w:lang w:eastAsia="en-US"/>
        </w:rPr>
        <w:commentReference w:id="4990"/>
      </w:r>
      <w:r w:rsidRPr="00F537EB">
        <w:t>-r16                        INTEGER (0..10239)</w:t>
      </w:r>
      <w:ins w:id="4991" w:author="Ericsson (Rapporteur)" w:date="2020-05-12T09:10:00Z">
        <w:r w:rsidR="004E657C">
          <w:t>,</w:t>
        </w:r>
      </w:ins>
      <w:del w:id="499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93" w:author="Ericsson (Rapporteur)" w:date="2020-05-12T09:10:00Z">
        <w:r w:rsidR="004E657C">
          <w:t>,</w:t>
        </w:r>
      </w:ins>
      <w:del w:id="499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9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9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9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98"/>
              <w:r w:rsidR="00E67BE7" w:rsidRPr="00F537EB" w:rsidDel="00041509">
                <w:delText>state</w:delText>
              </w:r>
            </w:del>
            <w:commentRangeEnd w:id="4998"/>
            <w:r>
              <w:rPr>
                <w:rStyle w:val="ad"/>
                <w:rFonts w:ascii="Times New Roman" w:eastAsia="宋体" w:hAnsi="Times New Roman"/>
                <w:lang w:eastAsia="en-US"/>
              </w:rPr>
              <w:commentReference w:id="4998"/>
            </w:r>
            <w:del w:id="4999"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0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02" w:author="PowSave" w:date="2020-05-08T09:56:00Z"/>
                <w:lang w:eastAsia="en-GB"/>
              </w:rPr>
            </w:pPr>
            <w:ins w:id="500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0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0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07" w:author="PowSave" w:date="2020-05-08T09:58:00Z"/>
                <w:lang w:eastAsia="en-GB"/>
              </w:rPr>
            </w:pPr>
            <w:ins w:id="500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0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1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1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12" w:author="PowSave" w:date="2020-05-08T09:59:00Z"/>
                <w:lang w:eastAsia="en-GB"/>
              </w:rPr>
            </w:pPr>
            <w:ins w:id="501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1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1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1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1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18" w:author="PowSave" w:date="2020-05-08T09:59:00Z"/>
                <w:lang w:eastAsia="en-GB"/>
              </w:rPr>
            </w:pPr>
            <w:ins w:id="501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2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2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22" w:author="PowSave" w:date="2020-05-08T10:01:00Z"/>
                <w:lang w:eastAsia="en-GB"/>
              </w:rPr>
            </w:pPr>
            <w:ins w:id="5023" w:author="PowSave" w:date="2020-05-08T10:00:00Z">
              <w:r>
                <w:rPr>
                  <w:lang w:eastAsia="en-GB"/>
                </w:rPr>
                <w:t>When indicated to address overheating,</w:t>
              </w:r>
            </w:ins>
            <w:ins w:id="5024" w:author="PowSave" w:date="2020-05-08T10:01:00Z">
              <w:r>
                <w:rPr>
                  <w:lang w:eastAsia="en-GB"/>
                </w:rPr>
                <w:t xml:space="preserve"> </w:t>
              </w:r>
            </w:ins>
            <w:del w:id="5025" w:author="PowSave" w:date="2020-05-08T10:01:00Z">
              <w:r w:rsidR="00770E52" w:rsidRPr="00F537EB" w:rsidDel="00041509">
                <w:rPr>
                  <w:lang w:eastAsia="en-GB"/>
                </w:rPr>
                <w:delText>T</w:delText>
              </w:r>
            </w:del>
            <w:ins w:id="502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2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2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29" w:author="PowSave" w:date="2020-05-08T10:02:00Z"/>
                <w:lang w:eastAsia="en-GB"/>
              </w:rPr>
            </w:pPr>
            <w:ins w:id="5030" w:author="PowSave" w:date="2020-05-08T10:02:00Z">
              <w:r>
                <w:rPr>
                  <w:lang w:eastAsia="en-GB"/>
                </w:rPr>
                <w:t xml:space="preserve">When indicated to address overheating, </w:t>
              </w:r>
            </w:ins>
            <w:del w:id="5031" w:author="PowSave" w:date="2020-05-08T10:02:00Z">
              <w:r w:rsidR="00770E52" w:rsidRPr="00F537EB" w:rsidDel="00041509">
                <w:rPr>
                  <w:lang w:eastAsia="en-GB"/>
                </w:rPr>
                <w:delText>T</w:delText>
              </w:r>
            </w:del>
            <w:ins w:id="503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3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3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35" w:author="IIoT" w:date="2020-05-10T16:16:00Z"/>
                <w:rFonts w:eastAsia="MS Mincho"/>
                <w:b/>
                <w:i/>
                <w:noProof/>
                <w:lang w:eastAsia="en-GB"/>
              </w:rPr>
            </w:pPr>
            <w:ins w:id="503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37" w:author="IIoT" w:date="2020-05-10T16:16:00Z"/>
                <w:rFonts w:eastAsia="MS Mincho"/>
                <w:bCs/>
                <w:noProof/>
                <w:lang w:eastAsia="en-GB"/>
              </w:rPr>
            </w:pPr>
            <w:bookmarkStart w:id="5038" w:name="_Hlk39588467"/>
            <w:ins w:id="503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38"/>
            </w:ins>
          </w:p>
        </w:tc>
      </w:tr>
      <w:tr w:rsidR="00F537EB" w:rsidRPr="004A06EE" w14:paraId="55E6543F" w14:textId="77777777" w:rsidTr="005A1326">
        <w:trPr>
          <w:cantSplit/>
          <w:del w:id="504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41" w:author="V2X" w:date="2020-05-11T18:57:00Z"/>
                <w:b/>
                <w:bCs/>
                <w:i/>
                <w:iCs/>
                <w:lang w:eastAsia="en-GB"/>
              </w:rPr>
            </w:pPr>
            <w:commentRangeStart w:id="5042"/>
            <w:commentRangeStart w:id="5043"/>
            <w:del w:id="5044" w:author="V2X" w:date="2020-05-11T18:57:00Z">
              <w:r w:rsidRPr="00F537EB">
                <w:rPr>
                  <w:b/>
                  <w:bCs/>
                  <w:i/>
                  <w:iCs/>
                  <w:lang w:eastAsia="en-GB"/>
                </w:rPr>
                <w:delText>sl</w:delText>
              </w:r>
              <w:commentRangeEnd w:id="5042"/>
              <w:r w:rsidR="002717B0">
                <w:rPr>
                  <w:rStyle w:val="ad"/>
                  <w:rFonts w:ascii="Times New Roman" w:eastAsia="宋体" w:hAnsi="Times New Roman"/>
                  <w:lang w:eastAsia="en-US"/>
                </w:rPr>
                <w:commentReference w:id="5042"/>
              </w:r>
              <w:r w:rsidRPr="00F537EB">
                <w:rPr>
                  <w:b/>
                  <w:bCs/>
                  <w:i/>
                  <w:iCs/>
                  <w:lang w:eastAsia="en-GB"/>
                </w:rPr>
                <w:delText>-DestinationIndex</w:delText>
              </w:r>
            </w:del>
          </w:p>
          <w:p w14:paraId="1925B03A" w14:textId="137E8D6E" w:rsidR="006F56D3" w:rsidRPr="00F537EB" w:rsidRDefault="006F56D3" w:rsidP="00AB77CA">
            <w:pPr>
              <w:pStyle w:val="TAL"/>
              <w:rPr>
                <w:del w:id="5045" w:author="V2X" w:date="2020-05-11T18:57:00Z"/>
                <w:rFonts w:eastAsia="MS Mincho"/>
                <w:noProof/>
                <w:lang w:eastAsia="en-GB"/>
              </w:rPr>
            </w:pPr>
            <w:del w:id="504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43"/>
              <w:r w:rsidR="001F594D">
                <w:rPr>
                  <w:rStyle w:val="ad"/>
                  <w:rFonts w:ascii="Times New Roman" w:eastAsia="宋体" w:hAnsi="Times New Roman"/>
                  <w:lang w:eastAsia="en-US"/>
                </w:rPr>
                <w:commentReference w:id="5043"/>
              </w:r>
            </w:del>
          </w:p>
        </w:tc>
      </w:tr>
      <w:tr w:rsidR="005A1326" w:rsidRPr="004A06EE" w:rsidDel="004B3468" w14:paraId="36BA34FF" w14:textId="77777777" w:rsidTr="005A1326">
        <w:trPr>
          <w:cantSplit/>
          <w:ins w:id="504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48" w:author="V2X" w:date="2020-05-11T18:57:00Z"/>
                <w:rFonts w:ascii="Arial" w:hAnsi="Arial" w:cs="Arial"/>
                <w:b/>
                <w:bCs/>
                <w:i/>
                <w:iCs/>
                <w:sz w:val="18"/>
                <w:lang w:val="en-US" w:eastAsia="zh-CN"/>
              </w:rPr>
            </w:pPr>
            <w:ins w:id="504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50" w:author="V2X" w:date="2020-05-11T18:57:00Z"/>
                <w:rFonts w:ascii="Arial" w:hAnsi="Arial" w:cs="Arial"/>
                <w:b/>
                <w:i/>
                <w:sz w:val="18"/>
                <w:lang w:val="en-US"/>
              </w:rPr>
            </w:pPr>
            <w:ins w:id="505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5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53" w:name="_Toc36757031"/>
      <w:bookmarkStart w:id="5054" w:name="_Toc36836572"/>
      <w:bookmarkStart w:id="5055" w:name="_Toc36843549"/>
      <w:bookmarkStart w:id="5056" w:name="_Toc37067838"/>
      <w:r w:rsidRPr="00F537EB">
        <w:t>–</w:t>
      </w:r>
      <w:r w:rsidRPr="00F537EB">
        <w:tab/>
      </w:r>
      <w:r w:rsidRPr="00F537EB">
        <w:rPr>
          <w:i/>
          <w:iCs/>
          <w:noProof/>
        </w:rPr>
        <w:t>UEAssistanceInformation</w:t>
      </w:r>
      <w:r w:rsidRPr="00F537EB">
        <w:rPr>
          <w:i/>
          <w:iCs/>
        </w:rPr>
        <w:t>EUTRA</w:t>
      </w:r>
      <w:bookmarkEnd w:id="5053"/>
      <w:bookmarkEnd w:id="5054"/>
      <w:bookmarkEnd w:id="5055"/>
      <w:bookmarkEnd w:id="505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57"/>
            <w:commentRangeEnd w:id="5057"/>
            <w:ins w:id="5058" w:author="Ericsson" w:date="2020-05-15T20:52:00Z">
              <w:r w:rsidR="006F1F8D">
                <w:rPr>
                  <w:rStyle w:val="ad"/>
                  <w:rFonts w:ascii="Times New Roman" w:eastAsia="宋体" w:hAnsi="Times New Roman"/>
                  <w:lang w:eastAsia="en-US"/>
                </w:rPr>
                <w:commentReference w:id="5057"/>
              </w:r>
            </w:ins>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59" w:name="_Toc20425913"/>
      <w:bookmarkStart w:id="5060" w:name="_Toc29321309"/>
      <w:bookmarkStart w:id="5061" w:name="_Toc36757032"/>
      <w:bookmarkStart w:id="5062" w:name="_Toc36836573"/>
      <w:bookmarkStart w:id="5063" w:name="_Toc36843550"/>
      <w:bookmarkStart w:id="5064" w:name="_Toc37067839"/>
      <w:r w:rsidRPr="00F537EB">
        <w:t>–</w:t>
      </w:r>
      <w:r w:rsidRPr="00F537EB">
        <w:tab/>
      </w:r>
      <w:r w:rsidRPr="00F537EB">
        <w:rPr>
          <w:i/>
        </w:rPr>
        <w:t>UECapabilityEnquiry</w:t>
      </w:r>
      <w:bookmarkEnd w:id="5059"/>
      <w:bookmarkEnd w:id="5060"/>
      <w:bookmarkEnd w:id="5061"/>
      <w:bookmarkEnd w:id="5062"/>
      <w:bookmarkEnd w:id="5063"/>
      <w:bookmarkEnd w:id="506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65" w:name="_Toc20425914"/>
      <w:bookmarkStart w:id="5066" w:name="_Toc29321310"/>
      <w:bookmarkStart w:id="5067" w:name="_Toc36757033"/>
      <w:bookmarkStart w:id="5068" w:name="_Toc36836574"/>
      <w:bookmarkStart w:id="5069" w:name="_Toc36843551"/>
      <w:bookmarkStart w:id="5070" w:name="_Toc37067840"/>
      <w:r w:rsidRPr="00F537EB">
        <w:t>–</w:t>
      </w:r>
      <w:r w:rsidRPr="00F537EB">
        <w:tab/>
      </w:r>
      <w:r w:rsidRPr="00F537EB">
        <w:rPr>
          <w:i/>
        </w:rPr>
        <w:t>UECapabilityInformation</w:t>
      </w:r>
      <w:bookmarkEnd w:id="5065"/>
      <w:bookmarkEnd w:id="5066"/>
      <w:bookmarkEnd w:id="5067"/>
      <w:bookmarkEnd w:id="5068"/>
      <w:bookmarkEnd w:id="5069"/>
      <w:bookmarkEnd w:id="507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71" w:name="_Toc36757034"/>
      <w:bookmarkStart w:id="5072" w:name="_Toc36836575"/>
      <w:bookmarkStart w:id="5073" w:name="_Toc36843552"/>
      <w:bookmarkStart w:id="5074" w:name="_Toc37067841"/>
      <w:r w:rsidRPr="00F537EB">
        <w:t>–</w:t>
      </w:r>
      <w:r w:rsidRPr="00F537EB">
        <w:tab/>
      </w:r>
      <w:r w:rsidRPr="00F537EB">
        <w:rPr>
          <w:i/>
        </w:rPr>
        <w:t>UEInformationRequest</w:t>
      </w:r>
      <w:bookmarkEnd w:id="5071"/>
      <w:bookmarkEnd w:id="5072"/>
      <w:bookmarkEnd w:id="5073"/>
      <w:bookmarkEnd w:id="507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75"/>
      <w:r w:rsidRPr="00F537EB">
        <w:t>OPTIONAL</w:t>
      </w:r>
      <w:commentRangeEnd w:id="5075"/>
      <w:r w:rsidR="004A14BF">
        <w:rPr>
          <w:rStyle w:val="ad"/>
          <w:rFonts w:ascii="Times New Roman" w:eastAsia="宋体" w:hAnsi="Times New Roman"/>
          <w:noProof w:val="0"/>
          <w:lang w:eastAsia="en-US"/>
        </w:rPr>
        <w:commentReference w:id="507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76" w:name="_Toc36757035"/>
      <w:bookmarkStart w:id="5077" w:name="_Toc36836576"/>
      <w:bookmarkStart w:id="5078" w:name="_Toc36843553"/>
      <w:bookmarkStart w:id="5079" w:name="_Toc37067842"/>
      <w:r w:rsidRPr="00F537EB">
        <w:t>–</w:t>
      </w:r>
      <w:r w:rsidRPr="00F537EB">
        <w:tab/>
      </w:r>
      <w:r w:rsidRPr="00F537EB">
        <w:rPr>
          <w:i/>
        </w:rPr>
        <w:t>UEInformationResponse</w:t>
      </w:r>
      <w:bookmarkEnd w:id="5076"/>
      <w:bookmarkEnd w:id="5077"/>
      <w:bookmarkEnd w:id="5078"/>
      <w:bookmarkEnd w:id="507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80"/>
      <w:r w:rsidRPr="00F537EB">
        <w:t>r16</w:t>
      </w:r>
      <w:commentRangeEnd w:id="5080"/>
      <w:r w:rsidR="003F376C">
        <w:rPr>
          <w:rStyle w:val="ad"/>
          <w:rFonts w:ascii="Times New Roman" w:eastAsia="宋体" w:hAnsi="Times New Roman"/>
          <w:noProof w:val="0"/>
          <w:lang w:eastAsia="en-US"/>
        </w:rPr>
        <w:commentReference w:id="508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81"/>
      <w:r w:rsidRPr="00F537EB">
        <w:t>r16</w:t>
      </w:r>
      <w:commentRangeEnd w:id="5081"/>
      <w:r w:rsidR="00EF74AC">
        <w:rPr>
          <w:rStyle w:val="ad"/>
          <w:rFonts w:ascii="Times New Roman" w:eastAsia="宋体" w:hAnsi="Times New Roman"/>
          <w:noProof w:val="0"/>
          <w:lang w:eastAsia="en-US"/>
        </w:rPr>
        <w:commentReference w:id="508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8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83"/>
      <w:commentRangeEnd w:id="5083"/>
      <w:r w:rsidR="00B90D33">
        <w:rPr>
          <w:rStyle w:val="ad"/>
          <w:rFonts w:ascii="Times New Roman" w:eastAsiaTheme="minorEastAsia" w:hAnsi="Times New Roman"/>
          <w:noProof w:val="0"/>
          <w:lang w:eastAsia="en-US"/>
        </w:rPr>
        <w:commentReference w:id="508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84" w:author="MDT" w:date="2020-05-11T12:44:00Z">
        <w:r w:rsidR="00116C0B">
          <w:t>1</w:t>
        </w:r>
      </w:ins>
      <w:del w:id="5085" w:author="MDT" w:date="2020-05-11T12:44:00Z">
        <w:r w:rsidRPr="00F537EB" w:rsidDel="00116C0B">
          <w:delText>0</w:delText>
        </w:r>
      </w:del>
      <w:r w:rsidRPr="00F537EB">
        <w:t>..</w:t>
      </w:r>
      <w:ins w:id="5086" w:author="MDT" w:date="2020-05-11T12:44:00Z">
        <w:r w:rsidR="00116C0B">
          <w:t>8</w:t>
        </w:r>
      </w:ins>
      <w:commentRangeStart w:id="5087"/>
      <w:del w:id="5088" w:author="MDT" w:date="2020-05-11T12:44:00Z">
        <w:r w:rsidRPr="00F537EB" w:rsidDel="00116C0B">
          <w:delText>7</w:delText>
        </w:r>
      </w:del>
      <w:commentRangeEnd w:id="5087"/>
      <w:r w:rsidR="00C65820">
        <w:rPr>
          <w:rStyle w:val="ad"/>
          <w:rFonts w:ascii="Times New Roman" w:eastAsia="宋体" w:hAnsi="Times New Roman"/>
          <w:noProof w:val="0"/>
          <w:lang w:eastAsia="en-US"/>
        </w:rPr>
        <w:commentReference w:id="5087"/>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8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0"/>
      <w:commentRangeEnd w:id="5090"/>
      <w:r w:rsidR="00B90D33">
        <w:rPr>
          <w:rStyle w:val="ad"/>
          <w:rFonts w:ascii="Times New Roman" w:eastAsiaTheme="minorEastAsia" w:hAnsi="Times New Roman"/>
          <w:noProof w:val="0"/>
          <w:lang w:eastAsia="en-US"/>
        </w:rPr>
        <w:commentReference w:id="509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91" w:author="MDT" w:date="2020-05-11T12:45:00Z"/>
        </w:rPr>
      </w:pPr>
      <w:del w:id="509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93"/>
        <w:commentRangeEnd w:id="5093"/>
        <w:r w:rsidR="00B90D33" w:rsidDel="00116C0B">
          <w:rPr>
            <w:rStyle w:val="ad"/>
            <w:rFonts w:ascii="Times New Roman" w:eastAsiaTheme="minorEastAsia" w:hAnsi="Times New Roman"/>
            <w:noProof w:val="0"/>
            <w:lang w:eastAsia="en-US"/>
          </w:rPr>
          <w:commentReference w:id="5093"/>
        </w:r>
      </w:del>
    </w:p>
    <w:p w14:paraId="2384EBEA" w14:textId="3FEF6A09" w:rsidR="003C4E8D" w:rsidRPr="00F537EB" w:rsidRDefault="003C4E8D" w:rsidP="003B6316">
      <w:pPr>
        <w:pStyle w:val="PL"/>
      </w:pPr>
      <w:r w:rsidRPr="00F537EB">
        <w:t xml:space="preserve">    resultsSSB-Cell                      MeasQuantityResults</w:t>
      </w:r>
      <w:commentRangeStart w:id="5094"/>
      <w:commentRangeEnd w:id="5094"/>
      <w:r w:rsidR="00B90D33">
        <w:rPr>
          <w:rStyle w:val="ad"/>
          <w:rFonts w:ascii="Times New Roman" w:eastAsiaTheme="minorEastAsia" w:hAnsi="Times New Roman"/>
          <w:noProof w:val="0"/>
          <w:lang w:eastAsia="en-US"/>
        </w:rPr>
        <w:commentReference w:id="5094"/>
      </w:r>
      <w:del w:id="509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9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7"/>
      <w:commentRangeEnd w:id="5097"/>
      <w:r w:rsidR="00B90D33">
        <w:rPr>
          <w:rStyle w:val="ad"/>
          <w:rFonts w:ascii="Times New Roman" w:eastAsiaTheme="minorEastAsia" w:hAnsi="Times New Roman"/>
          <w:noProof w:val="0"/>
          <w:lang w:eastAsia="en-US"/>
        </w:rPr>
        <w:commentReference w:id="509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9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99"/>
      <w:commentRangeEnd w:id="5099"/>
      <w:r w:rsidR="00A06BD5">
        <w:rPr>
          <w:rStyle w:val="ad"/>
          <w:rFonts w:ascii="Times New Roman" w:eastAsia="宋体" w:hAnsi="Times New Roman"/>
          <w:noProof w:val="0"/>
          <w:lang w:eastAsia="en-US"/>
        </w:rPr>
        <w:commentReference w:id="509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00" w:author="MDT" w:date="2020-05-11T12:46:00Z"/>
        </w:rPr>
      </w:pPr>
      <w:del w:id="5101" w:author="MDT" w:date="2020-05-11T12:46:00Z">
        <w:r w:rsidRPr="00F537EB" w:rsidDel="00116C0B">
          <w:delText xml:space="preserve">    physCellId-</w:delText>
        </w:r>
        <w:commentRangeStart w:id="5102"/>
        <w:r w:rsidRPr="00F537EB" w:rsidDel="00116C0B">
          <w:delText>r16</w:delText>
        </w:r>
        <w:commentRangeEnd w:id="5102"/>
        <w:r w:rsidR="004743CC" w:rsidDel="00116C0B">
          <w:rPr>
            <w:rStyle w:val="ad"/>
            <w:rFonts w:ascii="Times New Roman" w:eastAsia="宋体" w:hAnsi="Times New Roman"/>
            <w:noProof w:val="0"/>
            <w:lang w:eastAsia="en-US"/>
          </w:rPr>
          <w:commentReference w:id="5102"/>
        </w:r>
        <w:r w:rsidRPr="00F537EB" w:rsidDel="00116C0B">
          <w:delText xml:space="preserve">                       PhysCellId                          OPTIONAL,</w:delText>
        </w:r>
        <w:bookmarkStart w:id="5103" w:name="_Hlk37087888"/>
        <w:r w:rsidR="00173E0B" w:rsidRPr="00173E0B" w:rsidDel="00116C0B">
          <w:rPr>
            <w:rFonts w:ascii="Times New Roman" w:eastAsiaTheme="minorEastAsia" w:hAnsi="Times New Roman"/>
            <w:noProof w:val="0"/>
            <w:lang w:eastAsia="en-US"/>
          </w:rPr>
          <w:delText xml:space="preserve"> </w:delText>
        </w:r>
        <w:bookmarkEnd w:id="510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04"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05"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06"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107"/>
      <w:commentRangeEnd w:id="5107"/>
      <w:r w:rsidR="00B3655E">
        <w:rPr>
          <w:rStyle w:val="ad"/>
          <w:rFonts w:ascii="Times New Roman" w:eastAsia="宋体" w:hAnsi="Times New Roman"/>
          <w:noProof w:val="0"/>
          <w:lang w:eastAsia="en-US"/>
        </w:rPr>
        <w:commentReference w:id="5107"/>
      </w:r>
      <w:r w:rsidRPr="00F537EB">
        <w:t xml:space="preserve"> ::=                    SEQUENCE {</w:t>
      </w:r>
    </w:p>
    <w:p w14:paraId="7F31F1AD" w14:textId="22B58A1F" w:rsidR="003C4E8D" w:rsidRPr="00F537EB" w:rsidRDefault="003C4E8D" w:rsidP="003B6316">
      <w:pPr>
        <w:pStyle w:val="PL"/>
      </w:pPr>
      <w:r w:rsidRPr="00F537EB">
        <w:t xml:space="preserve">    cellId-r16                        </w:t>
      </w:r>
      <w:bookmarkStart w:id="5108" w:name="OLE_LINK70"/>
      <w:r w:rsidRPr="00F537EB">
        <w:t xml:space="preserve">   CGI-Info-Logging</w:t>
      </w:r>
      <w:del w:id="5109" w:author="MDT" w:date="2020-05-11T12:46:00Z">
        <w:r w:rsidRPr="00F537EB" w:rsidDel="00116C0B">
          <w:delText>Detailed</w:delText>
        </w:r>
      </w:del>
      <w:r w:rsidRPr="00F537EB">
        <w:t>-r16</w:t>
      </w:r>
      <w:bookmarkEnd w:id="5108"/>
      <w:r w:rsidRPr="00F537EB">
        <w:t>,</w:t>
      </w:r>
    </w:p>
    <w:p w14:paraId="3A117209" w14:textId="41F70A90" w:rsidR="003C4E8D" w:rsidRPr="00F537EB" w:rsidRDefault="003C4E8D" w:rsidP="003B6316">
      <w:pPr>
        <w:pStyle w:val="PL"/>
      </w:pPr>
      <w:r w:rsidRPr="00F537EB">
        <w:t xml:space="preserve">    absoluteFrequencyPointA-</w:t>
      </w:r>
      <w:commentRangeStart w:id="5110"/>
      <w:r w:rsidRPr="00F537EB">
        <w:t>r16</w:t>
      </w:r>
      <w:commentRangeEnd w:id="5110"/>
      <w:r w:rsidR="00C2484A">
        <w:rPr>
          <w:rStyle w:val="ad"/>
          <w:rFonts w:ascii="Times New Roman" w:eastAsia="宋体" w:hAnsi="Times New Roman"/>
          <w:noProof w:val="0"/>
          <w:lang w:eastAsia="en-US"/>
        </w:rPr>
        <w:commentReference w:id="511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111"/>
      <w:r w:rsidRPr="00F537EB">
        <w:t>r16</w:t>
      </w:r>
      <w:commentRangeEnd w:id="5111"/>
      <w:r w:rsidR="00C2484A">
        <w:rPr>
          <w:rStyle w:val="ad"/>
          <w:rFonts w:ascii="Times New Roman" w:eastAsia="宋体" w:hAnsi="Times New Roman"/>
          <w:noProof w:val="0"/>
          <w:lang w:eastAsia="en-US"/>
        </w:rPr>
        <w:commentReference w:id="5111"/>
      </w:r>
      <w:r w:rsidRPr="00F537EB">
        <w:t xml:space="preserve">              INTEGER (0..maxNrofPhysicalResourceBlocks-1),</w:t>
      </w:r>
    </w:p>
    <w:p w14:paraId="4C11B9DF" w14:textId="77777777" w:rsidR="00116C0B" w:rsidRDefault="00116C0B" w:rsidP="00116C0B">
      <w:pPr>
        <w:pStyle w:val="PL"/>
        <w:rPr>
          <w:ins w:id="5112" w:author="MDT" w:date="2020-05-11T12:47:00Z"/>
        </w:rPr>
      </w:pPr>
      <w:ins w:id="511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14" w:author="MDT" w:date="2020-05-11T12:50:00Z"/>
        </w:rPr>
      </w:pPr>
      <w:r w:rsidRPr="00F537EB">
        <w:t xml:space="preserve">    msg1-SubcarrierSpacing-</w:t>
      </w:r>
      <w:commentRangeStart w:id="5115"/>
      <w:r w:rsidRPr="00F537EB">
        <w:t>r16</w:t>
      </w:r>
      <w:commentRangeEnd w:id="5115"/>
      <w:r w:rsidR="00C2484A">
        <w:rPr>
          <w:rStyle w:val="ad"/>
          <w:rFonts w:ascii="Times New Roman" w:eastAsia="宋体" w:hAnsi="Times New Roman"/>
          <w:noProof w:val="0"/>
          <w:lang w:eastAsia="en-US"/>
        </w:rPr>
        <w:commentReference w:id="5115"/>
      </w:r>
      <w:r w:rsidRPr="00F537EB">
        <w:t xml:space="preserve">           SubcarrierSpacing,</w:t>
      </w:r>
      <w:bookmarkStart w:id="5116" w:name="_Hlk40093805"/>
    </w:p>
    <w:p w14:paraId="4B9A29D4" w14:textId="63A8AE3D" w:rsidR="003C4E8D" w:rsidRPr="00F537EB" w:rsidRDefault="005C6091" w:rsidP="005C6091">
      <w:pPr>
        <w:pStyle w:val="PL"/>
      </w:pPr>
      <w:ins w:id="5117" w:author="MDT" w:date="2020-05-11T12:50:00Z">
        <w:r>
          <w:t xml:space="preserve">    msg1-SubcarrierSpacingCFRA-r16       SubcarrierSpacing</w:t>
        </w:r>
        <w:r>
          <w:tab/>
        </w:r>
        <w:r>
          <w:tab/>
        </w:r>
        <w:r>
          <w:tab/>
        </w:r>
        <w:r>
          <w:tab/>
        </w:r>
        <w:r>
          <w:tab/>
          <w:t>OPTIONAL,</w:t>
        </w:r>
      </w:ins>
      <w:bookmarkEnd w:id="511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18" w:author="MDT" w:date="2020-05-11T12:50:00Z"/>
        </w:rPr>
      </w:pPr>
      <w:ins w:id="511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20"/>
      <w:r w:rsidRPr="00F537EB">
        <w:t>raPurpose</w:t>
      </w:r>
      <w:commentRangeEnd w:id="5120"/>
      <w:r w:rsidR="00B0713F">
        <w:rPr>
          <w:rStyle w:val="ad"/>
          <w:rFonts w:ascii="Times New Roman" w:eastAsia="宋体" w:hAnsi="Times New Roman"/>
          <w:noProof w:val="0"/>
          <w:lang w:eastAsia="en-US"/>
        </w:rPr>
        <w:commentReference w:id="512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21"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22" w:name="_Hlk23945649"/>
      <w:r w:rsidRPr="00F537EB">
        <w:t xml:space="preserve">    perRAAttemptInfoList</w:t>
      </w:r>
      <w:bookmarkEnd w:id="5122"/>
      <w:r w:rsidRPr="00F537EB">
        <w:t>-r16             PerRAAttemptInfoList-</w:t>
      </w:r>
      <w:commentRangeStart w:id="5123"/>
      <w:r w:rsidRPr="00F537EB">
        <w:t>r16</w:t>
      </w:r>
      <w:commentRangeEnd w:id="5123"/>
      <w:r w:rsidR="00C2484A">
        <w:rPr>
          <w:rStyle w:val="ad"/>
          <w:rFonts w:ascii="Times New Roman" w:eastAsia="宋体" w:hAnsi="Times New Roman"/>
          <w:noProof w:val="0"/>
          <w:lang w:eastAsia="en-US"/>
        </w:rPr>
        <w:commentReference w:id="5123"/>
      </w:r>
    </w:p>
    <w:p w14:paraId="7854F945" w14:textId="77777777" w:rsidR="003C4E8D" w:rsidRPr="00F537EB" w:rsidRDefault="003C4E8D" w:rsidP="003B6316">
      <w:pPr>
        <w:pStyle w:val="PL"/>
        <w:rPr>
          <w:rFonts w:eastAsia="等线"/>
        </w:rPr>
      </w:pPr>
      <w:r w:rsidRPr="00F537EB">
        <w:rPr>
          <w:rFonts w:eastAsia="等线"/>
        </w:rPr>
        <w:t>}</w:t>
      </w:r>
    </w:p>
    <w:bookmarkEnd w:id="512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24" w:author="MDT" w:date="2020-05-11T12:51:00Z">
        <w:r w:rsidRPr="00F537EB" w:rsidDel="005C6091">
          <w:delText>,</w:delText>
        </w:r>
      </w:del>
    </w:p>
    <w:p w14:paraId="24D67324" w14:textId="7C1CFACC" w:rsidR="003C4E8D" w:rsidRPr="00F537EB" w:rsidDel="005C6091" w:rsidRDefault="003C4E8D" w:rsidP="003B6316">
      <w:pPr>
        <w:pStyle w:val="PL"/>
        <w:rPr>
          <w:del w:id="5125" w:author="MDT" w:date="2020-05-11T12:51:00Z"/>
        </w:rPr>
      </w:pPr>
      <w:del w:id="5126" w:author="MDT" w:date="2020-05-11T12:51:00Z">
        <w:r w:rsidRPr="00F537EB" w:rsidDel="005C6091">
          <w:delText xml:space="preserve">    perRAAttemptInfoList-r16             PerRAAttemptInfoList-</w:delText>
        </w:r>
        <w:commentRangeStart w:id="5127"/>
        <w:r w:rsidRPr="00F537EB" w:rsidDel="005C6091">
          <w:delText>r16</w:delText>
        </w:r>
        <w:commentRangeEnd w:id="5127"/>
        <w:r w:rsidR="00C2484A" w:rsidDel="005C6091">
          <w:rPr>
            <w:rStyle w:val="ad"/>
            <w:rFonts w:ascii="Times New Roman" w:eastAsia="宋体" w:hAnsi="Times New Roman"/>
            <w:noProof w:val="0"/>
            <w:lang w:eastAsia="en-US"/>
          </w:rPr>
          <w:commentReference w:id="5127"/>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28"/>
      <w:r w:rsidRPr="00F537EB">
        <w:t>r16</w:t>
      </w:r>
      <w:commentRangeEnd w:id="5128"/>
      <w:r w:rsidR="00C2484A">
        <w:rPr>
          <w:rStyle w:val="ad"/>
          <w:rFonts w:ascii="Times New Roman" w:eastAsia="宋体" w:hAnsi="Times New Roman"/>
          <w:noProof w:val="0"/>
          <w:lang w:eastAsia="en-US"/>
        </w:rPr>
        <w:commentReference w:id="512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29"/>
      <w:r w:rsidRPr="00F537EB">
        <w:t>r16</w:t>
      </w:r>
      <w:commentRangeEnd w:id="5129"/>
      <w:r w:rsidR="00C2484A">
        <w:rPr>
          <w:rStyle w:val="ad"/>
          <w:rFonts w:ascii="Times New Roman" w:eastAsia="宋体" w:hAnsi="Times New Roman"/>
          <w:noProof w:val="0"/>
          <w:lang w:eastAsia="en-US"/>
        </w:rPr>
        <w:commentReference w:id="5129"/>
      </w:r>
      <w:r w:rsidRPr="00F537EB">
        <w:t xml:space="preserve">             BOOLEAN,</w:t>
      </w:r>
    </w:p>
    <w:p w14:paraId="5E2DBC44" w14:textId="1B5176AA" w:rsidR="003C4E8D" w:rsidRPr="00F537EB" w:rsidRDefault="003C4E8D" w:rsidP="003B6316">
      <w:pPr>
        <w:pStyle w:val="PL"/>
      </w:pPr>
      <w:r w:rsidRPr="00F537EB">
        <w:t xml:space="preserve">    ...</w:t>
      </w:r>
      <w:commentRangeStart w:id="5130"/>
      <w:commentRangeEnd w:id="5130"/>
      <w:r w:rsidR="00A06BD5">
        <w:rPr>
          <w:rStyle w:val="ad"/>
          <w:rFonts w:ascii="Times New Roman" w:eastAsia="宋体" w:hAnsi="Times New Roman"/>
          <w:noProof w:val="0"/>
          <w:lang w:eastAsia="en-US"/>
        </w:rPr>
        <w:commentReference w:id="513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31" w:name="_Hlk23316213"/>
      <w:r w:rsidRPr="00F537EB">
        <w:t>RLF-Report-</w:t>
      </w:r>
      <w:commentRangeStart w:id="5132"/>
      <w:r w:rsidRPr="00F537EB">
        <w:t>r16</w:t>
      </w:r>
      <w:commentRangeEnd w:id="5132"/>
      <w:r w:rsidR="00C2484A">
        <w:rPr>
          <w:rStyle w:val="ad"/>
          <w:rFonts w:ascii="Times New Roman" w:eastAsia="宋体" w:hAnsi="Times New Roman"/>
          <w:noProof w:val="0"/>
          <w:lang w:eastAsia="en-US"/>
        </w:rPr>
        <w:commentReference w:id="513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33" w:name="_Hlk23945837"/>
      <w:r w:rsidRPr="00F537EB">
        <w:t xml:space="preserve">        measResultLastServCell</w:t>
      </w:r>
      <w:bookmarkEnd w:id="513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34" w:name="_Hlk23945787"/>
      <w:bookmarkStart w:id="5135" w:name="_Hlk16500598"/>
      <w:r w:rsidRPr="00F537EB">
        <w:t xml:space="preserve">        previousPCellId</w:t>
      </w:r>
      <w:bookmarkEnd w:id="5134"/>
      <w:r w:rsidRPr="00F537EB">
        <w:t>-r16                  CGI-Info-Logging</w:t>
      </w:r>
      <w:del w:id="513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37" w:name="_Hlk23945796"/>
      <w:bookmarkStart w:id="5138" w:name="_Hlk16496433"/>
      <w:bookmarkStart w:id="5139" w:name="_Hlk34319377"/>
      <w:bookmarkEnd w:id="5135"/>
      <w:r w:rsidRPr="00F537EB">
        <w:t xml:space="preserve">        failedPCellId</w:t>
      </w:r>
      <w:bookmarkEnd w:id="5137"/>
      <w:r w:rsidRPr="00F537EB">
        <w:t>-r16                    CHOICE {</w:t>
      </w:r>
    </w:p>
    <w:p w14:paraId="26CD3E52" w14:textId="1A4DAB8C" w:rsidR="003C4E8D" w:rsidRPr="00F537EB" w:rsidRDefault="003C4E8D" w:rsidP="003B6316">
      <w:pPr>
        <w:pStyle w:val="PL"/>
      </w:pPr>
      <w:r w:rsidRPr="00F537EB">
        <w:t xml:space="preserve">            cellGlobalId-r16                     CGI-Info-Logging</w:t>
      </w:r>
      <w:del w:id="514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38"/>
      <w:del w:id="514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42"/>
      <w:commentRangeEnd w:id="5142"/>
      <w:r w:rsidR="00173E0B">
        <w:rPr>
          <w:rStyle w:val="ad"/>
          <w:rFonts w:ascii="Times New Roman" w:eastAsiaTheme="minorEastAsia" w:hAnsi="Times New Roman"/>
          <w:noProof w:val="0"/>
          <w:lang w:eastAsia="en-US"/>
        </w:rPr>
        <w:commentReference w:id="5142"/>
      </w:r>
    </w:p>
    <w:p w14:paraId="1C603E9B" w14:textId="4B986C25" w:rsidR="003C4E8D" w:rsidRPr="00F537EB" w:rsidRDefault="003C4E8D" w:rsidP="003B6316">
      <w:pPr>
        <w:pStyle w:val="PL"/>
      </w:pPr>
      <w:bookmarkStart w:id="5143" w:name="_Hlk23945803"/>
      <w:bookmarkEnd w:id="5139"/>
      <w:r w:rsidRPr="00F537EB">
        <w:t xml:space="preserve">        reestablishmentCellId</w:t>
      </w:r>
      <w:bookmarkEnd w:id="5143"/>
      <w:r w:rsidRPr="00F537EB">
        <w:t>-r16            CGI-Info-Logging-r16            OPTIONAL,</w:t>
      </w:r>
    </w:p>
    <w:p w14:paraId="334E83BF" w14:textId="459089ED" w:rsidR="003C4E8D" w:rsidRPr="00F537EB" w:rsidRDefault="003C4E8D" w:rsidP="003B6316">
      <w:pPr>
        <w:pStyle w:val="PL"/>
      </w:pPr>
      <w:bookmarkStart w:id="5144" w:name="_Hlk23945810"/>
      <w:r w:rsidRPr="00F537EB">
        <w:t xml:space="preserve">        timeConnFailure</w:t>
      </w:r>
      <w:bookmarkEnd w:id="5144"/>
      <w:r w:rsidRPr="00F537EB">
        <w:t>-r16                  INTEGER (0..1023)               OPTIONAL,</w:t>
      </w:r>
    </w:p>
    <w:p w14:paraId="6620FC25" w14:textId="6BDD7965" w:rsidR="003C4E8D" w:rsidRPr="00F537EB" w:rsidRDefault="003C4E8D" w:rsidP="003B6316">
      <w:pPr>
        <w:pStyle w:val="PL"/>
      </w:pPr>
      <w:bookmarkStart w:id="5145" w:name="_Hlk23945816"/>
      <w:r w:rsidRPr="00F537EB">
        <w:t xml:space="preserve">        timeSinceFailure</w:t>
      </w:r>
      <w:bookmarkEnd w:id="5145"/>
      <w:r w:rsidRPr="00F537EB">
        <w:t>-r16                 TimeSinceFailure-r16,</w:t>
      </w:r>
    </w:p>
    <w:p w14:paraId="1A75F567" w14:textId="20AC0E97" w:rsidR="003C4E8D" w:rsidRPr="00F537EB" w:rsidRDefault="003C4E8D" w:rsidP="003B6316">
      <w:pPr>
        <w:pStyle w:val="PL"/>
      </w:pPr>
      <w:bookmarkStart w:id="5146" w:name="_Hlk23945878"/>
      <w:r w:rsidRPr="00F537EB">
        <w:t xml:space="preserve">        connectionFailureType</w:t>
      </w:r>
      <w:bookmarkEnd w:id="5146"/>
      <w:r w:rsidRPr="00F537EB">
        <w:t>-r16            ENUMERATED {rlf, hof}</w:t>
      </w:r>
      <w:del w:id="514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48"/>
      <w:commentRangeEnd w:id="5148"/>
      <w:r w:rsidR="00173E0B">
        <w:rPr>
          <w:rStyle w:val="ad"/>
          <w:rFonts w:ascii="Times New Roman" w:eastAsiaTheme="minorEastAsia" w:hAnsi="Times New Roman"/>
          <w:noProof w:val="0"/>
          <w:lang w:eastAsia="en-US"/>
        </w:rPr>
        <w:commentReference w:id="5148"/>
      </w:r>
    </w:p>
    <w:p w14:paraId="58B09955" w14:textId="758DD1B9" w:rsidR="003C4E8D" w:rsidRPr="00F537EB" w:rsidRDefault="003C4E8D" w:rsidP="003B6316">
      <w:pPr>
        <w:pStyle w:val="PL"/>
      </w:pPr>
      <w:bookmarkStart w:id="5149" w:name="_Hlk23945887"/>
      <w:r w:rsidRPr="00F537EB">
        <w:t xml:space="preserve">        rlf-Cause</w:t>
      </w:r>
      <w:bookmarkEnd w:id="514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50" w:name="_Hlk23945892"/>
      <w:r w:rsidRPr="00F537EB">
        <w:lastRenderedPageBreak/>
        <w:t xml:space="preserve">        locationInfo</w:t>
      </w:r>
      <w:bookmarkEnd w:id="5150"/>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51" w:author="MDT" w:date="2020-05-11T12:59:00Z"/>
        </w:rPr>
      </w:pPr>
      <w:ins w:id="5152" w:author="MDT" w:date="2020-05-11T12:59:00Z">
        <w:r>
          <w:t xml:space="preserve">        msg1-FrequencyStartCFRA-r16          INTEGER (0..maxNrofPhysicalResourceBlocks-1)  OPTIONAL,</w:t>
        </w:r>
      </w:ins>
    </w:p>
    <w:p w14:paraId="2A578D02" w14:textId="77777777" w:rsidR="005C6091" w:rsidRDefault="005C6091" w:rsidP="005C6091">
      <w:pPr>
        <w:pStyle w:val="PL"/>
        <w:rPr>
          <w:ins w:id="5153" w:author="MDT" w:date="2020-05-11T12:59:00Z"/>
        </w:rPr>
      </w:pPr>
      <w:ins w:id="5154" w:author="MDT" w:date="2020-05-11T12:59:00Z">
        <w:r>
          <w:t xml:space="preserve">        msg1-SubcarrierSpacingCFRA-r16       SubcarrierSpacing    OPTIONAL,</w:t>
        </w:r>
      </w:ins>
    </w:p>
    <w:p w14:paraId="7BC948C9" w14:textId="77777777" w:rsidR="005C6091" w:rsidRDefault="005C6091" w:rsidP="005C6091">
      <w:pPr>
        <w:pStyle w:val="PL"/>
        <w:rPr>
          <w:ins w:id="5155" w:author="MDT" w:date="2020-05-11T12:59:00Z"/>
        </w:rPr>
      </w:pPr>
      <w:ins w:id="5156"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57"/>
      <w:r w:rsidRPr="00F537EB">
        <w:t>r16</w:t>
      </w:r>
      <w:commentRangeEnd w:id="5157"/>
      <w:r w:rsidR="00C2484A">
        <w:rPr>
          <w:rStyle w:val="ad"/>
          <w:rFonts w:ascii="Times New Roman" w:eastAsia="宋体" w:hAnsi="Times New Roman"/>
          <w:noProof w:val="0"/>
          <w:lang w:eastAsia="en-US"/>
        </w:rPr>
        <w:commentReference w:id="515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3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58" w:author="MDT" w:date="2020-05-11T13:01:00Z"/>
        </w:rPr>
      </w:pPr>
      <w:r w:rsidRPr="00F537EB">
        <w:t>MeasResultListLogging2NR-r16 ::=     SEQUENCE(SIZE (1..maxFreq)) OF MeasResult</w:t>
      </w:r>
      <w:del w:id="5159" w:author="MDT" w:date="2020-05-11T13:00:00Z">
        <w:r w:rsidRPr="00F537EB" w:rsidDel="005C6091">
          <w:delText>List</w:delText>
        </w:r>
      </w:del>
      <w:r w:rsidRPr="00F537EB">
        <w:t>Logging</w:t>
      </w:r>
      <w:ins w:id="5160" w:author="MDT" w:date="2020-05-11T13:01:00Z">
        <w:r w:rsidR="005C6091">
          <w:t>2</w:t>
        </w:r>
      </w:ins>
      <w:r w:rsidRPr="00F537EB">
        <w:t>NR-r16</w:t>
      </w:r>
    </w:p>
    <w:p w14:paraId="7AD9C3BA" w14:textId="77777777" w:rsidR="005C6091" w:rsidRDefault="005C6091" w:rsidP="005C6091">
      <w:pPr>
        <w:pStyle w:val="PL"/>
        <w:rPr>
          <w:ins w:id="5161" w:author="MDT" w:date="2020-05-11T13:01:00Z"/>
        </w:rPr>
      </w:pPr>
    </w:p>
    <w:p w14:paraId="0F36C217" w14:textId="57279BBB" w:rsidR="005C6091" w:rsidRDefault="005C6091" w:rsidP="005C6091">
      <w:pPr>
        <w:pStyle w:val="PL"/>
        <w:rPr>
          <w:ins w:id="5162" w:author="MDT" w:date="2020-05-11T13:01:00Z"/>
        </w:rPr>
      </w:pPr>
      <w:ins w:id="5163" w:author="MDT" w:date="2020-05-11T13:01:00Z">
        <w:r>
          <w:t>MeasResultLogging2NR-r16 ::=          SEQUENCE {</w:t>
        </w:r>
      </w:ins>
    </w:p>
    <w:p w14:paraId="42C0A839" w14:textId="77777777" w:rsidR="005C6091" w:rsidRDefault="005C6091" w:rsidP="005C6091">
      <w:pPr>
        <w:pStyle w:val="PL"/>
        <w:rPr>
          <w:ins w:id="5164" w:author="MDT" w:date="2020-05-11T13:01:00Z"/>
        </w:rPr>
      </w:pPr>
      <w:ins w:id="516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66" w:author="MDT" w:date="2020-05-11T13:01:00Z"/>
        </w:rPr>
      </w:pPr>
      <w:ins w:id="5167" w:author="MDT" w:date="2020-05-11T13:01:00Z">
        <w:r>
          <w:t xml:space="preserve">    measResultListLoggingNR-r16         MeasResultListLoggingNR-r16</w:t>
        </w:r>
      </w:ins>
    </w:p>
    <w:p w14:paraId="1CCB9FDE" w14:textId="77777777" w:rsidR="005C6091" w:rsidRDefault="005C6091" w:rsidP="005C6091">
      <w:pPr>
        <w:pStyle w:val="PL"/>
        <w:rPr>
          <w:ins w:id="5168" w:author="MDT" w:date="2020-05-11T13:01:00Z"/>
        </w:rPr>
      </w:pPr>
      <w:ins w:id="516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70"/>
      <w:r w:rsidRPr="00F537EB">
        <w:t>r16</w:t>
      </w:r>
      <w:commentRangeEnd w:id="5170"/>
      <w:r w:rsidR="004743CC">
        <w:rPr>
          <w:rStyle w:val="ad"/>
          <w:rFonts w:ascii="Times New Roman" w:eastAsia="宋体" w:hAnsi="Times New Roman"/>
          <w:noProof w:val="0"/>
          <w:lang w:eastAsia="en-US"/>
        </w:rPr>
        <w:commentReference w:id="517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7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72"/>
            <w:r w:rsidRPr="00F537EB">
              <w:rPr>
                <w:bCs/>
                <w:iCs/>
                <w:lang w:eastAsia="ko-KR"/>
              </w:rPr>
              <w:t>happened</w:t>
            </w:r>
            <w:commentRangeEnd w:id="5172"/>
            <w:r w:rsidR="004743CC">
              <w:rPr>
                <w:rStyle w:val="ad"/>
                <w:rFonts w:ascii="Times New Roman" w:eastAsia="宋体" w:hAnsi="Times New Roman"/>
                <w:lang w:eastAsia="en-US"/>
              </w:rPr>
              <w:commentReference w:id="517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73"/>
            <w:r w:rsidRPr="00F537EB">
              <w:rPr>
                <w:bCs/>
                <w:iCs/>
                <w:lang w:eastAsia="ko-KR"/>
              </w:rPr>
              <w:t>failure</w:t>
            </w:r>
            <w:commentRangeEnd w:id="5173"/>
            <w:r w:rsidR="004743CC">
              <w:rPr>
                <w:rStyle w:val="ad"/>
                <w:rFonts w:ascii="Times New Roman" w:eastAsia="宋体" w:hAnsi="Times New Roman"/>
                <w:lang w:eastAsia="en-US"/>
              </w:rPr>
              <w:commentReference w:id="5173"/>
            </w:r>
            <w:r w:rsidRPr="00F537EB">
              <w:rPr>
                <w:bCs/>
                <w:iCs/>
                <w:lang w:eastAsia="ko-KR"/>
              </w:rPr>
              <w:t xml:space="preserve"> </w:t>
            </w:r>
            <w:ins w:id="517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75"/>
            <w:r w:rsidRPr="00F537EB">
              <w:rPr>
                <w:b/>
                <w:i/>
                <w:lang w:eastAsia="ko-KR"/>
              </w:rPr>
              <w:t>numberOfConnFail</w:t>
            </w:r>
            <w:commentRangeEnd w:id="5175"/>
            <w:r w:rsidR="003A1FB2">
              <w:rPr>
                <w:rStyle w:val="ad"/>
                <w:rFonts w:ascii="Times New Roman" w:eastAsia="宋体" w:hAnsi="Times New Roman"/>
                <w:lang w:eastAsia="en-US"/>
              </w:rPr>
              <w:commentReference w:id="517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76"/>
            <w:commentRangeEnd w:id="5176"/>
            <w:r w:rsidR="00173E0B">
              <w:rPr>
                <w:rStyle w:val="ad"/>
                <w:rFonts w:ascii="Times New Roman" w:eastAsiaTheme="minorEastAsia" w:hAnsi="Times New Roman"/>
                <w:lang w:eastAsia="en-US"/>
              </w:rPr>
              <w:commentReference w:id="517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77" w:author="MDT" w:date="2020-05-11T13:02:00Z">
              <w:r w:rsidR="005C6091">
                <w:rPr>
                  <w:lang w:eastAsia="en-GB"/>
                </w:rPr>
                <w:t xml:space="preserve"> or resume</w:t>
              </w:r>
            </w:ins>
            <w:r w:rsidRPr="00F537EB">
              <w:rPr>
                <w:lang w:eastAsia="en-GB"/>
              </w:rPr>
              <w:t xml:space="preserve">) </w:t>
            </w:r>
            <w:commentRangeStart w:id="5178"/>
            <w:r w:rsidRPr="00F537EB">
              <w:rPr>
                <w:lang w:eastAsia="en-GB"/>
              </w:rPr>
              <w:t>failure</w:t>
            </w:r>
            <w:commentRangeEnd w:id="5178"/>
            <w:r w:rsidR="004743CC">
              <w:rPr>
                <w:rStyle w:val="ad"/>
                <w:rFonts w:ascii="Times New Roman" w:eastAsia="宋体" w:hAnsi="Times New Roman"/>
                <w:lang w:eastAsia="en-US"/>
              </w:rPr>
              <w:commentReference w:id="517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79" w:author="MDT" w:date="2020-05-11T13:03:00Z">
              <w:r w:rsidRPr="00F537EB" w:rsidDel="005C6091">
                <w:delText xml:space="preserve"> or CSI-RS</w:delText>
              </w:r>
            </w:del>
            <w:r w:rsidRPr="00F537EB">
              <w:t xml:space="preserve">) </w:t>
            </w:r>
            <w:del w:id="5180" w:author="MDT" w:date="2020-05-11T13:03:00Z">
              <w:r w:rsidRPr="00F537EB" w:rsidDel="005C6091">
                <w:delText xml:space="preserve">qualtiy </w:delText>
              </w:r>
            </w:del>
            <w:ins w:id="518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8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8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8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hint="eastAsia"/>
                <w:b/>
                <w:i/>
                <w:lang w:eastAsia="zh-CN"/>
              </w:rPr>
            </w:pPr>
            <w:commentRangeStart w:id="5185"/>
            <w:r w:rsidRPr="00F537EB">
              <w:rPr>
                <w:b/>
                <w:i/>
              </w:rPr>
              <w:t>timeConnFailure</w:t>
            </w:r>
            <w:commentRangeEnd w:id="5185"/>
            <w:r w:rsidR="00795CBB">
              <w:rPr>
                <w:rStyle w:val="ad"/>
                <w:rFonts w:ascii="Times New Roman" w:eastAsia="宋体" w:hAnsi="Times New Roman"/>
                <w:lang w:eastAsia="en-US"/>
              </w:rPr>
              <w:commentReference w:id="518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88" w:author="MDT" w:date="2020-05-11T13:05:00Z">
              <w:r w:rsidR="005C6091">
                <w:rPr>
                  <w:lang w:eastAsia="en-GB"/>
                </w:rPr>
                <w:t>radio link or handover</w:t>
              </w:r>
            </w:ins>
            <w:del w:id="5189" w:author="MDT" w:date="2020-05-11T13:05:00Z">
              <w:r w:rsidRPr="00F537EB" w:rsidDel="005C6091">
                <w:rPr>
                  <w:lang w:eastAsia="en-GB"/>
                </w:rPr>
                <w:delText>establishment</w:delText>
              </w:r>
            </w:del>
            <w:r w:rsidRPr="00F537EB">
              <w:rPr>
                <w:lang w:eastAsia="en-GB"/>
              </w:rPr>
              <w:t xml:space="preserve">) </w:t>
            </w:r>
            <w:commentRangeStart w:id="5190"/>
            <w:r w:rsidRPr="00F537EB">
              <w:rPr>
                <w:lang w:eastAsia="en-GB"/>
              </w:rPr>
              <w:t>failure</w:t>
            </w:r>
            <w:commentRangeEnd w:id="5190"/>
            <w:r w:rsidR="00AB6FCF">
              <w:rPr>
                <w:rStyle w:val="ad"/>
                <w:rFonts w:ascii="Times New Roman" w:eastAsia="宋体" w:hAnsi="Times New Roman"/>
                <w:lang w:eastAsia="en-US"/>
              </w:rPr>
              <w:commentReference w:id="519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91" w:name="_Toc36757036"/>
      <w:bookmarkStart w:id="5192" w:name="_Toc36836577"/>
      <w:bookmarkStart w:id="5193" w:name="_Toc36843554"/>
      <w:bookmarkStart w:id="5194" w:name="_Toc37067843"/>
      <w:r w:rsidRPr="00F537EB">
        <w:lastRenderedPageBreak/>
        <w:t>–</w:t>
      </w:r>
      <w:r w:rsidRPr="00F537EB">
        <w:tab/>
      </w:r>
      <w:r w:rsidRPr="00F537EB">
        <w:rPr>
          <w:i/>
        </w:rPr>
        <w:t>ULDedicatedMessageSegment</w:t>
      </w:r>
      <w:bookmarkEnd w:id="5191"/>
      <w:bookmarkEnd w:id="5192"/>
      <w:bookmarkEnd w:id="5193"/>
      <w:bookmarkEnd w:id="5194"/>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95"/>
      <w:r w:rsidRPr="00F537EB">
        <w:t>SRB1</w:t>
      </w:r>
      <w:commentRangeEnd w:id="5195"/>
      <w:r w:rsidR="00797A6A">
        <w:rPr>
          <w:rStyle w:val="ad"/>
          <w:rFonts w:eastAsia="宋体"/>
          <w:lang w:eastAsia="en-US"/>
        </w:rPr>
        <w:commentReference w:id="519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96" w:name="_Toc20425915"/>
      <w:bookmarkStart w:id="5197" w:name="_Toc29321311"/>
      <w:bookmarkStart w:id="5198" w:name="_Toc36757037"/>
      <w:bookmarkStart w:id="5199" w:name="_Toc36836578"/>
      <w:bookmarkStart w:id="5200" w:name="_Toc36843555"/>
      <w:bookmarkStart w:id="5201" w:name="_Toc37067844"/>
      <w:r w:rsidRPr="00F537EB">
        <w:lastRenderedPageBreak/>
        <w:t>–</w:t>
      </w:r>
      <w:r w:rsidRPr="00F537EB">
        <w:tab/>
      </w:r>
      <w:r w:rsidRPr="00F537EB">
        <w:rPr>
          <w:i/>
        </w:rPr>
        <w:t>ULInformationTransfer</w:t>
      </w:r>
      <w:bookmarkEnd w:id="5196"/>
      <w:bookmarkEnd w:id="5197"/>
      <w:bookmarkEnd w:id="5198"/>
      <w:bookmarkEnd w:id="5199"/>
      <w:bookmarkEnd w:id="5200"/>
      <w:bookmarkEnd w:id="5201"/>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02" w:name="_Toc20425916"/>
      <w:bookmarkStart w:id="5203" w:name="_Toc29321312"/>
      <w:bookmarkStart w:id="5204" w:name="_Toc36757038"/>
      <w:bookmarkStart w:id="5205" w:name="_Toc36836579"/>
      <w:bookmarkStart w:id="5206" w:name="_Toc36843556"/>
      <w:bookmarkStart w:id="5207" w:name="_Toc37067845"/>
      <w:r w:rsidRPr="00F537EB">
        <w:rPr>
          <w:i/>
          <w:iCs/>
        </w:rPr>
        <w:t>–</w:t>
      </w:r>
      <w:r w:rsidRPr="00F537EB">
        <w:rPr>
          <w:i/>
          <w:iCs/>
        </w:rPr>
        <w:tab/>
      </w:r>
      <w:r w:rsidRPr="00F537EB">
        <w:rPr>
          <w:i/>
          <w:iCs/>
          <w:noProof/>
        </w:rPr>
        <w:t>ULInformationTransferMRDC</w:t>
      </w:r>
      <w:bookmarkEnd w:id="5202"/>
      <w:bookmarkEnd w:id="5203"/>
      <w:bookmarkEnd w:id="5204"/>
      <w:bookmarkEnd w:id="5205"/>
      <w:bookmarkEnd w:id="5206"/>
      <w:bookmarkEnd w:id="520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0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09"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10"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11" w:name="_Toc20425917"/>
      <w:bookmarkStart w:id="5212" w:name="_Toc29321313"/>
      <w:bookmarkStart w:id="5213" w:name="_Toc36757039"/>
      <w:bookmarkStart w:id="5214" w:name="_Toc36836580"/>
      <w:bookmarkStart w:id="5215" w:name="_Toc36843557"/>
      <w:bookmarkStart w:id="5216" w:name="_Toc37067846"/>
      <w:r w:rsidRPr="00F537EB">
        <w:t>6.3</w:t>
      </w:r>
      <w:r w:rsidRPr="00F537EB">
        <w:tab/>
        <w:t>RRC information elements</w:t>
      </w:r>
      <w:bookmarkEnd w:id="5211"/>
      <w:bookmarkEnd w:id="5212"/>
      <w:bookmarkEnd w:id="5213"/>
      <w:bookmarkEnd w:id="5214"/>
      <w:bookmarkEnd w:id="5215"/>
      <w:bookmarkEnd w:id="5216"/>
    </w:p>
    <w:p w14:paraId="37E7E565" w14:textId="77777777" w:rsidR="002C5D28" w:rsidRPr="00F537EB" w:rsidRDefault="002C5D28" w:rsidP="002C5D28">
      <w:pPr>
        <w:pStyle w:val="3"/>
      </w:pPr>
      <w:bookmarkStart w:id="5217" w:name="_Toc20425918"/>
      <w:bookmarkStart w:id="5218" w:name="_Toc29321314"/>
      <w:bookmarkStart w:id="5219" w:name="_Toc36757040"/>
      <w:bookmarkStart w:id="5220" w:name="_Toc36836581"/>
      <w:bookmarkStart w:id="5221" w:name="_Toc36843558"/>
      <w:bookmarkStart w:id="5222" w:name="_Toc37067847"/>
      <w:r w:rsidRPr="00F537EB">
        <w:t>6.3.0</w:t>
      </w:r>
      <w:r w:rsidRPr="00F537EB">
        <w:tab/>
        <w:t>Parameterized types</w:t>
      </w:r>
      <w:bookmarkEnd w:id="5217"/>
      <w:bookmarkEnd w:id="5218"/>
      <w:bookmarkEnd w:id="5219"/>
      <w:bookmarkEnd w:id="5220"/>
      <w:bookmarkEnd w:id="5221"/>
      <w:bookmarkEnd w:id="5222"/>
    </w:p>
    <w:p w14:paraId="56583758" w14:textId="77777777" w:rsidR="002C5D28" w:rsidRPr="00F537EB" w:rsidRDefault="002C5D28" w:rsidP="002C5D28">
      <w:pPr>
        <w:pStyle w:val="4"/>
      </w:pPr>
      <w:bookmarkStart w:id="5223" w:name="_Toc20425919"/>
      <w:bookmarkStart w:id="5224" w:name="_Toc29321315"/>
      <w:bookmarkStart w:id="5225" w:name="_Toc36757041"/>
      <w:bookmarkStart w:id="5226" w:name="_Toc36836582"/>
      <w:bookmarkStart w:id="5227" w:name="_Toc36843559"/>
      <w:bookmarkStart w:id="5228" w:name="_Toc37067848"/>
      <w:r w:rsidRPr="00F537EB">
        <w:t>–</w:t>
      </w:r>
      <w:r w:rsidRPr="00F537EB">
        <w:tab/>
      </w:r>
      <w:r w:rsidRPr="00F537EB">
        <w:rPr>
          <w:i/>
        </w:rPr>
        <w:t>SetupRelease</w:t>
      </w:r>
      <w:bookmarkEnd w:id="5223"/>
      <w:bookmarkEnd w:id="5224"/>
      <w:bookmarkEnd w:id="5225"/>
      <w:bookmarkEnd w:id="5226"/>
      <w:bookmarkEnd w:id="5227"/>
      <w:bookmarkEnd w:id="5228"/>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29" w:name="_Toc20425920"/>
      <w:bookmarkStart w:id="5230" w:name="_Toc29321316"/>
      <w:bookmarkStart w:id="5231" w:name="_Toc36757042"/>
      <w:bookmarkStart w:id="5232" w:name="_Toc36836583"/>
      <w:bookmarkStart w:id="5233" w:name="_Toc36843560"/>
      <w:bookmarkStart w:id="5234" w:name="_Toc37067849"/>
      <w:r w:rsidRPr="00F537EB">
        <w:t>6.3.1</w:t>
      </w:r>
      <w:r w:rsidRPr="00F537EB">
        <w:tab/>
        <w:t>System information blocks</w:t>
      </w:r>
      <w:bookmarkEnd w:id="5229"/>
      <w:bookmarkEnd w:id="5230"/>
      <w:bookmarkEnd w:id="5231"/>
      <w:bookmarkEnd w:id="5232"/>
      <w:bookmarkEnd w:id="5233"/>
      <w:bookmarkEnd w:id="5234"/>
    </w:p>
    <w:p w14:paraId="5F8D2C12" w14:textId="77777777" w:rsidR="002C5D28" w:rsidRPr="00F537EB" w:rsidRDefault="002C5D28" w:rsidP="002C5D28">
      <w:pPr>
        <w:pStyle w:val="4"/>
        <w:rPr>
          <w:rFonts w:eastAsia="宋体"/>
          <w:i/>
        </w:rPr>
      </w:pPr>
      <w:bookmarkStart w:id="5235" w:name="_Toc20425921"/>
      <w:bookmarkStart w:id="5236" w:name="_Toc29321317"/>
      <w:bookmarkStart w:id="5237" w:name="_Toc36757043"/>
      <w:bookmarkStart w:id="5238" w:name="_Toc36836584"/>
      <w:bookmarkStart w:id="5239" w:name="_Toc36843561"/>
      <w:bookmarkStart w:id="5240" w:name="_Toc37067850"/>
      <w:r w:rsidRPr="00F537EB">
        <w:rPr>
          <w:rFonts w:eastAsia="宋体"/>
        </w:rPr>
        <w:t>–</w:t>
      </w:r>
      <w:r w:rsidRPr="00F537EB">
        <w:rPr>
          <w:rFonts w:eastAsia="宋体"/>
        </w:rPr>
        <w:tab/>
      </w:r>
      <w:r w:rsidRPr="00F537EB">
        <w:rPr>
          <w:rFonts w:eastAsia="宋体"/>
          <w:i/>
        </w:rPr>
        <w:t>SIB2</w:t>
      </w:r>
      <w:bookmarkEnd w:id="5235"/>
      <w:bookmarkEnd w:id="5236"/>
      <w:bookmarkEnd w:id="5237"/>
      <w:bookmarkEnd w:id="5238"/>
      <w:bookmarkEnd w:id="5239"/>
      <w:bookmarkEnd w:id="5240"/>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41" w:author="PowSave" w:date="2020-05-08T10:07:00Z"/>
        </w:rPr>
      </w:pPr>
      <w:r w:rsidRPr="00F537EB">
        <w:t xml:space="preserve">    ...</w:t>
      </w:r>
      <w:del w:id="5242" w:author="PowSave" w:date="2020-05-08T10:07:00Z">
        <w:r w:rsidR="00E67BE7" w:rsidRPr="00F537EB" w:rsidDel="00231A51">
          <w:delText>,</w:delText>
        </w:r>
      </w:del>
    </w:p>
    <w:p w14:paraId="0A006EA8" w14:textId="73383FDB" w:rsidR="00E67BE7" w:rsidRPr="00F537EB" w:rsidDel="00231A51" w:rsidRDefault="00E67BE7" w:rsidP="00231A51">
      <w:pPr>
        <w:pStyle w:val="PL"/>
        <w:rPr>
          <w:del w:id="5243" w:author="PowSave" w:date="2020-05-08T10:07:00Z"/>
        </w:rPr>
      </w:pPr>
      <w:del w:id="524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45" w:author="PowSave" w:date="2020-05-08T10:07:00Z"/>
        </w:rPr>
      </w:pPr>
      <w:del w:id="5246" w:author="PowSave" w:date="2020-05-08T10:07:00Z">
        <w:r w:rsidRPr="00F537EB" w:rsidDel="00231A51">
          <w:delText xml:space="preserve">    relaxedMeasurement-</w:delText>
        </w:r>
        <w:commentRangeStart w:id="5247"/>
        <w:commentRangeStart w:id="5248"/>
        <w:r w:rsidRPr="00F537EB" w:rsidDel="00231A51">
          <w:delText>r16</w:delText>
        </w:r>
        <w:commentRangeEnd w:id="5247"/>
        <w:commentRangeEnd w:id="5248"/>
        <w:r w:rsidR="000400B3" w:rsidDel="00231A51">
          <w:rPr>
            <w:rStyle w:val="ad"/>
            <w:rFonts w:ascii="Times New Roman" w:eastAsia="宋体" w:hAnsi="Times New Roman"/>
            <w:noProof w:val="0"/>
            <w:lang w:eastAsia="en-US"/>
          </w:rPr>
          <w:commentReference w:id="5247"/>
        </w:r>
        <w:r w:rsidR="000400B3" w:rsidDel="00231A51">
          <w:rPr>
            <w:rStyle w:val="ad"/>
            <w:rFonts w:ascii="Times New Roman" w:eastAsia="宋体" w:hAnsi="Times New Roman"/>
            <w:noProof w:val="0"/>
            <w:lang w:eastAsia="en-US"/>
          </w:rPr>
          <w:commentReference w:id="5248"/>
        </w:r>
        <w:r w:rsidRPr="00F537EB" w:rsidDel="00231A51">
          <w:delText xml:space="preserve">              SEQUENCE {</w:delText>
        </w:r>
      </w:del>
    </w:p>
    <w:p w14:paraId="52A6C24E" w14:textId="35A37FC8" w:rsidR="00E67BE7" w:rsidRPr="00F537EB" w:rsidDel="00231A51" w:rsidRDefault="00E67BE7" w:rsidP="00231A51">
      <w:pPr>
        <w:pStyle w:val="PL"/>
        <w:rPr>
          <w:del w:id="5249" w:author="PowSave" w:date="2020-05-08T10:07:00Z"/>
        </w:rPr>
      </w:pPr>
      <w:del w:id="525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51" w:author="PowSave" w:date="2020-05-08T10:07:00Z"/>
        </w:rPr>
      </w:pPr>
      <w:del w:id="525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53" w:author="PowSave" w:date="2020-05-08T10:07:00Z"/>
        </w:rPr>
      </w:pPr>
      <w:del w:id="525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55" w:author="PowSave" w:date="2020-05-08T10:07:00Z"/>
        </w:rPr>
      </w:pPr>
      <w:del w:id="525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57" w:author="PowSave" w:date="2020-05-08T10:07:00Z"/>
        </w:rPr>
      </w:pPr>
      <w:del w:id="525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59" w:author="PowSave" w:date="2020-05-08T10:07:00Z"/>
        </w:rPr>
      </w:pPr>
      <w:del w:id="526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63" w:author="PowSave" w:date="2020-05-08T10:07:00Z"/>
        </w:rPr>
      </w:pPr>
      <w:del w:id="526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65" w:author="PowSave" w:date="2020-05-08T10:07:00Z"/>
        </w:rPr>
      </w:pPr>
      <w:del w:id="526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75" w:author="PowSave" w:date="2020-05-08T10:07:00Z"/>
        </w:rPr>
      </w:pPr>
      <w:commentRangeStart w:id="5276"/>
      <w:del w:id="527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78" w:author="PowSave" w:date="2020-05-08T10:07:00Z"/>
        </w:rPr>
      </w:pPr>
      <w:del w:id="527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80" w:author="PowSave" w:date="2020-05-08T10:07:00Z"/>
        </w:rPr>
      </w:pPr>
      <w:del w:id="5281" w:author="PowSave" w:date="2020-05-08T10:07:00Z">
        <w:r w:rsidRPr="00F537EB" w:rsidDel="00231A51">
          <w:delText xml:space="preserve">                                                lowMobilityAndNotAtCellEdge}                OPTIONAL,       -- Cond MultRelaxCriteria</w:delText>
        </w:r>
        <w:commentRangeEnd w:id="5276"/>
        <w:r w:rsidR="004A3D6D" w:rsidDel="00231A51">
          <w:rPr>
            <w:rStyle w:val="ad"/>
            <w:rFonts w:ascii="Times New Roman" w:eastAsia="宋体" w:hAnsi="Times New Roman"/>
            <w:noProof w:val="0"/>
            <w:lang w:eastAsia="en-US"/>
          </w:rPr>
          <w:commentReference w:id="5276"/>
        </w:r>
      </w:del>
    </w:p>
    <w:p w14:paraId="7E65273E" w14:textId="03E953EF" w:rsidR="00E67BE7" w:rsidRPr="00F537EB" w:rsidDel="00231A51" w:rsidRDefault="00E67BE7" w:rsidP="00231A51">
      <w:pPr>
        <w:pStyle w:val="PL"/>
        <w:rPr>
          <w:del w:id="5282" w:author="PowSave" w:date="2020-05-08T10:07:00Z"/>
        </w:rPr>
      </w:pPr>
      <w:del w:id="528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84" w:author="PowSave" w:date="2020-05-08T10:07:00Z"/>
        </w:rPr>
      </w:pPr>
      <w:del w:id="528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8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87" w:name="_Hlk31126074"/>
      <w:r w:rsidRPr="00F537EB">
        <w:t>ssb-PositionQCL-</w:t>
      </w:r>
      <w:bookmarkEnd w:id="5287"/>
      <w:r w:rsidRPr="00F537EB">
        <w:t xml:space="preserve">Common-r16          SSB-PositionQCL-Relationship-r16                OPTIONAL         -- </w:t>
      </w:r>
      <w:ins w:id="5288" w:author="NR-U" w:date="2020-05-08T11:02:00Z">
        <w:r w:rsidR="00735091">
          <w:t xml:space="preserve">Cond </w:t>
        </w:r>
        <w:r w:rsidR="00735091" w:rsidRPr="005C55B9">
          <w:t>SharedSpec</w:t>
        </w:r>
        <w:r w:rsidR="00735091" w:rsidRPr="005C55B9">
          <w:rPr>
            <w:lang w:val="en-US"/>
          </w:rPr>
          <w:t>trum</w:t>
        </w:r>
      </w:ins>
      <w:del w:id="5289"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90" w:author="PowSave" w:date="2020-05-08T10:09:00Z"/>
        </w:rPr>
      </w:pPr>
      <w:r w:rsidRPr="00F537EB">
        <w:t xml:space="preserve">    },</w:t>
      </w:r>
    </w:p>
    <w:p w14:paraId="1670FB7E" w14:textId="02E1F927" w:rsidR="00231A51" w:rsidRPr="00F537EB" w:rsidRDefault="002C5D28" w:rsidP="00231A51">
      <w:pPr>
        <w:pStyle w:val="PL"/>
        <w:rPr>
          <w:ins w:id="5291" w:author="PowSave" w:date="2020-05-08T10:09:00Z"/>
        </w:rPr>
      </w:pPr>
      <w:r w:rsidRPr="00F537EB">
        <w:t xml:space="preserve">    ...</w:t>
      </w:r>
      <w:ins w:id="529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93" w:author="PowSave" w:date="2020-05-08T10:09:00Z"/>
        </w:rPr>
      </w:pPr>
      <w:ins w:id="5294" w:author="PowSave" w:date="2020-05-08T10:09:00Z">
        <w:r w:rsidRPr="00F537EB">
          <w:t xml:space="preserve">    [[</w:t>
        </w:r>
      </w:ins>
      <w:commentRangeStart w:id="5295"/>
      <w:commentRangeEnd w:id="5295"/>
      <w:r w:rsidR="00CE0896">
        <w:rPr>
          <w:rStyle w:val="ad"/>
          <w:rFonts w:ascii="Times New Roman" w:eastAsia="宋体" w:hAnsi="Times New Roman"/>
          <w:noProof w:val="0"/>
          <w:lang w:eastAsia="en-US"/>
        </w:rPr>
        <w:commentReference w:id="5295"/>
      </w:r>
    </w:p>
    <w:p w14:paraId="7657D2E3" w14:textId="77777777" w:rsidR="00231A51" w:rsidRPr="00F537EB" w:rsidRDefault="00231A51" w:rsidP="00231A51">
      <w:pPr>
        <w:pStyle w:val="PL"/>
        <w:rPr>
          <w:ins w:id="5296" w:author="PowSave" w:date="2020-05-08T10:09:00Z"/>
        </w:rPr>
      </w:pPr>
      <w:ins w:id="5297" w:author="PowSave" w:date="2020-05-08T10:09:00Z">
        <w:r w:rsidRPr="00F537EB">
          <w:t xml:space="preserve">    relaxedMeasurement-r16              SEQUENCE {</w:t>
        </w:r>
      </w:ins>
    </w:p>
    <w:p w14:paraId="22425197" w14:textId="77777777" w:rsidR="00231A51" w:rsidRPr="00F537EB" w:rsidRDefault="00231A51" w:rsidP="00231A51">
      <w:pPr>
        <w:pStyle w:val="PL"/>
        <w:rPr>
          <w:ins w:id="5298" w:author="PowSave" w:date="2020-05-08T10:09:00Z"/>
        </w:rPr>
      </w:pPr>
      <w:ins w:id="5299" w:author="PowSave" w:date="2020-05-08T10:09:00Z">
        <w:r w:rsidRPr="00F537EB">
          <w:t xml:space="preserve">        lowMobilityEvalutation-r16          SEQUENCE {</w:t>
        </w:r>
      </w:ins>
    </w:p>
    <w:p w14:paraId="6540E2E6" w14:textId="77777777" w:rsidR="00231A51" w:rsidRPr="00F537EB" w:rsidRDefault="00231A51" w:rsidP="00231A51">
      <w:pPr>
        <w:pStyle w:val="PL"/>
        <w:rPr>
          <w:ins w:id="5300" w:author="PowSave" w:date="2020-05-08T10:09:00Z"/>
        </w:rPr>
      </w:pPr>
      <w:ins w:id="5301" w:author="PowSave" w:date="2020-05-08T10:09:00Z">
        <w:r w:rsidRPr="00F537EB">
          <w:t xml:space="preserve">            s-SearchDeltaP-r16                  ENUMERATED {</w:t>
        </w:r>
      </w:ins>
    </w:p>
    <w:p w14:paraId="054D719E" w14:textId="77777777" w:rsidR="00231A51" w:rsidRPr="00F537EB" w:rsidRDefault="00231A51" w:rsidP="00231A51">
      <w:pPr>
        <w:pStyle w:val="PL"/>
        <w:rPr>
          <w:ins w:id="5302" w:author="PowSave" w:date="2020-05-08T10:09:00Z"/>
        </w:rPr>
      </w:pPr>
      <w:ins w:id="5303" w:author="PowSave" w:date="2020-05-08T10:09:00Z">
        <w:r w:rsidRPr="00F537EB">
          <w:t xml:space="preserve">                                                    dB3, dB6, dB9, dB12, dB15, </w:t>
        </w:r>
      </w:ins>
    </w:p>
    <w:p w14:paraId="070C68A2" w14:textId="77777777" w:rsidR="00231A51" w:rsidRPr="00F537EB" w:rsidRDefault="00231A51" w:rsidP="00231A51">
      <w:pPr>
        <w:pStyle w:val="PL"/>
        <w:rPr>
          <w:ins w:id="5304" w:author="PowSave" w:date="2020-05-08T10:09:00Z"/>
        </w:rPr>
      </w:pPr>
      <w:ins w:id="5305" w:author="PowSave" w:date="2020-05-08T10:09:00Z">
        <w:r w:rsidRPr="00F537EB">
          <w:t xml:space="preserve">                                                    spare3, spare2, spare1},</w:t>
        </w:r>
      </w:ins>
    </w:p>
    <w:p w14:paraId="0216C51B" w14:textId="77777777" w:rsidR="00231A51" w:rsidRPr="00F537EB" w:rsidRDefault="00231A51" w:rsidP="00231A51">
      <w:pPr>
        <w:pStyle w:val="PL"/>
        <w:rPr>
          <w:ins w:id="5306" w:author="PowSave" w:date="2020-05-08T10:09:00Z"/>
        </w:rPr>
      </w:pPr>
      <w:ins w:id="5307" w:author="PowSave" w:date="2020-05-08T10:09:00Z">
        <w:r w:rsidRPr="00F537EB">
          <w:t xml:space="preserve">            t-SearchDeltaP-r16                  ENUMERATED {</w:t>
        </w:r>
      </w:ins>
    </w:p>
    <w:p w14:paraId="3E943D67" w14:textId="77777777" w:rsidR="00231A51" w:rsidRPr="00F537EB" w:rsidRDefault="00231A51" w:rsidP="00231A51">
      <w:pPr>
        <w:pStyle w:val="PL"/>
        <w:rPr>
          <w:ins w:id="5308" w:author="PowSave" w:date="2020-05-08T10:09:00Z"/>
        </w:rPr>
      </w:pPr>
      <w:ins w:id="5309" w:author="PowSave" w:date="2020-05-08T10:09:00Z">
        <w:r w:rsidRPr="00F537EB">
          <w:t xml:space="preserve">                                                    s5, s10, s20, s30, s60, s120, s180,</w:t>
        </w:r>
      </w:ins>
    </w:p>
    <w:p w14:paraId="580472C8" w14:textId="77777777" w:rsidR="00231A51" w:rsidRPr="00F537EB" w:rsidRDefault="00231A51" w:rsidP="00231A51">
      <w:pPr>
        <w:pStyle w:val="PL"/>
        <w:rPr>
          <w:ins w:id="5310" w:author="PowSave" w:date="2020-05-08T10:09:00Z"/>
        </w:rPr>
      </w:pPr>
      <w:ins w:id="5311" w:author="PowSave" w:date="2020-05-08T10:09:00Z">
        <w:r w:rsidRPr="00F537EB">
          <w:t xml:space="preserve">                                                    s240, s300, spare7, spare6, spare5,</w:t>
        </w:r>
      </w:ins>
    </w:p>
    <w:p w14:paraId="3DB455BF" w14:textId="77777777" w:rsidR="00231A51" w:rsidRPr="00F537EB" w:rsidRDefault="00231A51" w:rsidP="00231A51">
      <w:pPr>
        <w:pStyle w:val="PL"/>
        <w:rPr>
          <w:ins w:id="5312" w:author="PowSave" w:date="2020-05-08T10:09:00Z"/>
        </w:rPr>
      </w:pPr>
      <w:ins w:id="5313" w:author="PowSave" w:date="2020-05-08T10:09:00Z">
        <w:r w:rsidRPr="00F537EB">
          <w:t xml:space="preserve">                                                    spare4, spare3, spare2, spare1}</w:t>
        </w:r>
      </w:ins>
    </w:p>
    <w:p w14:paraId="4A4A5A3A" w14:textId="77777777" w:rsidR="00231A51" w:rsidRPr="00F537EB" w:rsidRDefault="00231A51" w:rsidP="00231A51">
      <w:pPr>
        <w:pStyle w:val="PL"/>
        <w:rPr>
          <w:ins w:id="5314" w:author="PowSave" w:date="2020-05-08T10:09:00Z"/>
        </w:rPr>
      </w:pPr>
      <w:ins w:id="5315" w:author="PowSave" w:date="2020-05-08T10:09:00Z">
        <w:r w:rsidRPr="00F537EB">
          <w:t xml:space="preserve">        }                                                                                   OPTIONAL,       -- Need R</w:t>
        </w:r>
      </w:ins>
    </w:p>
    <w:p w14:paraId="217434BF" w14:textId="77777777" w:rsidR="00231A51" w:rsidRPr="00F537EB" w:rsidRDefault="00231A51" w:rsidP="00231A51">
      <w:pPr>
        <w:pStyle w:val="PL"/>
        <w:rPr>
          <w:ins w:id="5316" w:author="PowSave" w:date="2020-05-08T10:09:00Z"/>
        </w:rPr>
      </w:pPr>
      <w:ins w:id="5317" w:author="PowSave" w:date="2020-05-08T10:09:00Z">
        <w:r w:rsidRPr="00F537EB">
          <w:t xml:space="preserve">        cellEdgeEvalutation-r16             SEQUENCE {</w:t>
        </w:r>
      </w:ins>
    </w:p>
    <w:p w14:paraId="0218366B" w14:textId="77777777" w:rsidR="00231A51" w:rsidRPr="00F537EB" w:rsidRDefault="00231A51" w:rsidP="00231A51">
      <w:pPr>
        <w:pStyle w:val="PL"/>
        <w:rPr>
          <w:ins w:id="5318" w:author="PowSave" w:date="2020-05-08T10:09:00Z"/>
        </w:rPr>
      </w:pPr>
      <w:ins w:id="531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20" w:author="PowSave" w:date="2020-05-08T10:09:00Z"/>
        </w:rPr>
      </w:pPr>
      <w:ins w:id="532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22" w:author="PowSave" w:date="2020-05-08T10:09:00Z"/>
        </w:rPr>
      </w:pPr>
      <w:ins w:id="5323" w:author="PowSave" w:date="2020-05-08T10:09:00Z">
        <w:r w:rsidRPr="00F537EB">
          <w:t xml:space="preserve">        }                                                                                   OPTIONAL,       -- Need R</w:t>
        </w:r>
      </w:ins>
    </w:p>
    <w:p w14:paraId="4BE02BB4" w14:textId="77777777" w:rsidR="00231A51" w:rsidRPr="00F537EB" w:rsidRDefault="00231A51" w:rsidP="00231A51">
      <w:pPr>
        <w:pStyle w:val="PL"/>
        <w:rPr>
          <w:ins w:id="5324" w:author="PowSave" w:date="2020-05-08T10:09:00Z"/>
        </w:rPr>
      </w:pPr>
      <w:ins w:id="532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26" w:author="PowSave" w:date="2020-05-08T10:09:00Z"/>
        </w:rPr>
      </w:pPr>
      <w:ins w:id="532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28" w:author="PowSave" w:date="2020-05-08T10:09:00Z"/>
        </w:rPr>
      </w:pPr>
      <w:ins w:id="5329" w:author="PowSave" w:date="2020-05-08T10:09:00Z">
        <w:r w:rsidRPr="00F537EB">
          <w:t xml:space="preserve">    }                                                                                       OPTIONAL        -- Need R</w:t>
        </w:r>
      </w:ins>
    </w:p>
    <w:p w14:paraId="159D2D19" w14:textId="3B9CA13A" w:rsidR="002C5D28" w:rsidRPr="00F537EB" w:rsidRDefault="00231A51" w:rsidP="00231A51">
      <w:pPr>
        <w:pStyle w:val="PL"/>
      </w:pPr>
      <w:ins w:id="533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31" w:author="PowSave" w:date="2020-05-08T10:10:00Z">
              <w:r w:rsidRPr="00F537EB" w:rsidDel="00231A51">
                <w:rPr>
                  <w:szCs w:val="22"/>
                </w:rPr>
                <w:delText>X</w:delText>
              </w:r>
            </w:del>
            <w:ins w:id="533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3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34" w:author="PowSave" w:date="2020-05-08T10:17:00Z"/>
                <w:b/>
                <w:bCs/>
                <w:i/>
                <w:iCs/>
              </w:rPr>
            </w:pPr>
            <w:ins w:id="5335"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36" w:author="PowSave" w:date="2020-05-08T10:17:00Z"/>
                <w:b/>
                <w:bCs/>
                <w:i/>
                <w:noProof/>
                <w:lang w:eastAsia="en-GB"/>
              </w:rPr>
            </w:pPr>
            <w:ins w:id="533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38" w:author="PowSave" w:date="2020-05-08T10:18:00Z">
              <w:r w:rsidR="00231A51">
                <w:rPr>
                  <w:szCs w:val="22"/>
                </w:rPr>
                <w:t xml:space="preserve"> 9</w:t>
              </w:r>
            </w:ins>
            <w:del w:id="533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40" w:author="PowSave" w:date="2020-05-08T10:18:00Z">
              <w:r w:rsidR="00231A51">
                <w:rPr>
                  <w:szCs w:val="22"/>
                </w:rPr>
                <w:t xml:space="preserve"> 9</w:t>
              </w:r>
            </w:ins>
            <w:del w:id="534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42" w:author="PowSave" w:date="2020-05-08T10:19:00Z"/>
                <w:b/>
                <w:bCs/>
                <w:i/>
                <w:iCs/>
              </w:rPr>
            </w:pPr>
            <w:del w:id="534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4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4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46"/>
            <w:r w:rsidRPr="00F537EB">
              <w:rPr>
                <w:bCs/>
                <w:iCs/>
                <w:noProof/>
              </w:rPr>
              <w:t xml:space="preserve">The </w:t>
            </w:r>
            <w:r w:rsidRPr="00F537EB">
              <w:rPr>
                <w:bCs/>
                <w:i/>
                <w:iCs/>
                <w:noProof/>
              </w:rPr>
              <w:t>pci-List</w:t>
            </w:r>
            <w:r w:rsidRPr="00F537EB">
              <w:rPr>
                <w:bCs/>
                <w:iCs/>
                <w:noProof/>
              </w:rPr>
              <w:t>, if present,</w:t>
            </w:r>
            <w:commentRangeEnd w:id="5346"/>
            <w:r w:rsidR="000400B3">
              <w:rPr>
                <w:rStyle w:val="ad"/>
                <w:rFonts w:ascii="Times New Roman" w:eastAsia="宋体" w:hAnsi="Times New Roman"/>
                <w:lang w:eastAsia="en-US"/>
              </w:rPr>
              <w:commentReference w:id="534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4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4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49" w:author="PowSave" w:date="2020-05-08T10:22:00Z"/>
        </w:trPr>
        <w:tc>
          <w:tcPr>
            <w:tcW w:w="4027" w:type="dxa"/>
          </w:tcPr>
          <w:p w14:paraId="7AD6B38C" w14:textId="21EAFD49" w:rsidR="00E67BE7" w:rsidRPr="00F537EB" w:rsidDel="00231A51" w:rsidRDefault="00E67BE7" w:rsidP="00C76602">
            <w:pPr>
              <w:pStyle w:val="TAH"/>
              <w:rPr>
                <w:del w:id="5350" w:author="PowSave" w:date="2020-05-08T10:22:00Z"/>
                <w:szCs w:val="22"/>
                <w:lang w:eastAsia="en-US"/>
              </w:rPr>
            </w:pPr>
            <w:del w:id="535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52" w:author="PowSave" w:date="2020-05-08T10:22:00Z"/>
                <w:szCs w:val="22"/>
                <w:lang w:eastAsia="en-US"/>
              </w:rPr>
            </w:pPr>
            <w:del w:id="535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54" w:author="PowSave" w:date="2020-05-08T10:22:00Z"/>
        </w:trPr>
        <w:tc>
          <w:tcPr>
            <w:tcW w:w="4027" w:type="dxa"/>
          </w:tcPr>
          <w:p w14:paraId="01B19BBC" w14:textId="32492CC3" w:rsidR="00E67BE7" w:rsidRPr="00F537EB" w:rsidDel="00231A51" w:rsidRDefault="00E67BE7" w:rsidP="00C76602">
            <w:pPr>
              <w:pStyle w:val="TAL"/>
              <w:rPr>
                <w:del w:id="5355" w:author="PowSave" w:date="2020-05-08T10:22:00Z"/>
                <w:i/>
                <w:szCs w:val="22"/>
                <w:lang w:eastAsia="en-US"/>
              </w:rPr>
            </w:pPr>
            <w:del w:id="535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57" w:author="PowSave" w:date="2020-05-08T10:22:00Z"/>
                <w:szCs w:val="22"/>
                <w:lang w:eastAsia="en-US"/>
              </w:rPr>
            </w:pPr>
            <w:del w:id="535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59" w:author="PowSave" w:date="2020-05-08T10:22:00Z"/>
        </w:trPr>
        <w:tc>
          <w:tcPr>
            <w:tcW w:w="4027" w:type="dxa"/>
          </w:tcPr>
          <w:p w14:paraId="6ADC890C" w14:textId="56324D22" w:rsidR="00E67BE7" w:rsidRPr="00F537EB" w:rsidDel="00231A51" w:rsidRDefault="00E67BE7" w:rsidP="00C76602">
            <w:pPr>
              <w:pStyle w:val="TAL"/>
              <w:rPr>
                <w:del w:id="5360" w:author="PowSave" w:date="2020-05-08T10:22:00Z"/>
                <w:i/>
                <w:szCs w:val="22"/>
                <w:lang w:eastAsia="en-US"/>
              </w:rPr>
            </w:pPr>
            <w:commentRangeStart w:id="5361"/>
            <w:del w:id="5362" w:author="PowSave" w:date="2020-05-08T10:22:00Z">
              <w:r w:rsidRPr="00F537EB" w:rsidDel="00231A51">
                <w:rPr>
                  <w:i/>
                  <w:szCs w:val="22"/>
                  <w:lang w:eastAsia="en-US"/>
                </w:rPr>
                <w:delText>OptMandatory</w:delText>
              </w:r>
              <w:commentRangeEnd w:id="5361"/>
              <w:r w:rsidR="002A6402" w:rsidDel="00231A51">
                <w:rPr>
                  <w:rStyle w:val="ad"/>
                  <w:rFonts w:ascii="Times New Roman" w:eastAsia="宋体" w:hAnsi="Times New Roman"/>
                  <w:lang w:eastAsia="en-US"/>
                </w:rPr>
                <w:commentReference w:id="5361"/>
              </w:r>
            </w:del>
          </w:p>
        </w:tc>
        <w:tc>
          <w:tcPr>
            <w:tcW w:w="10146" w:type="dxa"/>
          </w:tcPr>
          <w:p w14:paraId="29828CEB" w14:textId="6FC86145" w:rsidR="00E67BE7" w:rsidRPr="00F537EB" w:rsidDel="00231A51" w:rsidRDefault="00E67BE7" w:rsidP="00C76602">
            <w:pPr>
              <w:pStyle w:val="TAL"/>
              <w:rPr>
                <w:del w:id="5363" w:author="PowSave" w:date="2020-05-08T10:22:00Z"/>
                <w:szCs w:val="22"/>
                <w:lang w:eastAsia="en-US"/>
              </w:rPr>
            </w:pPr>
            <w:del w:id="536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65"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66" w:author="NR-U" w:date="2020-05-08T11:04:00Z"/>
        </w:trPr>
        <w:tc>
          <w:tcPr>
            <w:tcW w:w="4027" w:type="dxa"/>
          </w:tcPr>
          <w:p w14:paraId="7BC86D4E" w14:textId="77777777" w:rsidR="00735091" w:rsidRPr="00F537EB" w:rsidRDefault="00735091" w:rsidP="00AD368D">
            <w:pPr>
              <w:pStyle w:val="TAH"/>
              <w:rPr>
                <w:ins w:id="5367" w:author="NR-U" w:date="2020-05-08T11:04:00Z"/>
                <w:szCs w:val="22"/>
                <w:lang w:eastAsia="en-US"/>
              </w:rPr>
            </w:pPr>
            <w:ins w:id="5368"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69" w:author="NR-U" w:date="2020-05-08T11:04:00Z"/>
                <w:szCs w:val="22"/>
                <w:lang w:eastAsia="en-US"/>
              </w:rPr>
            </w:pPr>
            <w:ins w:id="5370" w:author="NR-U" w:date="2020-05-08T11:04:00Z">
              <w:r w:rsidRPr="00F537EB">
                <w:rPr>
                  <w:szCs w:val="22"/>
                  <w:lang w:eastAsia="en-US"/>
                </w:rPr>
                <w:t>Explanation</w:t>
              </w:r>
            </w:ins>
          </w:p>
        </w:tc>
      </w:tr>
      <w:tr w:rsidR="00735091" w:rsidRPr="00F537EB" w14:paraId="72D3C66F" w14:textId="77777777" w:rsidTr="00AD368D">
        <w:trPr>
          <w:ins w:id="5371" w:author="NR-U" w:date="2020-05-08T11:04:00Z"/>
        </w:trPr>
        <w:tc>
          <w:tcPr>
            <w:tcW w:w="4027" w:type="dxa"/>
          </w:tcPr>
          <w:p w14:paraId="40EF232B" w14:textId="77777777" w:rsidR="00735091" w:rsidRPr="00F537EB" w:rsidRDefault="00735091" w:rsidP="00AD368D">
            <w:pPr>
              <w:pStyle w:val="TAL"/>
              <w:rPr>
                <w:ins w:id="5372" w:author="NR-U" w:date="2020-05-08T11:04:00Z"/>
                <w:i/>
                <w:szCs w:val="22"/>
                <w:lang w:eastAsia="en-US"/>
              </w:rPr>
            </w:pPr>
            <w:ins w:id="5373"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74" w:author="NR-U" w:date="2020-05-08T11:04:00Z"/>
              </w:rPr>
            </w:pPr>
            <w:ins w:id="5375"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76"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77" w:name="_Toc20425922"/>
      <w:bookmarkStart w:id="5378" w:name="_Toc29321318"/>
      <w:bookmarkStart w:id="5379" w:name="_Toc36757044"/>
      <w:bookmarkStart w:id="5380" w:name="_Toc36836585"/>
      <w:bookmarkStart w:id="5381" w:name="_Toc36843562"/>
      <w:bookmarkStart w:id="5382" w:name="_Toc37067851"/>
      <w:r w:rsidRPr="00F537EB">
        <w:rPr>
          <w:rFonts w:eastAsia="宋体"/>
        </w:rPr>
        <w:t>–</w:t>
      </w:r>
      <w:r w:rsidRPr="00F537EB">
        <w:rPr>
          <w:rFonts w:eastAsia="宋体"/>
        </w:rPr>
        <w:tab/>
      </w:r>
      <w:r w:rsidRPr="00F537EB">
        <w:rPr>
          <w:rFonts w:eastAsia="宋体"/>
          <w:i/>
        </w:rPr>
        <w:t>SIB3</w:t>
      </w:r>
      <w:bookmarkEnd w:id="5377"/>
      <w:bookmarkEnd w:id="5378"/>
      <w:bookmarkEnd w:id="5379"/>
      <w:bookmarkEnd w:id="5380"/>
      <w:bookmarkEnd w:id="5381"/>
      <w:bookmarkEnd w:id="5382"/>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83" w:author="NPN" w:date="2020-05-10T16:33:00Z">
        <w:r w:rsidR="00D265A0">
          <w:t>,</w:t>
        </w:r>
      </w:ins>
      <w:r w:rsidRPr="00F537EB">
        <w:t xml:space="preserve">    -- </w:t>
      </w:r>
      <w:ins w:id="5384" w:author="NR-U" w:date="2020-05-08T11:07:00Z">
        <w:r w:rsidR="00735091">
          <w:t xml:space="preserve">Cond </w:t>
        </w:r>
        <w:r w:rsidR="00735091" w:rsidRPr="005C55B9">
          <w:t>SharedSpec</w:t>
        </w:r>
        <w:r w:rsidR="00735091" w:rsidRPr="005C55B9">
          <w:rPr>
            <w:lang w:val="en-US"/>
          </w:rPr>
          <w:t>trum</w:t>
        </w:r>
        <w:r w:rsidR="00735091">
          <w:rPr>
            <w:lang w:val="en-US"/>
          </w:rPr>
          <w:t>2</w:t>
        </w:r>
      </w:ins>
      <w:del w:id="5385"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6" w:author="NPN" w:date="2020-05-09T15:46:00Z"/>
          <w:rFonts w:ascii="Courier New" w:hAnsi="Courier New"/>
          <w:sz w:val="16"/>
          <w:lang w:val="en-US"/>
        </w:rPr>
      </w:pPr>
      <w:ins w:id="5387"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88"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89"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90"/>
      <w:commentRangeEnd w:id="5390"/>
      <w:r w:rsidR="00992236">
        <w:rPr>
          <w:rStyle w:val="ad"/>
          <w:rFonts w:ascii="Times New Roman" w:eastAsiaTheme="minorEastAsia" w:hAnsi="Times New Roman"/>
          <w:noProof w:val="0"/>
          <w:lang w:eastAsia="en-US"/>
        </w:rPr>
        <w:commentReference w:id="5390"/>
      </w:r>
    </w:p>
    <w:p w14:paraId="3F1750E9" w14:textId="5E795D97" w:rsidR="00DE53FB" w:rsidRPr="00F537EB" w:rsidRDefault="00DE53FB" w:rsidP="003B6316">
      <w:pPr>
        <w:pStyle w:val="PL"/>
      </w:pPr>
      <w:r w:rsidRPr="00F537EB">
        <w:t xml:space="preserve">    ssb-PositionQCL-r16                 SSB-PositionQCL-Relationship-r16   OPTIONAL   -- </w:t>
      </w:r>
      <w:ins w:id="5391" w:author="NR-U" w:date="2020-05-08T11:06:00Z">
        <w:r w:rsidR="00735091">
          <w:t xml:space="preserve">Cond </w:t>
        </w:r>
        <w:r w:rsidR="00735091" w:rsidRPr="005C55B9">
          <w:t>SharedSpec</w:t>
        </w:r>
        <w:r w:rsidR="00735091" w:rsidRPr="005C55B9">
          <w:rPr>
            <w:lang w:val="en-US"/>
          </w:rPr>
          <w:t>trum</w:t>
        </w:r>
        <w:r w:rsidR="00735091">
          <w:rPr>
            <w:lang w:val="en-US"/>
          </w:rPr>
          <w:t>2</w:t>
        </w:r>
      </w:ins>
      <w:del w:id="5392"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3" w:author="NPN" w:date="2020-05-09T15:46:00Z"/>
          <w:rFonts w:ascii="Courier New" w:hAnsi="Courier New"/>
          <w:sz w:val="16"/>
          <w:lang w:val="en-US"/>
        </w:rPr>
      </w:pPr>
      <w:ins w:id="5394"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5" w:author="NPN" w:date="2020-05-09T15:46:00Z"/>
          <w:rFonts w:ascii="Courier New" w:hAnsi="Courier New"/>
          <w:sz w:val="16"/>
          <w:lang w:val="en-US"/>
        </w:rPr>
      </w:pPr>
      <w:ins w:id="5396"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7" w:author="NPN" w:date="2020-05-09T15:46:00Z"/>
          <w:rFonts w:ascii="Courier New" w:hAnsi="Courier New"/>
          <w:sz w:val="16"/>
          <w:lang w:val="en-US"/>
        </w:rPr>
      </w:pPr>
      <w:ins w:id="5398"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9" w:author="NPN" w:date="2020-05-09T15:46:00Z"/>
          <w:rFonts w:ascii="Courier New" w:hAnsi="Courier New"/>
          <w:sz w:val="16"/>
        </w:rPr>
      </w:pPr>
      <w:ins w:id="5400"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1"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02"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03" w:author="NPN" w:date="2020-05-09T15:47:00Z"/>
                <w:rFonts w:ascii="Arial" w:hAnsi="Arial"/>
                <w:b/>
                <w:i/>
                <w:sz w:val="18"/>
                <w:lang w:val="en-US"/>
              </w:rPr>
            </w:pPr>
            <w:ins w:id="5404"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05" w:author="NPN" w:date="2020-05-09T15:47:00Z"/>
                <w:rFonts w:ascii="Arial" w:hAnsi="Arial"/>
                <w:sz w:val="18"/>
                <w:lang w:val="en-US"/>
              </w:rPr>
            </w:pPr>
            <w:ins w:id="5406"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0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08" w:author="NR-U" w:date="2020-05-08T11:07:00Z"/>
        </w:trPr>
        <w:tc>
          <w:tcPr>
            <w:tcW w:w="4027" w:type="dxa"/>
          </w:tcPr>
          <w:p w14:paraId="2EF522A0" w14:textId="77777777" w:rsidR="00735091" w:rsidRPr="00F537EB" w:rsidRDefault="00735091" w:rsidP="00AD368D">
            <w:pPr>
              <w:pStyle w:val="TAH"/>
              <w:rPr>
                <w:ins w:id="5409" w:author="NR-U" w:date="2020-05-08T11:07:00Z"/>
                <w:szCs w:val="22"/>
                <w:lang w:eastAsia="en-US"/>
              </w:rPr>
            </w:pPr>
            <w:ins w:id="5410"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11" w:author="NR-U" w:date="2020-05-08T11:07:00Z"/>
                <w:szCs w:val="22"/>
                <w:lang w:eastAsia="en-US"/>
              </w:rPr>
            </w:pPr>
            <w:ins w:id="5412" w:author="NR-U" w:date="2020-05-08T11:07:00Z">
              <w:r w:rsidRPr="00F537EB">
                <w:rPr>
                  <w:szCs w:val="22"/>
                  <w:lang w:eastAsia="en-US"/>
                </w:rPr>
                <w:t>Explanation</w:t>
              </w:r>
            </w:ins>
          </w:p>
        </w:tc>
      </w:tr>
      <w:tr w:rsidR="00735091" w:rsidRPr="00F537EB" w14:paraId="19AF6B72" w14:textId="77777777" w:rsidTr="00AD368D">
        <w:trPr>
          <w:ins w:id="5413" w:author="NR-U" w:date="2020-05-08T11:07:00Z"/>
        </w:trPr>
        <w:tc>
          <w:tcPr>
            <w:tcW w:w="4027" w:type="dxa"/>
          </w:tcPr>
          <w:p w14:paraId="0C931F60" w14:textId="77777777" w:rsidR="00735091" w:rsidRPr="0056762F" w:rsidRDefault="00735091" w:rsidP="00AD368D">
            <w:pPr>
              <w:pStyle w:val="TAL"/>
              <w:rPr>
                <w:ins w:id="5414" w:author="NR-U" w:date="2020-05-08T11:07:00Z"/>
                <w:i/>
                <w:iCs/>
              </w:rPr>
            </w:pPr>
            <w:ins w:id="541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16" w:author="NR-U" w:date="2020-05-08T11:07:00Z"/>
                <w:szCs w:val="22"/>
              </w:rPr>
            </w:pPr>
            <w:ins w:id="541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18" w:name="_Toc20425923"/>
      <w:bookmarkStart w:id="5419" w:name="_Toc29321319"/>
      <w:bookmarkStart w:id="5420" w:name="_Toc36757045"/>
      <w:bookmarkStart w:id="5421" w:name="_Toc36836586"/>
      <w:bookmarkStart w:id="5422" w:name="_Toc36843563"/>
      <w:bookmarkStart w:id="5423" w:name="_Toc37067852"/>
      <w:r w:rsidRPr="00F537EB">
        <w:rPr>
          <w:rFonts w:eastAsia="宋体"/>
        </w:rPr>
        <w:t>–</w:t>
      </w:r>
      <w:r w:rsidRPr="00F537EB">
        <w:rPr>
          <w:rFonts w:eastAsia="宋体"/>
        </w:rPr>
        <w:tab/>
      </w:r>
      <w:r w:rsidRPr="00F537EB">
        <w:rPr>
          <w:rFonts w:eastAsia="宋体"/>
          <w:i/>
          <w:noProof/>
        </w:rPr>
        <w:t>SIB4</w:t>
      </w:r>
      <w:bookmarkEnd w:id="5418"/>
      <w:bookmarkEnd w:id="5419"/>
      <w:bookmarkEnd w:id="5420"/>
      <w:bookmarkEnd w:id="5421"/>
      <w:bookmarkEnd w:id="5422"/>
      <w:bookmarkEnd w:id="5423"/>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24"/>
      <w:commentRangeEnd w:id="5424"/>
      <w:r w:rsidR="00992236">
        <w:rPr>
          <w:rStyle w:val="ad"/>
          <w:rFonts w:ascii="Times New Roman" w:eastAsiaTheme="minorEastAsia" w:hAnsi="Times New Roman"/>
          <w:noProof w:val="0"/>
          <w:lang w:eastAsia="en-US"/>
        </w:rPr>
        <w:commentReference w:id="542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25" w:author="NR-U" w:date="2020-05-08T11:08:00Z">
        <w:r w:rsidR="00735091">
          <w:t xml:space="preserve">Cond </w:t>
        </w:r>
        <w:r w:rsidR="00735091" w:rsidRPr="005C55B9">
          <w:t>SharedSpec</w:t>
        </w:r>
        <w:r w:rsidR="00735091" w:rsidRPr="005C55B9">
          <w:rPr>
            <w:lang w:val="en-US"/>
          </w:rPr>
          <w:t>trum</w:t>
        </w:r>
        <w:r w:rsidR="00735091">
          <w:rPr>
            <w:lang w:val="en-US"/>
          </w:rPr>
          <w:t>2</w:t>
        </w:r>
      </w:ins>
      <w:del w:id="542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27" w:name="_Hlk32438289"/>
      <w:r w:rsidRPr="00F537EB">
        <w:t>ssb-PositionQCL</w:t>
      </w:r>
      <w:bookmarkEnd w:id="5427"/>
      <w:r w:rsidRPr="00F537EB">
        <w:t>-Common-r16          SSB-PositionQCL-Relationship-r16            OPTIONAL</w:t>
      </w:r>
      <w:ins w:id="5428" w:author="NPN" w:date="2020-05-09T15:47:00Z">
        <w:r w:rsidR="00402D4F">
          <w:t>,</w:t>
        </w:r>
      </w:ins>
      <w:r w:rsidRPr="00F537EB">
        <w:t xml:space="preserve">    -- </w:t>
      </w:r>
      <w:ins w:id="5429" w:author="NR-U" w:date="2020-05-08T11:08:00Z">
        <w:r w:rsidR="00735091">
          <w:t xml:space="preserve">Cond </w:t>
        </w:r>
        <w:r w:rsidR="00735091" w:rsidRPr="005C55B9">
          <w:t>SharedSpec</w:t>
        </w:r>
        <w:r w:rsidR="00735091" w:rsidRPr="005C55B9">
          <w:rPr>
            <w:lang w:val="en-US"/>
          </w:rPr>
          <w:t>trum</w:t>
        </w:r>
      </w:ins>
      <w:del w:id="543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1" w:author="NPN" w:date="2020-05-09T15:47:00Z"/>
          <w:rFonts w:ascii="Courier New" w:hAnsi="Courier New"/>
          <w:sz w:val="16"/>
          <w:lang w:val="en-US"/>
        </w:rPr>
      </w:pPr>
      <w:ins w:id="543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33" w:author="NR-U" w:date="2020-05-08T11:09:00Z">
        <w:r w:rsidR="00735091">
          <w:t xml:space="preserve">Cond </w:t>
        </w:r>
        <w:r w:rsidR="00735091" w:rsidRPr="005C55B9">
          <w:t>SharedSpec</w:t>
        </w:r>
        <w:r w:rsidR="00735091" w:rsidRPr="005C55B9">
          <w:rPr>
            <w:lang w:val="en-US"/>
          </w:rPr>
          <w:t>trum</w:t>
        </w:r>
        <w:r w:rsidR="00735091">
          <w:rPr>
            <w:lang w:val="en-US"/>
          </w:rPr>
          <w:t>2</w:t>
        </w:r>
      </w:ins>
      <w:del w:id="543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5" w:author="NPN" w:date="2020-05-09T15:48:00Z"/>
          <w:rFonts w:ascii="Courier New" w:hAnsi="Courier New"/>
          <w:sz w:val="16"/>
          <w:lang w:val="en-US"/>
        </w:rPr>
      </w:pPr>
      <w:ins w:id="543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7" w:author="NPN" w:date="2020-05-09T15:48:00Z"/>
          <w:rFonts w:ascii="Courier New" w:hAnsi="Courier New"/>
          <w:sz w:val="16"/>
          <w:lang w:val="en-US"/>
        </w:rPr>
      </w:pPr>
      <w:ins w:id="543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9" w:author="NPN" w:date="2020-05-09T15:48:00Z"/>
          <w:rFonts w:ascii="Courier New" w:hAnsi="Courier New"/>
          <w:sz w:val="16"/>
          <w:lang w:val="en-US"/>
        </w:rPr>
      </w:pPr>
      <w:ins w:id="544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1" w:author="NPN" w:date="2020-05-09T15:48:00Z"/>
          <w:rFonts w:ascii="Courier New" w:hAnsi="Courier New"/>
          <w:sz w:val="16"/>
        </w:rPr>
      </w:pPr>
      <w:ins w:id="544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4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45" w:author="NPN" w:date="2020-05-09T15:48:00Z"/>
                <w:rFonts w:ascii="Arial" w:hAnsi="Arial"/>
                <w:b/>
                <w:i/>
                <w:sz w:val="18"/>
                <w:lang w:val="en-US"/>
              </w:rPr>
            </w:pPr>
            <w:ins w:id="544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47" w:author="NPN" w:date="2020-05-09T15:48:00Z"/>
                <w:rFonts w:ascii="Arial" w:hAnsi="Arial"/>
                <w:sz w:val="18"/>
                <w:lang w:val="en-US"/>
              </w:rPr>
            </w:pPr>
            <w:ins w:id="5448"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49"/>
            <w:r w:rsidRPr="00F537EB">
              <w:rPr>
                <w:bCs/>
                <w:iCs/>
                <w:noProof/>
              </w:rPr>
              <w:t xml:space="preserve">The </w:t>
            </w:r>
            <w:r w:rsidRPr="00F537EB">
              <w:rPr>
                <w:bCs/>
                <w:i/>
                <w:iCs/>
                <w:noProof/>
              </w:rPr>
              <w:t>pci-List</w:t>
            </w:r>
            <w:r w:rsidRPr="00F537EB">
              <w:rPr>
                <w:bCs/>
                <w:iCs/>
                <w:noProof/>
              </w:rPr>
              <w:t>, if present,</w:t>
            </w:r>
            <w:commentRangeEnd w:id="5449"/>
            <w:r w:rsidR="000400B3">
              <w:rPr>
                <w:rStyle w:val="ad"/>
                <w:rFonts w:ascii="Times New Roman" w:eastAsia="宋体" w:hAnsi="Times New Roman"/>
                <w:lang w:eastAsia="en-US"/>
              </w:rPr>
              <w:commentReference w:id="544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5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51" w:author="NR-U" w:date="2020-05-08T11:09:00Z"/>
                <w:i/>
                <w:szCs w:val="22"/>
                <w:lang w:eastAsia="en-US"/>
              </w:rPr>
            </w:pPr>
            <w:ins w:id="545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53" w:author="NR-U" w:date="2020-05-08T11:09:00Z"/>
                <w:szCs w:val="22"/>
                <w:lang w:eastAsia="en-US"/>
              </w:rPr>
            </w:pPr>
            <w:ins w:id="545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5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56" w:author="NR-U" w:date="2020-05-08T11:09:00Z"/>
                <w:i/>
                <w:szCs w:val="22"/>
                <w:lang w:eastAsia="en-US"/>
              </w:rPr>
            </w:pPr>
            <w:ins w:id="545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58" w:author="NR-U" w:date="2020-05-08T11:09:00Z"/>
                <w:szCs w:val="22"/>
                <w:lang w:eastAsia="en-US"/>
              </w:rPr>
            </w:pPr>
            <w:ins w:id="545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60" w:name="_Toc20425924"/>
      <w:bookmarkStart w:id="5461" w:name="_Toc29321320"/>
      <w:bookmarkStart w:id="5462" w:name="_Toc36757046"/>
      <w:bookmarkStart w:id="5463" w:name="_Toc36836587"/>
      <w:bookmarkStart w:id="5464" w:name="_Toc36843564"/>
      <w:bookmarkStart w:id="5465" w:name="_Toc37067853"/>
      <w:r w:rsidRPr="00F537EB">
        <w:rPr>
          <w:rFonts w:eastAsia="宋体"/>
        </w:rPr>
        <w:lastRenderedPageBreak/>
        <w:t>–</w:t>
      </w:r>
      <w:r w:rsidRPr="00F537EB">
        <w:rPr>
          <w:rFonts w:eastAsia="宋体"/>
        </w:rPr>
        <w:tab/>
      </w:r>
      <w:r w:rsidRPr="00F537EB">
        <w:rPr>
          <w:rFonts w:eastAsia="宋体"/>
          <w:i/>
          <w:noProof/>
        </w:rPr>
        <w:t>SIB5</w:t>
      </w:r>
      <w:bookmarkEnd w:id="5460"/>
      <w:bookmarkEnd w:id="5461"/>
      <w:bookmarkEnd w:id="5462"/>
      <w:bookmarkEnd w:id="5463"/>
      <w:bookmarkEnd w:id="5464"/>
      <w:bookmarkEnd w:id="5465"/>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66" w:name="_Toc20425925"/>
      <w:bookmarkStart w:id="5467" w:name="_Toc29321321"/>
      <w:bookmarkStart w:id="5468" w:name="_Toc36757047"/>
      <w:bookmarkStart w:id="5469" w:name="_Toc36836588"/>
      <w:bookmarkStart w:id="5470" w:name="_Toc36843565"/>
      <w:bookmarkStart w:id="5471" w:name="_Toc37067854"/>
      <w:r w:rsidRPr="00F537EB">
        <w:rPr>
          <w:rFonts w:eastAsia="宋体"/>
          <w:i/>
        </w:rPr>
        <w:t>–</w:t>
      </w:r>
      <w:r w:rsidRPr="00F537EB">
        <w:rPr>
          <w:rFonts w:eastAsia="宋体"/>
          <w:i/>
        </w:rPr>
        <w:tab/>
      </w:r>
      <w:r w:rsidRPr="00F537EB">
        <w:rPr>
          <w:rFonts w:eastAsia="宋体"/>
          <w:i/>
          <w:noProof/>
        </w:rPr>
        <w:t>SIB6</w:t>
      </w:r>
      <w:bookmarkEnd w:id="5466"/>
      <w:bookmarkEnd w:id="5467"/>
      <w:bookmarkEnd w:id="5468"/>
      <w:bookmarkEnd w:id="5469"/>
      <w:bookmarkEnd w:id="5470"/>
      <w:bookmarkEnd w:id="5471"/>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472" w:name="_Toc20425926"/>
      <w:bookmarkStart w:id="5473" w:name="_Toc29321322"/>
      <w:bookmarkStart w:id="5474" w:name="_Toc36757048"/>
      <w:bookmarkStart w:id="5475" w:name="_Toc36836589"/>
      <w:bookmarkStart w:id="5476" w:name="_Toc36843566"/>
      <w:bookmarkStart w:id="5477" w:name="_Toc37067855"/>
      <w:r w:rsidRPr="00F537EB">
        <w:rPr>
          <w:rFonts w:eastAsia="宋体"/>
          <w:i/>
        </w:rPr>
        <w:t>–</w:t>
      </w:r>
      <w:r w:rsidRPr="00F537EB">
        <w:rPr>
          <w:rFonts w:eastAsia="宋体"/>
          <w:i/>
        </w:rPr>
        <w:tab/>
      </w:r>
      <w:r w:rsidRPr="00F537EB">
        <w:rPr>
          <w:rFonts w:eastAsia="宋体"/>
          <w:i/>
          <w:noProof/>
        </w:rPr>
        <w:t>SIB7</w:t>
      </w:r>
      <w:bookmarkEnd w:id="5472"/>
      <w:bookmarkEnd w:id="5473"/>
      <w:bookmarkEnd w:id="5474"/>
      <w:bookmarkEnd w:id="5475"/>
      <w:bookmarkEnd w:id="5476"/>
      <w:bookmarkEnd w:id="5477"/>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78" w:name="_Toc20425927"/>
      <w:bookmarkStart w:id="5479" w:name="_Toc29321323"/>
      <w:bookmarkStart w:id="5480" w:name="_Toc36757049"/>
      <w:bookmarkStart w:id="5481" w:name="_Toc36836590"/>
      <w:bookmarkStart w:id="5482" w:name="_Toc36843567"/>
      <w:bookmarkStart w:id="5483" w:name="_Toc37067856"/>
      <w:r w:rsidRPr="00F537EB">
        <w:rPr>
          <w:rFonts w:eastAsia="宋体"/>
          <w:i/>
        </w:rPr>
        <w:t>–</w:t>
      </w:r>
      <w:r w:rsidRPr="00F537EB">
        <w:rPr>
          <w:rFonts w:eastAsia="宋体"/>
          <w:i/>
        </w:rPr>
        <w:tab/>
      </w:r>
      <w:r w:rsidRPr="00F537EB">
        <w:rPr>
          <w:rFonts w:eastAsia="宋体"/>
          <w:i/>
          <w:noProof/>
        </w:rPr>
        <w:t>SIB8</w:t>
      </w:r>
      <w:bookmarkEnd w:id="5478"/>
      <w:bookmarkEnd w:id="5479"/>
      <w:bookmarkEnd w:id="5480"/>
      <w:bookmarkEnd w:id="5481"/>
      <w:bookmarkEnd w:id="5482"/>
      <w:bookmarkEnd w:id="5483"/>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484" w:name="_Toc20425928"/>
      <w:bookmarkStart w:id="5485" w:name="_Toc29321324"/>
      <w:bookmarkStart w:id="5486" w:name="_Toc36757050"/>
      <w:bookmarkStart w:id="5487" w:name="_Toc36836591"/>
      <w:bookmarkStart w:id="5488" w:name="_Toc36843568"/>
      <w:bookmarkStart w:id="5489" w:name="_Toc37067857"/>
      <w:r w:rsidRPr="00F537EB">
        <w:rPr>
          <w:rFonts w:eastAsia="宋体"/>
        </w:rPr>
        <w:t>–</w:t>
      </w:r>
      <w:r w:rsidRPr="00F537EB">
        <w:rPr>
          <w:rFonts w:eastAsia="宋体"/>
        </w:rPr>
        <w:tab/>
      </w:r>
      <w:r w:rsidRPr="00F537EB">
        <w:rPr>
          <w:rFonts w:eastAsia="宋体"/>
          <w:i/>
          <w:noProof/>
        </w:rPr>
        <w:t>SIB9</w:t>
      </w:r>
      <w:bookmarkEnd w:id="5484"/>
      <w:bookmarkEnd w:id="5485"/>
      <w:bookmarkEnd w:id="5486"/>
      <w:bookmarkEnd w:id="5487"/>
      <w:bookmarkEnd w:id="5488"/>
      <w:bookmarkEnd w:id="5489"/>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90" w:name="_Toc36757051"/>
      <w:bookmarkStart w:id="5491" w:name="_Toc36836592"/>
      <w:bookmarkStart w:id="5492" w:name="_Toc36843569"/>
      <w:bookmarkStart w:id="5493" w:name="_Toc37067858"/>
      <w:r w:rsidRPr="00F537EB">
        <w:t>–</w:t>
      </w:r>
      <w:r w:rsidRPr="00F537EB">
        <w:tab/>
      </w:r>
      <w:r w:rsidRPr="00F537EB">
        <w:rPr>
          <w:i/>
          <w:iCs/>
          <w:lang w:eastAsia="x-none"/>
        </w:rPr>
        <w:t>SIB10</w:t>
      </w:r>
      <w:bookmarkEnd w:id="5490"/>
      <w:bookmarkEnd w:id="5491"/>
      <w:bookmarkEnd w:id="5492"/>
      <w:bookmarkEnd w:id="549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94"/>
      <w:r w:rsidRPr="00F537EB">
        <w:t>Need R</w:t>
      </w:r>
      <w:commentRangeEnd w:id="5494"/>
      <w:r w:rsidR="000400B3">
        <w:rPr>
          <w:rStyle w:val="ad"/>
          <w:rFonts w:ascii="Times New Roman" w:eastAsia="宋体" w:hAnsi="Times New Roman"/>
          <w:noProof w:val="0"/>
          <w:lang w:eastAsia="en-US"/>
        </w:rPr>
        <w:commentReference w:id="549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9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96"/>
            <w:commentRangeEnd w:id="5496"/>
            <w:r w:rsidR="008930AA">
              <w:rPr>
                <w:rStyle w:val="ad"/>
                <w:rFonts w:ascii="Times New Roman" w:eastAsia="宋体" w:hAnsi="Times New Roman"/>
                <w:lang w:eastAsia="en-US"/>
              </w:rPr>
              <w:commentReference w:id="549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97" w:name="_Toc36757052"/>
      <w:bookmarkStart w:id="5498" w:name="_Toc36836593"/>
      <w:bookmarkStart w:id="5499" w:name="_Toc36843570"/>
      <w:bookmarkStart w:id="5500" w:name="_Toc37067859"/>
      <w:r w:rsidRPr="00F537EB">
        <w:rPr>
          <w:rFonts w:eastAsia="宋体"/>
        </w:rPr>
        <w:t>–</w:t>
      </w:r>
      <w:r w:rsidRPr="00F537EB">
        <w:rPr>
          <w:rFonts w:eastAsia="宋体"/>
        </w:rPr>
        <w:tab/>
      </w:r>
      <w:commentRangeStart w:id="5501"/>
      <w:r w:rsidRPr="00F537EB">
        <w:rPr>
          <w:rFonts w:eastAsia="宋体"/>
          <w:i/>
          <w:iCs/>
          <w:noProof/>
          <w:lang w:eastAsia="x-none"/>
        </w:rPr>
        <w:t>SIB11</w:t>
      </w:r>
      <w:bookmarkEnd w:id="5497"/>
      <w:bookmarkEnd w:id="5498"/>
      <w:bookmarkEnd w:id="5499"/>
      <w:bookmarkEnd w:id="5500"/>
      <w:commentRangeEnd w:id="5501"/>
      <w:r w:rsidR="007C3167">
        <w:rPr>
          <w:rStyle w:val="ad"/>
          <w:rFonts w:ascii="Times New Roman" w:eastAsia="宋体" w:hAnsi="Times New Roman"/>
          <w:lang w:eastAsia="en-US"/>
        </w:rPr>
        <w:commentReference w:id="550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02" w:name="_Toc36757053"/>
      <w:bookmarkStart w:id="5503" w:name="_Toc36836594"/>
      <w:bookmarkStart w:id="5504" w:name="_Toc36843571"/>
      <w:bookmarkStart w:id="5505" w:name="_Toc37067860"/>
      <w:r w:rsidRPr="00F537EB">
        <w:t>–</w:t>
      </w:r>
      <w:r w:rsidRPr="00F537EB">
        <w:tab/>
      </w:r>
      <w:r w:rsidRPr="00F537EB">
        <w:rPr>
          <w:i/>
          <w:iCs/>
          <w:noProof/>
        </w:rPr>
        <w:t>SIB</w:t>
      </w:r>
      <w:r w:rsidRPr="00F537EB">
        <w:rPr>
          <w:i/>
          <w:iCs/>
          <w:noProof/>
          <w:lang w:eastAsia="zh-CN"/>
        </w:rPr>
        <w:t>12</w:t>
      </w:r>
      <w:bookmarkEnd w:id="5502"/>
      <w:bookmarkEnd w:id="5503"/>
      <w:bookmarkEnd w:id="5504"/>
      <w:bookmarkEnd w:id="550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06"/>
      <w:r w:rsidRPr="00F537EB">
        <w:t>INTEGER (</w:t>
      </w:r>
      <w:del w:id="5507" w:author="V2X" w:date="2020-05-11T18:58:00Z">
        <w:r w:rsidRPr="00F537EB">
          <w:delText>0</w:delText>
        </w:r>
      </w:del>
      <w:ins w:id="5508" w:author="V2X" w:date="2020-05-11T18:58:00Z">
        <w:r w:rsidR="005A1326">
          <w:t>1</w:t>
        </w:r>
      </w:ins>
      <w:r w:rsidRPr="00F537EB">
        <w:t xml:space="preserve">..1000)                                                      </w:t>
      </w:r>
      <w:commentRangeEnd w:id="5506"/>
      <w:r w:rsidR="00101B6C">
        <w:rPr>
          <w:rStyle w:val="ad"/>
          <w:rFonts w:ascii="Times New Roman" w:eastAsia="宋体" w:hAnsi="Times New Roman"/>
          <w:noProof w:val="0"/>
          <w:lang w:eastAsia="en-US"/>
        </w:rPr>
        <w:commentReference w:id="5506"/>
      </w:r>
      <w:r w:rsidRPr="00F537EB">
        <w:t xml:space="preserve">OPTIONAL,    -- Need </w:t>
      </w:r>
      <w:ins w:id="5509" w:author="V2X" w:date="2020-05-11T18:58:00Z">
        <w:r w:rsidR="005A1326" w:rsidRPr="005A1326">
          <w:rPr>
            <w:highlight w:val="yellow"/>
            <w:rPrChange w:id="5510" w:author="V2X" w:date="2020-05-11T19:00:00Z">
              <w:rPr/>
            </w:rPrChange>
          </w:rPr>
          <w:t>S</w:t>
        </w:r>
      </w:ins>
      <w:del w:id="5511" w:author="V2X" w:date="2020-05-11T18:58:00Z">
        <w:r w:rsidRPr="00F537EB">
          <w:delText>R</w:delText>
        </w:r>
      </w:del>
    </w:p>
    <w:p w14:paraId="2415460A" w14:textId="6BBC868C" w:rsidR="00936420" w:rsidRPr="00F537EB" w:rsidRDefault="00936420" w:rsidP="003B6316">
      <w:pPr>
        <w:pStyle w:val="PL"/>
        <w:rPr>
          <w:ins w:id="5512" w:author="V2X" w:date="2020-05-11T18:59:00Z"/>
        </w:rPr>
      </w:pPr>
      <w:r w:rsidRPr="00F537EB">
        <w:t xml:space="preserve">    t400</w:t>
      </w:r>
      <w:ins w:id="551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4" w:author="V2X" w:date="2020-05-11T18:59:00Z"/>
          <w:rFonts w:ascii="Courier New" w:hAnsi="Courier New"/>
          <w:sz w:val="16"/>
          <w:lang w:val="en-US"/>
        </w:rPr>
      </w:pPr>
      <w:ins w:id="551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1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1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1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19"/>
            <w:commentRangeEnd w:id="5519"/>
            <w:ins w:id="5520" w:author="Ericsson" w:date="2020-05-15T20:53:00Z">
              <w:r w:rsidR="006F1F8D">
                <w:rPr>
                  <w:rStyle w:val="ad"/>
                  <w:rFonts w:ascii="Times New Roman" w:eastAsia="宋体" w:hAnsi="Times New Roman"/>
                  <w:lang w:eastAsia="en-US"/>
                </w:rPr>
                <w:commentReference w:id="5519"/>
              </w:r>
            </w:ins>
            <w:ins w:id="552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2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23" w:author="V2X" w:date="2020-05-11T19:00:00Z"/>
                <w:rFonts w:ascii="Arial" w:hAnsi="Arial" w:cs="Arial"/>
                <w:b/>
                <w:bCs/>
                <w:i/>
                <w:iCs/>
                <w:sz w:val="18"/>
                <w:szCs w:val="22"/>
                <w:lang w:val="en-US"/>
              </w:rPr>
            </w:pPr>
            <w:ins w:id="552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25" w:author="V2X" w:date="2020-05-11T19:00:00Z"/>
                <w:rFonts w:ascii="Arial" w:hAnsi="Arial" w:cs="Arial"/>
                <w:b/>
                <w:bCs/>
                <w:i/>
                <w:iCs/>
                <w:sz w:val="18"/>
                <w:lang w:val="en-US" w:eastAsia="zh-CN"/>
              </w:rPr>
            </w:pPr>
            <w:ins w:id="552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27" w:name="_Toc36757054"/>
      <w:bookmarkStart w:id="5528" w:name="_Toc36836595"/>
      <w:bookmarkStart w:id="5529" w:name="_Toc36843572"/>
      <w:bookmarkStart w:id="5530" w:name="_Toc37067861"/>
      <w:r w:rsidRPr="00F537EB">
        <w:lastRenderedPageBreak/>
        <w:t>–</w:t>
      </w:r>
      <w:r w:rsidRPr="00F537EB">
        <w:tab/>
      </w:r>
      <w:r w:rsidRPr="00F537EB">
        <w:rPr>
          <w:i/>
          <w:iCs/>
          <w:noProof/>
        </w:rPr>
        <w:t>SIB</w:t>
      </w:r>
      <w:r w:rsidRPr="00F537EB">
        <w:rPr>
          <w:i/>
          <w:iCs/>
          <w:noProof/>
          <w:lang w:eastAsia="zh-CN"/>
        </w:rPr>
        <w:t>13</w:t>
      </w:r>
      <w:bookmarkEnd w:id="5527"/>
      <w:bookmarkEnd w:id="5528"/>
      <w:bookmarkEnd w:id="5529"/>
      <w:bookmarkEnd w:id="553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31" w:author="V2X" w:date="2020-05-11T19:02:00Z">
              <w:r w:rsidRPr="00F537EB" w:rsidDel="005A1326">
                <w:delText>s</w:delText>
              </w:r>
            </w:del>
            <w:ins w:id="553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33" w:name="_Toc36757055"/>
      <w:bookmarkStart w:id="5534" w:name="_Toc36836596"/>
      <w:bookmarkStart w:id="5535" w:name="_Toc36843573"/>
      <w:bookmarkStart w:id="5536" w:name="_Toc37067862"/>
      <w:r w:rsidRPr="00F537EB">
        <w:t>–</w:t>
      </w:r>
      <w:r w:rsidRPr="00F537EB">
        <w:tab/>
      </w:r>
      <w:r w:rsidRPr="00F537EB">
        <w:rPr>
          <w:i/>
          <w:iCs/>
          <w:noProof/>
        </w:rPr>
        <w:t>SIB</w:t>
      </w:r>
      <w:r w:rsidRPr="00F537EB">
        <w:rPr>
          <w:i/>
          <w:iCs/>
          <w:noProof/>
          <w:lang w:eastAsia="zh-CN"/>
        </w:rPr>
        <w:t>14</w:t>
      </w:r>
      <w:bookmarkEnd w:id="5533"/>
      <w:bookmarkEnd w:id="5534"/>
      <w:bookmarkEnd w:id="5535"/>
      <w:bookmarkEnd w:id="553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37" w:name="_Toc36757056"/>
      <w:bookmarkStart w:id="5538" w:name="_Toc36836597"/>
      <w:bookmarkStart w:id="5539" w:name="_Toc36843574"/>
      <w:bookmarkStart w:id="5540" w:name="_Toc37067863"/>
      <w:r w:rsidRPr="00F537EB">
        <w:t>6.3.1a</w:t>
      </w:r>
      <w:r w:rsidRPr="00F537EB">
        <w:tab/>
        <w:t>Positioning System information blocks</w:t>
      </w:r>
      <w:bookmarkEnd w:id="5537"/>
      <w:bookmarkEnd w:id="5538"/>
      <w:bookmarkEnd w:id="5539"/>
      <w:bookmarkEnd w:id="5540"/>
    </w:p>
    <w:p w14:paraId="28F13B1E" w14:textId="77777777" w:rsidR="0080556F" w:rsidRPr="00F537EB" w:rsidRDefault="0080556F" w:rsidP="0080556F">
      <w:pPr>
        <w:pStyle w:val="4"/>
      </w:pPr>
      <w:bookmarkStart w:id="5541" w:name="_Toc36757057"/>
      <w:bookmarkStart w:id="5542" w:name="_Toc36836598"/>
      <w:bookmarkStart w:id="5543" w:name="_Toc36843575"/>
      <w:bookmarkStart w:id="5544" w:name="_Toc37067864"/>
      <w:r w:rsidRPr="00F537EB">
        <w:rPr>
          <w:rFonts w:eastAsia="宋体"/>
        </w:rPr>
        <w:t>–</w:t>
      </w:r>
      <w:r w:rsidRPr="00F537EB">
        <w:rPr>
          <w:rFonts w:eastAsia="宋体"/>
        </w:rPr>
        <w:tab/>
      </w:r>
      <w:r w:rsidRPr="00F537EB">
        <w:rPr>
          <w:i/>
        </w:rPr>
        <w:t>PosSystemInformation-r16-IEs</w:t>
      </w:r>
      <w:bookmarkEnd w:id="5541"/>
      <w:bookmarkEnd w:id="5542"/>
      <w:bookmarkEnd w:id="5543"/>
      <w:bookmarkEnd w:id="554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45"/>
      <w:r w:rsidRPr="00F537EB">
        <w:t>CHOICE</w:t>
      </w:r>
      <w:commentRangeEnd w:id="5545"/>
      <w:r w:rsidR="00242C9F">
        <w:rPr>
          <w:rStyle w:val="ad"/>
          <w:rFonts w:ascii="Times New Roman" w:eastAsia="宋体" w:hAnsi="Times New Roman"/>
          <w:noProof w:val="0"/>
          <w:lang w:eastAsia="en-US"/>
        </w:rPr>
        <w:commentReference w:id="554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46" w:author="" w:date="2020-05-11T16:27:00Z"/>
        </w:rPr>
      </w:pPr>
      <w:r w:rsidRPr="00F537EB">
        <w:t xml:space="preserve">        posSib3-1-r16                    SIBpos-r16,</w:t>
      </w:r>
    </w:p>
    <w:p w14:paraId="4332BE60" w14:textId="77777777" w:rsidR="00356D56" w:rsidRDefault="00356D56" w:rsidP="00356D56">
      <w:pPr>
        <w:pStyle w:val="PL"/>
        <w:rPr>
          <w:ins w:id="5547" w:author="NrPos" w:date="2020-05-12T09:55:00Z"/>
        </w:rPr>
      </w:pPr>
      <w:ins w:id="554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49" w:author="NrPos" w:date="2020-05-12T09:55:00Z"/>
        </w:rPr>
      </w:pPr>
      <w:ins w:id="555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51" w:name="_Toc36757058"/>
      <w:bookmarkStart w:id="5552" w:name="_Toc36836599"/>
      <w:bookmarkStart w:id="5553" w:name="_Toc36843576"/>
      <w:bookmarkStart w:id="5554" w:name="_Toc37067865"/>
      <w:r w:rsidRPr="00F537EB">
        <w:rPr>
          <w:rFonts w:eastAsia="宋体"/>
        </w:rPr>
        <w:t>–</w:t>
      </w:r>
      <w:r w:rsidRPr="00F537EB">
        <w:rPr>
          <w:rFonts w:eastAsia="宋体"/>
        </w:rPr>
        <w:tab/>
      </w:r>
      <w:r w:rsidRPr="00F537EB">
        <w:rPr>
          <w:rFonts w:eastAsia="宋体"/>
          <w:i/>
          <w:noProof/>
        </w:rPr>
        <w:t>PosSI-SchedulingInfoList</w:t>
      </w:r>
      <w:bookmarkEnd w:id="5551"/>
      <w:bookmarkEnd w:id="5552"/>
      <w:bookmarkEnd w:id="5553"/>
      <w:bookmarkEnd w:id="555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55" w:name="_Hlk27994063"/>
      <w:r w:rsidRPr="00F537EB">
        <w:t>posSibType1-7,</w:t>
      </w:r>
      <w:bookmarkEnd w:id="555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56" w:author="NrPos" w:date="2020-05-12T09:59:00Z"/>
        </w:rPr>
      </w:pPr>
      <w:r w:rsidRPr="00F537EB">
        <w:t xml:space="preserve">                                              posSibType2-21, posSibType2-22, posSibType2-23, posSibType3-1,</w:t>
      </w:r>
      <w:ins w:id="555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58" w:author="NrPos" w:date="2020-05-12T09:59:00Z">
        <w:r>
          <w:t xml:space="preserve">                                              </w:t>
        </w:r>
      </w:ins>
      <w:r w:rsidR="0080556F" w:rsidRPr="00F537EB">
        <w:t>posSibType6-1,</w:t>
      </w:r>
      <w:ins w:id="555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60"/>
      <w:r w:rsidRPr="00F537EB">
        <w:t>areaScope-r16</w:t>
      </w:r>
      <w:commentRangeEnd w:id="5560"/>
      <w:r w:rsidR="00741187">
        <w:rPr>
          <w:rStyle w:val="ad"/>
          <w:rFonts w:ascii="Times New Roman" w:eastAsia="宋体" w:hAnsi="Times New Roman"/>
          <w:noProof w:val="0"/>
          <w:lang w:eastAsia="en-US"/>
        </w:rPr>
        <w:commentReference w:id="556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61" w:author="NrPos" w:date="2020-05-12T09:59:00Z"/>
        </w:trPr>
        <w:tc>
          <w:tcPr>
            <w:tcW w:w="14173" w:type="dxa"/>
          </w:tcPr>
          <w:p w14:paraId="78C1398A" w14:textId="77777777" w:rsidR="008E1721" w:rsidRPr="00F537EB" w:rsidRDefault="008E1721" w:rsidP="008E1721">
            <w:pPr>
              <w:pStyle w:val="TAL"/>
              <w:rPr>
                <w:ins w:id="5562" w:author="NrPos" w:date="2020-05-12T09:59:00Z"/>
                <w:b/>
                <w:i/>
              </w:rPr>
            </w:pPr>
            <w:ins w:id="5563" w:author="NrPos" w:date="2020-05-12T09:59:00Z">
              <w:r w:rsidRPr="00F537EB">
                <w:rPr>
                  <w:b/>
                  <w:i/>
                </w:rPr>
                <w:t>areaScope</w:t>
              </w:r>
            </w:ins>
          </w:p>
          <w:p w14:paraId="27C95DB8" w14:textId="77777777" w:rsidR="008E1721" w:rsidRPr="00F537EB" w:rsidRDefault="008E1721" w:rsidP="008E1721">
            <w:pPr>
              <w:pStyle w:val="TAL"/>
              <w:rPr>
                <w:ins w:id="5564" w:author="NrPos" w:date="2020-05-12T09:59:00Z"/>
                <w:i/>
                <w:lang w:eastAsia="en-GB"/>
              </w:rPr>
            </w:pPr>
            <w:ins w:id="556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66" w:name="_Toc36757059"/>
      <w:bookmarkStart w:id="5567" w:name="_Toc36836600"/>
      <w:bookmarkStart w:id="5568" w:name="_Toc36843577"/>
      <w:bookmarkStart w:id="5569" w:name="_Toc37067866"/>
      <w:r w:rsidRPr="00F537EB">
        <w:rPr>
          <w:rFonts w:eastAsia="宋体"/>
        </w:rPr>
        <w:t>–</w:t>
      </w:r>
      <w:r w:rsidRPr="00F537EB">
        <w:rPr>
          <w:rFonts w:eastAsia="宋体"/>
        </w:rPr>
        <w:tab/>
      </w:r>
      <w:r w:rsidRPr="00F537EB">
        <w:rPr>
          <w:rFonts w:eastAsia="宋体"/>
          <w:i/>
          <w:noProof/>
        </w:rPr>
        <w:t>SIBpos</w:t>
      </w:r>
      <w:bookmarkEnd w:id="5566"/>
      <w:bookmarkEnd w:id="5567"/>
      <w:bookmarkEnd w:id="5568"/>
      <w:bookmarkEnd w:id="556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70" w:name="_Toc20425929"/>
      <w:bookmarkStart w:id="5571" w:name="_Toc29321325"/>
      <w:bookmarkStart w:id="5572" w:name="_Toc36757060"/>
      <w:bookmarkStart w:id="5573" w:name="_Toc36836601"/>
      <w:bookmarkStart w:id="5574" w:name="_Toc36843578"/>
      <w:bookmarkStart w:id="5575" w:name="_Toc37067867"/>
      <w:r w:rsidRPr="00F537EB">
        <w:t>6.3.2</w:t>
      </w:r>
      <w:r w:rsidRPr="00F537EB">
        <w:tab/>
        <w:t>Radio resource control information elements</w:t>
      </w:r>
      <w:bookmarkEnd w:id="5570"/>
      <w:bookmarkEnd w:id="5571"/>
      <w:bookmarkEnd w:id="5572"/>
      <w:bookmarkEnd w:id="5573"/>
      <w:bookmarkEnd w:id="5574"/>
      <w:bookmarkEnd w:id="5575"/>
    </w:p>
    <w:p w14:paraId="142047D2" w14:textId="77777777" w:rsidR="002C5D28" w:rsidRPr="00F537EB" w:rsidRDefault="002C5D28" w:rsidP="002C5D28">
      <w:pPr>
        <w:pStyle w:val="4"/>
      </w:pPr>
      <w:bookmarkStart w:id="5576" w:name="_Toc20425930"/>
      <w:bookmarkStart w:id="5577" w:name="_Toc29321326"/>
      <w:bookmarkStart w:id="5578" w:name="_Toc36757061"/>
      <w:bookmarkStart w:id="5579" w:name="_Toc36836602"/>
      <w:bookmarkStart w:id="5580" w:name="_Toc36843579"/>
      <w:bookmarkStart w:id="5581" w:name="_Toc37067868"/>
      <w:r w:rsidRPr="00F537EB">
        <w:t>–</w:t>
      </w:r>
      <w:r w:rsidRPr="00F537EB">
        <w:tab/>
      </w:r>
      <w:r w:rsidRPr="00F537EB">
        <w:rPr>
          <w:i/>
        </w:rPr>
        <w:t>AdditionalSpectrumEmission</w:t>
      </w:r>
      <w:bookmarkEnd w:id="5576"/>
      <w:bookmarkEnd w:id="5577"/>
      <w:bookmarkEnd w:id="5578"/>
      <w:bookmarkEnd w:id="5579"/>
      <w:bookmarkEnd w:id="5580"/>
      <w:bookmarkEnd w:id="558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582" w:name="_Toc20425931"/>
      <w:bookmarkStart w:id="5583" w:name="_Toc29321327"/>
      <w:bookmarkStart w:id="5584" w:name="_Toc36757062"/>
      <w:bookmarkStart w:id="5585" w:name="_Toc36836603"/>
      <w:bookmarkStart w:id="5586" w:name="_Toc36843580"/>
      <w:bookmarkStart w:id="5587" w:name="_Toc37067869"/>
      <w:r w:rsidRPr="00F537EB">
        <w:t>–</w:t>
      </w:r>
      <w:r w:rsidRPr="00F537EB">
        <w:tab/>
      </w:r>
      <w:r w:rsidRPr="00F537EB">
        <w:rPr>
          <w:i/>
        </w:rPr>
        <w:t>Alpha</w:t>
      </w:r>
      <w:bookmarkEnd w:id="5582"/>
      <w:bookmarkEnd w:id="5583"/>
      <w:bookmarkEnd w:id="5584"/>
      <w:bookmarkEnd w:id="5585"/>
      <w:bookmarkEnd w:id="5586"/>
      <w:bookmarkEnd w:id="558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588" w:name="_Toc20425932"/>
      <w:bookmarkStart w:id="5589" w:name="_Toc29321328"/>
      <w:bookmarkStart w:id="5590" w:name="_Toc36757063"/>
      <w:bookmarkStart w:id="5591" w:name="_Toc36836604"/>
      <w:bookmarkStart w:id="5592" w:name="_Toc36843581"/>
      <w:bookmarkStart w:id="5593" w:name="_Toc37067870"/>
      <w:r w:rsidRPr="00F537EB">
        <w:t>–</w:t>
      </w:r>
      <w:r w:rsidRPr="00F537EB">
        <w:tab/>
      </w:r>
      <w:r w:rsidRPr="00F537EB">
        <w:rPr>
          <w:i/>
        </w:rPr>
        <w:t>AMF-Identifier</w:t>
      </w:r>
      <w:bookmarkEnd w:id="5588"/>
      <w:bookmarkEnd w:id="5589"/>
      <w:bookmarkEnd w:id="5590"/>
      <w:bookmarkEnd w:id="5591"/>
      <w:bookmarkEnd w:id="5592"/>
      <w:bookmarkEnd w:id="559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94" w:name="_Toc20425933"/>
      <w:bookmarkStart w:id="5595" w:name="_Toc29321329"/>
      <w:bookmarkStart w:id="5596" w:name="_Toc36757064"/>
      <w:bookmarkStart w:id="5597" w:name="_Toc36836605"/>
      <w:bookmarkStart w:id="5598" w:name="_Toc36843582"/>
      <w:bookmarkStart w:id="5599" w:name="_Toc37067871"/>
      <w:r w:rsidRPr="00F537EB">
        <w:t>–</w:t>
      </w:r>
      <w:r w:rsidRPr="00F537EB">
        <w:tab/>
      </w:r>
      <w:r w:rsidRPr="00F537EB">
        <w:rPr>
          <w:i/>
          <w:noProof/>
        </w:rPr>
        <w:t>ARFCN-ValueEUTRA</w:t>
      </w:r>
      <w:bookmarkEnd w:id="5594"/>
      <w:bookmarkEnd w:id="5595"/>
      <w:bookmarkEnd w:id="5596"/>
      <w:bookmarkEnd w:id="5597"/>
      <w:bookmarkEnd w:id="5598"/>
      <w:bookmarkEnd w:id="559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00" w:name="_Toc20425934"/>
      <w:bookmarkStart w:id="5601" w:name="_Toc29321330"/>
      <w:bookmarkStart w:id="5602" w:name="_Toc36757065"/>
      <w:bookmarkStart w:id="5603" w:name="_Toc36836606"/>
      <w:bookmarkStart w:id="5604" w:name="_Toc36843583"/>
      <w:bookmarkStart w:id="5605" w:name="_Toc37067872"/>
      <w:r w:rsidRPr="00F537EB">
        <w:t>–</w:t>
      </w:r>
      <w:r w:rsidRPr="00F537EB">
        <w:tab/>
      </w:r>
      <w:r w:rsidRPr="00F537EB">
        <w:rPr>
          <w:i/>
        </w:rPr>
        <w:t>ARFCN-ValueNR</w:t>
      </w:r>
      <w:bookmarkEnd w:id="5600"/>
      <w:bookmarkEnd w:id="5601"/>
      <w:bookmarkEnd w:id="5602"/>
      <w:bookmarkEnd w:id="5603"/>
      <w:bookmarkEnd w:id="5604"/>
      <w:bookmarkEnd w:id="560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06" w:name="_Toc12745901"/>
      <w:bookmarkStart w:id="5607" w:name="_Toc36757066"/>
      <w:bookmarkStart w:id="5608" w:name="_Toc36836607"/>
      <w:bookmarkStart w:id="5609" w:name="_Toc36843584"/>
      <w:bookmarkStart w:id="5610" w:name="_Toc37067873"/>
      <w:r w:rsidRPr="00F537EB">
        <w:t>–</w:t>
      </w:r>
      <w:r w:rsidRPr="00F537EB">
        <w:tab/>
      </w:r>
      <w:r w:rsidRPr="00F537EB">
        <w:rPr>
          <w:i/>
          <w:noProof/>
        </w:rPr>
        <w:t>ARFCN-ValueUTRA</w:t>
      </w:r>
      <w:bookmarkEnd w:id="5606"/>
      <w:r w:rsidRPr="00F537EB">
        <w:rPr>
          <w:i/>
          <w:noProof/>
        </w:rPr>
        <w:t>-FDD</w:t>
      </w:r>
      <w:bookmarkEnd w:id="5607"/>
      <w:bookmarkEnd w:id="5608"/>
      <w:bookmarkEnd w:id="5609"/>
      <w:bookmarkEnd w:id="561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11" w:name="_Toc36757067"/>
      <w:bookmarkStart w:id="5612" w:name="_Toc36836608"/>
      <w:bookmarkStart w:id="5613" w:name="_Toc36843585"/>
      <w:bookmarkStart w:id="5614" w:name="_Toc37067874"/>
      <w:r w:rsidRPr="00F537EB">
        <w:lastRenderedPageBreak/>
        <w:t>–</w:t>
      </w:r>
      <w:r w:rsidRPr="00F537EB">
        <w:tab/>
      </w:r>
      <w:r w:rsidRPr="00F537EB">
        <w:rPr>
          <w:i/>
          <w:iCs/>
        </w:rPr>
        <w:t>AvailabilityCombinationsPerCell</w:t>
      </w:r>
      <w:bookmarkEnd w:id="5611"/>
      <w:bookmarkEnd w:id="5612"/>
      <w:bookmarkEnd w:id="5613"/>
      <w:bookmarkEnd w:id="561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15" w:author="IAB" w:date="2020-05-13T11:55:00Z">
        <w:r w:rsidRPr="00F537EB">
          <w:delText>FFS (</w:delText>
        </w:r>
      </w:del>
      <w:r w:rsidRPr="00F537EB">
        <w:t>M</w:t>
      </w:r>
      <w:del w:id="561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17" w:author="IAB" w:date="2020-05-13T11:55:00Z"/>
        </w:rPr>
      </w:pPr>
      <w:r w:rsidRPr="00F537EB">
        <w:t>}</w:t>
      </w:r>
    </w:p>
    <w:p w14:paraId="23EC9B34" w14:textId="470ADDB3" w:rsidR="00286DA9" w:rsidRDefault="00286DA9" w:rsidP="003B6316">
      <w:pPr>
        <w:pStyle w:val="PL"/>
        <w:rPr>
          <w:ins w:id="5618" w:author="IAB" w:date="2020-05-13T11:55:00Z"/>
        </w:rPr>
      </w:pPr>
    </w:p>
    <w:p w14:paraId="69DBF282" w14:textId="77777777" w:rsidR="00286DA9" w:rsidRDefault="00286DA9" w:rsidP="00286DA9">
      <w:pPr>
        <w:pStyle w:val="PL"/>
        <w:rPr>
          <w:ins w:id="5619" w:author="IAB" w:date="2020-05-13T11:55:00Z"/>
        </w:rPr>
      </w:pPr>
    </w:p>
    <w:p w14:paraId="35F367E7" w14:textId="77777777" w:rsidR="00286DA9" w:rsidRDefault="00286DA9" w:rsidP="00286DA9">
      <w:pPr>
        <w:pStyle w:val="PL"/>
        <w:rPr>
          <w:ins w:id="5620" w:author="IAB" w:date="2020-05-13T11:55:00Z"/>
        </w:rPr>
      </w:pPr>
      <w:ins w:id="5621" w:author="IAB" w:date="2020-05-13T11:55:00Z">
        <w:r>
          <w:t>IAB-DU-CellID-AI-r16 ::=                SEQUENCE {</w:t>
        </w:r>
      </w:ins>
    </w:p>
    <w:p w14:paraId="55E5DA5D" w14:textId="77777777" w:rsidR="00286DA9" w:rsidRDefault="00286DA9" w:rsidP="00286DA9">
      <w:pPr>
        <w:pStyle w:val="PL"/>
        <w:rPr>
          <w:ins w:id="5622" w:author="IAB" w:date="2020-05-13T11:55:00Z"/>
        </w:rPr>
      </w:pPr>
      <w:ins w:id="5623" w:author="IAB" w:date="2020-05-13T11:55:00Z">
        <w:r>
          <w:t xml:space="preserve">     </w:t>
        </w:r>
        <w:commentRangeStart w:id="5624"/>
        <w:r>
          <w:t>iab-DU-CellIndex</w:t>
        </w:r>
      </w:ins>
      <w:commentRangeEnd w:id="5624"/>
      <w:r w:rsidR="004760F8">
        <w:rPr>
          <w:rStyle w:val="ad"/>
          <w:rFonts w:ascii="Times New Roman" w:eastAsia="宋体" w:hAnsi="Times New Roman"/>
          <w:noProof w:val="0"/>
          <w:lang w:eastAsia="en-US"/>
        </w:rPr>
        <w:commentReference w:id="5624"/>
      </w:r>
      <w:ins w:id="5625" w:author="IAB" w:date="2020-05-13T11:55:00Z">
        <w:r>
          <w:t>-r16                       INTEGER(0..maxNrofDUCells-r16),</w:t>
        </w:r>
      </w:ins>
    </w:p>
    <w:p w14:paraId="6DF70CA1" w14:textId="77777777" w:rsidR="00286DA9" w:rsidRDefault="00286DA9" w:rsidP="00286DA9">
      <w:pPr>
        <w:pStyle w:val="PL"/>
        <w:rPr>
          <w:ins w:id="5626" w:author="IAB" w:date="2020-05-13T11:55:00Z"/>
        </w:rPr>
      </w:pPr>
      <w:ins w:id="5627" w:author="IAB" w:date="2020-05-13T11:55:00Z">
        <w:r>
          <w:t xml:space="preserve">     iab-DU-CellIdentity-r16                    CellIdentity</w:t>
        </w:r>
      </w:ins>
    </w:p>
    <w:p w14:paraId="06E804A2" w14:textId="198888EF" w:rsidR="00286DA9" w:rsidRPr="00F537EB" w:rsidRDefault="00286DA9" w:rsidP="003B6316">
      <w:pPr>
        <w:pStyle w:val="PL"/>
      </w:pPr>
      <w:ins w:id="562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29" w:author="IAB" w:date="2020-05-13T11:55:00Z"/>
        </w:rPr>
      </w:pPr>
      <w:del w:id="563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31"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32" w:author="IAB" w:date="2020-05-13T11:56:00Z">
              <w:r w:rsidR="00286DA9">
                <w:t xml:space="preserve"> </w:t>
              </w:r>
              <w:r w:rsidR="00286DA9">
                <w:rPr>
                  <w:szCs w:val="22"/>
                </w:rPr>
                <w:t>is described in TS 38.213 [13], Table 14.2.</w:t>
              </w:r>
            </w:ins>
            <w:del w:id="563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34" w:author="IAB" w:date="2020-05-13T11:56:00Z">
              <w:r w:rsidRPr="00F537EB" w:rsidDel="00286DA9">
                <w:rPr>
                  <w:b/>
                  <w:bCs/>
                  <w:i/>
                  <w:iCs/>
                  <w:lang w:eastAsia="x-none"/>
                </w:rPr>
                <w:delText>P</w:delText>
              </w:r>
            </w:del>
            <w:ins w:id="563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36" w:name="_Toc36757068"/>
      <w:bookmarkStart w:id="5637" w:name="_Toc36836609"/>
      <w:bookmarkStart w:id="5638" w:name="_Toc36843586"/>
      <w:bookmarkStart w:id="5639" w:name="_Toc37067875"/>
      <w:r w:rsidRPr="00F537EB">
        <w:t>–</w:t>
      </w:r>
      <w:r w:rsidRPr="00F537EB">
        <w:tab/>
      </w:r>
      <w:r w:rsidRPr="00F537EB">
        <w:rPr>
          <w:i/>
        </w:rPr>
        <w:t>AvailabilityIndicator</w:t>
      </w:r>
      <w:del w:id="5640" w:author="IAB" w:date="2020-05-13T11:56:00Z">
        <w:r w:rsidRPr="00F537EB">
          <w:delText>-r16</w:delText>
        </w:r>
      </w:del>
      <w:bookmarkEnd w:id="5636"/>
      <w:bookmarkEnd w:id="5637"/>
      <w:bookmarkEnd w:id="5638"/>
      <w:bookmarkEnd w:id="563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4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4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43" w:author="IAB" w:date="2020-05-13T11:57:00Z">
        <w:r w:rsidR="00286DA9">
          <w:t xml:space="preserve"> maxNrofDUCells-r16</w:t>
        </w:r>
      </w:ins>
      <w:del w:id="564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45"/>
      <w:r w:rsidRPr="00F537EB">
        <w:t xml:space="preserve">                                                                                                      OPTIONAL, -- Need </w:t>
      </w:r>
      <w:del w:id="5646" w:author="IAB" w:date="2020-05-13T11:58:00Z">
        <w:r w:rsidRPr="00F537EB">
          <w:delText>FFS</w:delText>
        </w:r>
      </w:del>
      <w:ins w:id="564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48" w:author="IAB" w:date="2020-05-13T11:58:00Z">
        <w:r w:rsidR="00286DA9">
          <w:t>iab-DU-CellIndex-r16</w:t>
        </w:r>
      </w:ins>
      <w:commentRangeStart w:id="5649"/>
      <w:del w:id="5650" w:author="IAB" w:date="2020-05-13T11:58:00Z">
        <w:r w:rsidRPr="00F537EB">
          <w:delText>CellIdentity</w:delText>
        </w:r>
        <w:commentRangeEnd w:id="5649"/>
        <w:r w:rsidR="004A14BF" w:rsidDel="00286DA9">
          <w:rPr>
            <w:rStyle w:val="ad"/>
            <w:rFonts w:ascii="Times New Roman" w:eastAsia="宋体" w:hAnsi="Times New Roman"/>
            <w:noProof w:val="0"/>
            <w:lang w:eastAsia="en-US"/>
          </w:rPr>
          <w:commentReference w:id="5649"/>
        </w:r>
      </w:del>
      <w:r w:rsidRPr="00F537EB">
        <w:t xml:space="preserve">           OPTIONAL, -- Need </w:t>
      </w:r>
      <w:del w:id="5651" w:author="IAB" w:date="2020-05-13T11:58:00Z">
        <w:r w:rsidRPr="00F537EB">
          <w:delText>FFS</w:delText>
        </w:r>
        <w:commentRangeEnd w:id="5645"/>
        <w:r w:rsidR="00E01E19" w:rsidDel="00286DA9">
          <w:rPr>
            <w:rStyle w:val="ad"/>
            <w:rFonts w:ascii="Times New Roman" w:eastAsia="宋体" w:hAnsi="Times New Roman"/>
            <w:noProof w:val="0"/>
            <w:lang w:eastAsia="en-US"/>
          </w:rPr>
          <w:commentReference w:id="5645"/>
        </w:r>
      </w:del>
      <w:ins w:id="565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5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54" w:name="_Toc36757069"/>
      <w:bookmarkStart w:id="5655" w:name="_Toc36836610"/>
      <w:bookmarkStart w:id="5656" w:name="_Toc36843587"/>
      <w:bookmarkStart w:id="5657" w:name="_Toc37067876"/>
      <w:r w:rsidRPr="00F537EB">
        <w:t>–</w:t>
      </w:r>
      <w:r w:rsidRPr="00F537EB">
        <w:tab/>
      </w:r>
      <w:bookmarkStart w:id="5658" w:name="_Hlk31211653"/>
      <w:r w:rsidRPr="00F537EB">
        <w:rPr>
          <w:i/>
        </w:rPr>
        <w:t>AvailableRB-SetPerCell</w:t>
      </w:r>
      <w:bookmarkEnd w:id="5654"/>
      <w:bookmarkEnd w:id="5655"/>
      <w:bookmarkEnd w:id="5656"/>
      <w:bookmarkEnd w:id="5657"/>
      <w:bookmarkEnd w:id="565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59" w:name="_Toc36757070"/>
      <w:bookmarkStart w:id="5660" w:name="_Toc36836611"/>
      <w:bookmarkStart w:id="5661" w:name="_Toc36843588"/>
      <w:bookmarkStart w:id="5662" w:name="_Toc37067877"/>
      <w:r w:rsidRPr="00F537EB">
        <w:rPr>
          <w:rFonts w:eastAsia="宋体"/>
        </w:rPr>
        <w:t>–</w:t>
      </w:r>
      <w:r w:rsidRPr="00F537EB">
        <w:rPr>
          <w:rFonts w:eastAsia="宋体"/>
        </w:rPr>
        <w:tab/>
      </w:r>
      <w:r w:rsidRPr="00F537EB">
        <w:rPr>
          <w:rFonts w:eastAsia="宋体"/>
          <w:i/>
        </w:rPr>
        <w:t>BAP-Routing-ID</w:t>
      </w:r>
      <w:bookmarkEnd w:id="5659"/>
      <w:bookmarkEnd w:id="5660"/>
      <w:bookmarkEnd w:id="5661"/>
      <w:bookmarkEnd w:id="566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63" w:author="IAB" w:date="2020-05-13T12:00:00Z">
        <w:r w:rsidR="00286DA9" w:rsidRPr="007C7C20">
          <w:rPr>
            <w:szCs w:val="22"/>
            <w:lang w:val="en-US"/>
          </w:rPr>
          <w:t>-</w:t>
        </w:r>
      </w:ins>
      <w:del w:id="5664" w:author="IAB" w:date="2020-05-13T12:00:00Z">
        <w:r w:rsidRPr="007C7C20">
          <w:rPr>
            <w:szCs w:val="22"/>
            <w:lang w:val="en-US"/>
          </w:rPr>
          <w:delText xml:space="preserve"> </w:delText>
        </w:r>
      </w:del>
      <w:r w:rsidRPr="007C7C20">
        <w:rPr>
          <w:szCs w:val="22"/>
          <w:lang w:val="en-US"/>
        </w:rPr>
        <w:t>node</w:t>
      </w:r>
      <w:del w:id="5665" w:author="IAB" w:date="2020-05-13T12:00:00Z">
        <w:r w:rsidRPr="007C7C20">
          <w:rPr>
            <w:szCs w:val="22"/>
            <w:lang w:val="en-US"/>
          </w:rPr>
          <w:delText>s</w:delText>
        </w:r>
      </w:del>
      <w:r w:rsidRPr="007C7C20">
        <w:rPr>
          <w:szCs w:val="22"/>
          <w:lang w:val="en-US"/>
        </w:rPr>
        <w:t xml:space="preserve"> to configure the </w:t>
      </w:r>
      <w:commentRangeStart w:id="5666"/>
      <w:del w:id="5667" w:author="IAB" w:date="2020-05-13T12:00:00Z">
        <w:r w:rsidRPr="007C7C20">
          <w:rPr>
            <w:szCs w:val="22"/>
            <w:lang w:val="en-US"/>
          </w:rPr>
          <w:delText>default uplink</w:delText>
        </w:r>
      </w:del>
      <w:ins w:id="5668" w:author="IAB" w:date="2020-05-13T12:00:00Z">
        <w:r w:rsidR="00286DA9" w:rsidRPr="007C7C20">
          <w:rPr>
            <w:szCs w:val="22"/>
            <w:lang w:val="en-US"/>
          </w:rPr>
          <w:t>BAP</w:t>
        </w:r>
      </w:ins>
      <w:r w:rsidRPr="007C7C20">
        <w:rPr>
          <w:szCs w:val="22"/>
          <w:lang w:val="en-US"/>
        </w:rPr>
        <w:t xml:space="preserve"> Routing ID</w:t>
      </w:r>
      <w:commentRangeEnd w:id="5666"/>
      <w:r w:rsidR="007F66C9">
        <w:rPr>
          <w:rStyle w:val="ad"/>
          <w:rFonts w:eastAsia="宋体"/>
          <w:lang w:eastAsia="en-US"/>
        </w:rPr>
        <w:commentReference w:id="566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69"/>
      <w:del w:id="5670" w:author="IAB" w:date="2020-05-13T12:01:00Z">
        <w:r w:rsidRPr="00F537EB">
          <w:delText>Routing</w:delText>
        </w:r>
      </w:del>
      <w:ins w:id="5671" w:author="IAB" w:date="2020-05-13T12:01:00Z">
        <w:r w:rsidR="00286DA9">
          <w:t>ROUTING</w:t>
        </w:r>
        <w:commentRangeEnd w:id="5669"/>
        <w:r w:rsidR="00286DA9">
          <w:rPr>
            <w:rStyle w:val="ad"/>
            <w:rFonts w:ascii="Times New Roman" w:eastAsia="宋体" w:hAnsi="Times New Roman"/>
            <w:noProof w:val="0"/>
            <w:lang w:eastAsia="en-US"/>
          </w:rPr>
          <w:commentReference w:id="566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72"/>
      <w:del w:id="5673" w:author="IAB" w:date="2020-05-13T12:01:00Z">
        <w:r w:rsidRPr="00F537EB">
          <w:delText>Routing</w:delText>
        </w:r>
      </w:del>
      <w:ins w:id="5674" w:author="IAB" w:date="2020-05-13T12:01:00Z">
        <w:r w:rsidR="00286DA9">
          <w:t>ROUTING</w:t>
        </w:r>
      </w:ins>
      <w:commentRangeEnd w:id="5672"/>
      <w:ins w:id="5675" w:author="IAB" w:date="2020-05-13T12:02:00Z">
        <w:r w:rsidR="00286DA9">
          <w:rPr>
            <w:rStyle w:val="ad"/>
            <w:rFonts w:ascii="Times New Roman" w:eastAsia="宋体" w:hAnsi="Times New Roman"/>
            <w:noProof w:val="0"/>
            <w:lang w:eastAsia="en-US"/>
          </w:rPr>
          <w:commentReference w:id="567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76" w:author="IAB" w:date="2020-05-13T12:01:00Z">
              <w:r w:rsidRPr="00F537EB" w:rsidDel="00286DA9">
                <w:rPr>
                  <w:b/>
                  <w:bCs/>
                  <w:i/>
                  <w:iCs/>
                </w:rPr>
                <w:delText>B</w:delText>
              </w:r>
            </w:del>
            <w:ins w:id="567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78" w:author="IAB" w:date="2020-05-13T12:01:00Z">
              <w:r w:rsidRPr="00F537EB" w:rsidDel="00286DA9">
                <w:rPr>
                  <w:b/>
                  <w:bCs/>
                  <w:i/>
                  <w:iCs/>
                </w:rPr>
                <w:delText>B</w:delText>
              </w:r>
            </w:del>
            <w:ins w:id="567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680" w:name="_Toc20425935"/>
      <w:bookmarkStart w:id="5681" w:name="_Toc29321331"/>
      <w:bookmarkStart w:id="5682" w:name="_Toc36757071"/>
      <w:bookmarkStart w:id="5683" w:name="_Toc36836612"/>
      <w:bookmarkStart w:id="5684" w:name="_Toc36843589"/>
      <w:bookmarkStart w:id="5685" w:name="_Toc37067878"/>
      <w:r w:rsidRPr="00F537EB">
        <w:rPr>
          <w:i/>
        </w:rPr>
        <w:lastRenderedPageBreak/>
        <w:t>–</w:t>
      </w:r>
      <w:r w:rsidRPr="00F537EB">
        <w:rPr>
          <w:i/>
        </w:rPr>
        <w:tab/>
        <w:t>BeamFailureRecoveryConfig</w:t>
      </w:r>
      <w:bookmarkEnd w:id="5680"/>
      <w:bookmarkEnd w:id="5681"/>
      <w:bookmarkEnd w:id="5682"/>
      <w:bookmarkEnd w:id="5683"/>
      <w:bookmarkEnd w:id="5684"/>
      <w:bookmarkEnd w:id="568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86" w:name="_Hlk37871852"/>
      <w:r w:rsidRPr="00F537EB">
        <w:t xml:space="preserve">    candidateBeamRSList                 SEQUENCE (SIZE(1..maxNrofCandidateBeams)) OF PRACH-ResourceDedicatedBFR  </w:t>
      </w:r>
      <w:r w:rsidR="00B61610" w:rsidRPr="00F537EB">
        <w:t xml:space="preserve"> </w:t>
      </w:r>
      <w:r w:rsidRPr="00F537EB">
        <w:t>OPTIONAL, -- Need M</w:t>
      </w:r>
    </w:p>
    <w:bookmarkEnd w:id="568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87" w:name="_Hlk37871829"/>
      <w:r w:rsidRPr="00F537EB">
        <w:t xml:space="preserve">    candidateBeamRSListExt-r16          SEQUENCE (SIZE(</w:t>
      </w:r>
      <w:commentRangeStart w:id="5688"/>
      <w:r w:rsidRPr="00F537EB">
        <w:t>0</w:t>
      </w:r>
      <w:commentRangeEnd w:id="5688"/>
      <w:r w:rsidR="00797A6A">
        <w:rPr>
          <w:rStyle w:val="ad"/>
          <w:rFonts w:ascii="Times New Roman" w:eastAsia="宋体" w:hAnsi="Times New Roman"/>
          <w:noProof w:val="0"/>
          <w:lang w:eastAsia="en-US"/>
        </w:rPr>
        <w:commentReference w:id="5688"/>
      </w:r>
      <w:r w:rsidRPr="00F537EB">
        <w:t>..maxNrofCandidateBeamsExt-r16)) OF PRACH-ResourceDedicatedBFR OPTION</w:t>
      </w:r>
      <w:commentRangeStart w:id="5689"/>
      <w:r w:rsidRPr="00F537EB">
        <w:t>AL</w:t>
      </w:r>
      <w:commentRangeEnd w:id="5689"/>
      <w:r w:rsidR="004A14BF">
        <w:rPr>
          <w:rStyle w:val="ad"/>
          <w:rFonts w:ascii="Times New Roman" w:eastAsia="宋体" w:hAnsi="Times New Roman"/>
          <w:noProof w:val="0"/>
          <w:lang w:eastAsia="en-US"/>
        </w:rPr>
        <w:commentReference w:id="5689"/>
      </w:r>
      <w:r w:rsidRPr="00F537EB">
        <w:t xml:space="preserve"> -- </w:t>
      </w:r>
      <w:commentRangeStart w:id="5690"/>
      <w:r w:rsidRPr="00F537EB">
        <w:t>Need</w:t>
      </w:r>
      <w:commentRangeEnd w:id="5690"/>
      <w:r w:rsidR="00FB2761">
        <w:rPr>
          <w:rStyle w:val="ad"/>
          <w:rFonts w:ascii="Times New Roman" w:eastAsia="宋体" w:hAnsi="Times New Roman"/>
          <w:noProof w:val="0"/>
          <w:lang w:eastAsia="en-US"/>
        </w:rPr>
        <w:commentReference w:id="5690"/>
      </w:r>
    </w:p>
    <w:bookmarkEnd w:id="568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9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9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92" w:name="_Toc36757072"/>
      <w:bookmarkStart w:id="5693" w:name="_Toc36836613"/>
      <w:bookmarkStart w:id="5694" w:name="_Toc36843590"/>
      <w:bookmarkStart w:id="5695" w:name="_Toc37067879"/>
      <w:r w:rsidRPr="00F537EB">
        <w:rPr>
          <w:i/>
        </w:rPr>
        <w:t>–</w:t>
      </w:r>
      <w:r w:rsidRPr="00F537EB">
        <w:rPr>
          <w:i/>
        </w:rPr>
        <w:tab/>
        <w:t>BeamFailureRecoverySCellConfig</w:t>
      </w:r>
      <w:bookmarkEnd w:id="5692"/>
      <w:bookmarkEnd w:id="5693"/>
      <w:bookmarkEnd w:id="5694"/>
      <w:bookmarkEnd w:id="569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96" w:name="_Toc20425936"/>
      <w:bookmarkStart w:id="5697" w:name="_Toc29321332"/>
      <w:bookmarkStart w:id="5698" w:name="_Toc36757073"/>
      <w:bookmarkStart w:id="5699" w:name="_Toc36836614"/>
      <w:bookmarkStart w:id="5700" w:name="_Toc36843591"/>
      <w:bookmarkStart w:id="5701" w:name="_Toc37067880"/>
      <w:r w:rsidRPr="00F537EB">
        <w:t>–</w:t>
      </w:r>
      <w:r w:rsidRPr="00F537EB">
        <w:tab/>
      </w:r>
      <w:r w:rsidRPr="00F537EB">
        <w:rPr>
          <w:i/>
        </w:rPr>
        <w:t>BetaOffsets</w:t>
      </w:r>
      <w:bookmarkEnd w:id="5696"/>
      <w:bookmarkEnd w:id="5697"/>
      <w:bookmarkEnd w:id="5698"/>
      <w:bookmarkEnd w:id="5699"/>
      <w:bookmarkEnd w:id="5700"/>
      <w:bookmarkEnd w:id="570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02" w:name="_Toc36757074"/>
      <w:bookmarkStart w:id="5703" w:name="_Toc36836615"/>
      <w:bookmarkStart w:id="5704" w:name="_Toc36843592"/>
      <w:bookmarkStart w:id="5705" w:name="_Toc37067881"/>
      <w:r w:rsidRPr="00F537EB">
        <w:rPr>
          <w:rFonts w:eastAsia="宋体"/>
        </w:rPr>
        <w:t>–</w:t>
      </w:r>
      <w:r w:rsidRPr="00F537EB">
        <w:rPr>
          <w:rFonts w:eastAsia="宋体"/>
        </w:rPr>
        <w:tab/>
      </w:r>
      <w:bookmarkStart w:id="5706" w:name="_Hlk23168826"/>
      <w:r w:rsidRPr="00F537EB">
        <w:rPr>
          <w:rFonts w:eastAsia="宋体"/>
          <w:i/>
        </w:rPr>
        <w:t>BH-RLC-ChannelConfig</w:t>
      </w:r>
      <w:bookmarkEnd w:id="5702"/>
      <w:bookmarkEnd w:id="5703"/>
      <w:bookmarkEnd w:id="5704"/>
      <w:bookmarkEnd w:id="5705"/>
      <w:bookmarkEnd w:id="5706"/>
    </w:p>
    <w:p w14:paraId="5B0631ED" w14:textId="77777777" w:rsidR="007348B5" w:rsidRPr="007C7C20" w:rsidRDefault="007348B5" w:rsidP="007348B5">
      <w:pPr>
        <w:rPr>
          <w:rFonts w:eastAsia="宋体"/>
          <w:lang w:val="en-US"/>
        </w:rPr>
      </w:pPr>
      <w:commentRangeStart w:id="570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07"/>
      <w:r w:rsidR="004205B7">
        <w:rPr>
          <w:rStyle w:val="ad"/>
          <w:rFonts w:eastAsia="宋体"/>
          <w:szCs w:val="20"/>
          <w:lang w:val="en-GB" w:eastAsia="en-US"/>
        </w:rPr>
        <w:commentReference w:id="5707"/>
      </w:r>
    </w:p>
    <w:p w14:paraId="17B63B6C" w14:textId="77777777" w:rsidR="007348B5" w:rsidRPr="00F537EB" w:rsidRDefault="007348B5" w:rsidP="007348B5">
      <w:pPr>
        <w:pStyle w:val="TH"/>
        <w:rPr>
          <w:rFonts w:eastAsia="宋体"/>
        </w:rPr>
      </w:pPr>
      <w:bookmarkStart w:id="5708" w:name="_Hlk37872779"/>
      <w:r w:rsidRPr="00F537EB">
        <w:rPr>
          <w:rFonts w:eastAsia="宋体"/>
          <w:i/>
        </w:rPr>
        <w:t>BH-RLC-ChannelConfig</w:t>
      </w:r>
      <w:r w:rsidRPr="00F537EB">
        <w:rPr>
          <w:rFonts w:eastAsia="宋体"/>
        </w:rPr>
        <w:t xml:space="preserve"> information element</w:t>
      </w:r>
    </w:p>
    <w:bookmarkEnd w:id="570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09"/>
      <w:r w:rsidRPr="00F537EB">
        <w:t>bh-LogicalChannelIdentity-r16    BH-LogicalChannelIdentity-r16,</w:t>
      </w:r>
      <w:commentRangeEnd w:id="5709"/>
      <w:r w:rsidR="004205B7">
        <w:rPr>
          <w:rStyle w:val="ad"/>
          <w:rFonts w:ascii="Times New Roman" w:eastAsia="宋体" w:hAnsi="Times New Roman"/>
          <w:noProof w:val="0"/>
          <w:lang w:eastAsia="en-US"/>
        </w:rPr>
        <w:commentReference w:id="5709"/>
      </w:r>
    </w:p>
    <w:p w14:paraId="6C9A5E40" w14:textId="5EAD2CA2" w:rsidR="007348B5" w:rsidRPr="00F537EB" w:rsidRDefault="007348B5" w:rsidP="003B6316">
      <w:pPr>
        <w:pStyle w:val="PL"/>
      </w:pPr>
      <w:bookmarkStart w:id="5710" w:name="_Hlk34293839"/>
      <w:r w:rsidRPr="00F537EB">
        <w:t xml:space="preserve">    bh-RLC-ChannelID-r16             </w:t>
      </w:r>
      <w:ins w:id="5711" w:author="IAB" w:date="2020-05-13T12:03:00Z">
        <w:r w:rsidR="008247E2">
          <w:t>BH-RLC-ChannelID-r16</w:t>
        </w:r>
      </w:ins>
      <w:commentRangeStart w:id="5712"/>
      <w:del w:id="5713" w:author="IAB" w:date="2020-05-13T12:03:00Z">
        <w:r w:rsidR="0076276E" w:rsidRPr="00F537EB">
          <w:delText>INTEGER (1.</w:delText>
        </w:r>
        <w:commentRangeEnd w:id="5712"/>
        <w:r w:rsidR="00E01E19" w:rsidDel="008247E2">
          <w:rPr>
            <w:rStyle w:val="ad"/>
            <w:rFonts w:ascii="Times New Roman" w:eastAsia="宋体" w:hAnsi="Times New Roman"/>
            <w:noProof w:val="0"/>
            <w:lang w:eastAsia="en-US"/>
          </w:rPr>
          <w:commentReference w:id="5712"/>
        </w:r>
        <w:r w:rsidR="0076276E" w:rsidRPr="00F537EB">
          <w:delText>.</w:delText>
        </w:r>
        <w:commentRangeStart w:id="5714"/>
        <w:r w:rsidR="0076276E" w:rsidRPr="00F537EB">
          <w:delText>ffsValue</w:delText>
        </w:r>
        <w:commentRangeEnd w:id="5714"/>
        <w:r w:rsidR="00EB3F71" w:rsidDel="008247E2">
          <w:rPr>
            <w:rStyle w:val="ad"/>
            <w:rFonts w:ascii="Times New Roman" w:eastAsia="宋体" w:hAnsi="Times New Roman"/>
            <w:noProof w:val="0"/>
            <w:lang w:eastAsia="en-US"/>
          </w:rPr>
          <w:commentReference w:id="5714"/>
        </w:r>
        <w:r w:rsidR="0076276E" w:rsidRPr="00F537EB">
          <w:delText>)</w:delText>
        </w:r>
      </w:del>
      <w:r w:rsidRPr="00F537EB">
        <w:t>,</w:t>
      </w:r>
      <w:bookmarkEnd w:id="571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15" w:author="IAB" w:date="2020-05-13T12:05:00Z">
              <w:r w:rsidR="008247E2">
                <w:rPr>
                  <w:szCs w:val="22"/>
                </w:rPr>
                <w:t>logical channel id for BH RLC channel</w:t>
              </w:r>
            </w:ins>
            <w:del w:id="5716" w:author="IAB" w:date="2020-05-13T12:05:00Z">
              <w:r w:rsidRPr="00F537EB">
                <w:rPr>
                  <w:szCs w:val="22"/>
                </w:rPr>
                <w:delText xml:space="preserve">bh-LogicalChannelIdentity for </w:delText>
              </w:r>
            </w:del>
            <w:ins w:id="5717" w:author="IAB" w:date="2020-05-13T12:05:00Z">
              <w:r w:rsidR="008247E2">
                <w:rPr>
                  <w:szCs w:val="22"/>
                </w:rPr>
                <w:t xml:space="preserve">of </w:t>
              </w:r>
            </w:ins>
            <w:r w:rsidRPr="00F537EB">
              <w:rPr>
                <w:szCs w:val="22"/>
              </w:rPr>
              <w:t>the IAB</w:t>
            </w:r>
            <w:ins w:id="5718" w:author="IAB" w:date="2020-05-13T12:05:00Z">
              <w:r w:rsidR="008247E2">
                <w:rPr>
                  <w:szCs w:val="22"/>
                </w:rPr>
                <w:t>-</w:t>
              </w:r>
            </w:ins>
            <w:del w:id="5719" w:author="IAB" w:date="2020-05-13T12:05:00Z">
              <w:r w:rsidRPr="00F537EB">
                <w:rPr>
                  <w:szCs w:val="22"/>
                </w:rPr>
                <w:delText xml:space="preserve"> </w:delText>
              </w:r>
            </w:del>
            <w:r w:rsidRPr="00F537EB">
              <w:rPr>
                <w:szCs w:val="22"/>
              </w:rPr>
              <w:t>node</w:t>
            </w:r>
            <w:del w:id="5720"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21" w:author="IAB" w:date="2020-05-13T12:06:00Z">
              <w:r w:rsidR="008247E2">
                <w:rPr>
                  <w:rFonts w:eastAsia="宋体"/>
                  <w:szCs w:val="22"/>
                </w:rPr>
                <w:t>-</w:t>
              </w:r>
            </w:ins>
            <w:del w:id="5722"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23" w:author="IAB" w:date="2020-05-13T12:06:00Z">
              <w:r w:rsidR="008247E2">
                <w:rPr>
                  <w:szCs w:val="22"/>
                </w:rPr>
                <w:t>-</w:t>
              </w:r>
            </w:ins>
            <w:del w:id="5724"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25"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26" w:author="IAB" w:date="2020-05-13T12:06:00Z"/>
                <w:rFonts w:eastAsia="宋体"/>
                <w:i/>
                <w:szCs w:val="22"/>
              </w:rPr>
            </w:pPr>
            <w:del w:id="5727"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28" w:author="IAB" w:date="2020-05-13T12:06:00Z"/>
                <w:rFonts w:eastAsiaTheme="minorEastAsia"/>
                <w:szCs w:val="22"/>
              </w:rPr>
            </w:pPr>
            <w:del w:id="5729"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30" w:name="_Toc36757075"/>
      <w:bookmarkStart w:id="5731" w:name="_Toc36836616"/>
      <w:bookmarkStart w:id="5732" w:name="_Toc36843593"/>
      <w:bookmarkStart w:id="5733" w:name="_Toc37067882"/>
      <w:r w:rsidRPr="00F537EB">
        <w:rPr>
          <w:rFonts w:eastAsia="宋体"/>
        </w:rPr>
        <w:t>–</w:t>
      </w:r>
      <w:r w:rsidRPr="00F537EB">
        <w:rPr>
          <w:rFonts w:eastAsia="宋体"/>
        </w:rPr>
        <w:tab/>
      </w:r>
      <w:r w:rsidRPr="00F537EB">
        <w:rPr>
          <w:rFonts w:eastAsia="宋体"/>
          <w:i/>
        </w:rPr>
        <w:t>BH-LogicalChannelIdentity</w:t>
      </w:r>
      <w:bookmarkEnd w:id="5730"/>
      <w:bookmarkEnd w:id="5731"/>
      <w:bookmarkEnd w:id="5732"/>
      <w:bookmarkEnd w:id="573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34" w:author="IAB" w:date="2020-05-13T12:07:00Z">
        <w:r w:rsidRPr="007C7C20">
          <w:rPr>
            <w:rFonts w:eastAsia="宋体"/>
            <w:lang w:val="en-US"/>
          </w:rPr>
          <w:delText>configure an RLC entity, a corresponding</w:delText>
        </w:r>
      </w:del>
      <w:ins w:id="5735" w:author="IAB" w:date="2020-05-13T12:07:00Z">
        <w:r w:rsidR="008247E2" w:rsidRPr="007C7C20">
          <w:rPr>
            <w:rFonts w:eastAsia="宋体"/>
            <w:lang w:val="en-US"/>
          </w:rPr>
          <w:t>identify one</w:t>
        </w:r>
      </w:ins>
      <w:r w:rsidRPr="007C7C20">
        <w:rPr>
          <w:rFonts w:eastAsia="宋体"/>
          <w:lang w:val="en-US"/>
        </w:rPr>
        <w:t xml:space="preserve"> logical channel </w:t>
      </w:r>
      <w:del w:id="5736"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37"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38" w:name="_Hlk37873538"/>
      <w:r w:rsidRPr="00F537EB">
        <w:t>BH-LogicalChannelIdentity-r16 ::=    CHOICE {</w:t>
      </w:r>
    </w:p>
    <w:bookmarkEnd w:id="5738"/>
    <w:p w14:paraId="1CAF2296" w14:textId="0EE90C2A" w:rsidR="007348B5" w:rsidRPr="00F537EB" w:rsidRDefault="007348B5" w:rsidP="003B6316">
      <w:pPr>
        <w:pStyle w:val="PL"/>
      </w:pPr>
      <w:commentRangeStart w:id="573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39"/>
      <w:r w:rsidR="004A3D6D">
        <w:rPr>
          <w:rStyle w:val="ad"/>
          <w:rFonts w:ascii="Times New Roman" w:eastAsia="宋体" w:hAnsi="Times New Roman"/>
          <w:noProof w:val="0"/>
          <w:lang w:eastAsia="en-US"/>
        </w:rPr>
        <w:commentReference w:id="573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40" w:author="IAB" w:date="2020-05-13T12:11:00Z">
              <w:r w:rsidRPr="00F537EB">
                <w:rPr>
                  <w:szCs w:val="22"/>
                </w:rPr>
                <w:delText xml:space="preserve">commonly </w:delText>
              </w:r>
            </w:del>
            <w:r w:rsidRPr="00F537EB">
              <w:rPr>
                <w:szCs w:val="22"/>
              </w:rPr>
              <w:t>for the MAC logical channel</w:t>
            </w:r>
            <w:commentRangeStart w:id="5741"/>
            <w:del w:id="5742" w:author="IAB" w:date="2020-05-13T12:11:00Z">
              <w:r w:rsidRPr="00F537EB">
                <w:rPr>
                  <w:szCs w:val="22"/>
                </w:rPr>
                <w:delText xml:space="preserve"> and for the BH RLC channel</w:delText>
              </w:r>
              <w:commentRangeEnd w:id="5741"/>
              <w:r w:rsidR="007F66C9" w:rsidDel="008247E2">
                <w:rPr>
                  <w:rStyle w:val="ad"/>
                  <w:rFonts w:ascii="Times New Roman" w:eastAsia="宋体" w:hAnsi="Times New Roman"/>
                  <w:lang w:eastAsia="en-US"/>
                </w:rPr>
                <w:commentReference w:id="5741"/>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43" w:author="IAB" w:date="2020-05-13T12:11:00Z">
              <w:r w:rsidRPr="00F537EB">
                <w:rPr>
                  <w:szCs w:val="22"/>
                </w:rPr>
                <w:delText xml:space="preserve">commonly </w:delText>
              </w:r>
            </w:del>
            <w:r w:rsidRPr="00F537EB">
              <w:rPr>
                <w:szCs w:val="22"/>
              </w:rPr>
              <w:t>for the MAC logical channel</w:t>
            </w:r>
            <w:del w:id="5744" w:author="IAB" w:date="2020-05-13T12:11:00Z">
              <w:r w:rsidRPr="00F537EB">
                <w:rPr>
                  <w:szCs w:val="22"/>
                </w:rPr>
                <w:delText xml:space="preserve"> </w:delText>
              </w:r>
              <w:commentRangeStart w:id="5745"/>
              <w:r w:rsidRPr="00F537EB">
                <w:rPr>
                  <w:szCs w:val="22"/>
                </w:rPr>
                <w:delText>and for the BH RLC channel</w:delText>
              </w:r>
              <w:commentRangeEnd w:id="5745"/>
              <w:r w:rsidR="00036CE3" w:rsidDel="008247E2">
                <w:rPr>
                  <w:rStyle w:val="ad"/>
                  <w:rFonts w:ascii="Times New Roman" w:eastAsia="宋体" w:hAnsi="Times New Roman"/>
                  <w:lang w:eastAsia="en-US"/>
                </w:rPr>
                <w:commentReference w:id="574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46" w:name="_Toc36757076"/>
      <w:bookmarkStart w:id="5747" w:name="_Toc36836617"/>
      <w:bookmarkStart w:id="5748" w:name="_Toc36843594"/>
      <w:bookmarkStart w:id="5749" w:name="_Toc37067883"/>
      <w:commentRangeStart w:id="5750"/>
      <w:r w:rsidRPr="00F537EB">
        <w:rPr>
          <w:rFonts w:eastAsia="宋体"/>
        </w:rPr>
        <w:t>–</w:t>
      </w:r>
      <w:r w:rsidRPr="00F537EB">
        <w:rPr>
          <w:rFonts w:eastAsia="宋体"/>
        </w:rPr>
        <w:tab/>
      </w:r>
      <w:r w:rsidRPr="00F537EB">
        <w:rPr>
          <w:rFonts w:eastAsia="宋体"/>
          <w:i/>
        </w:rPr>
        <w:t>BH-LogicalChannelIdentity-Ext</w:t>
      </w:r>
      <w:bookmarkEnd w:id="5746"/>
      <w:bookmarkEnd w:id="5747"/>
      <w:bookmarkEnd w:id="5748"/>
      <w:bookmarkEnd w:id="574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5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51"/>
      <w:r w:rsidR="00036CE3">
        <w:rPr>
          <w:rStyle w:val="ad"/>
          <w:rFonts w:eastAsia="宋体"/>
          <w:lang w:eastAsia="en-US"/>
        </w:rPr>
        <w:commentReference w:id="575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50"/>
      <w:r w:rsidR="004A3D6D">
        <w:rPr>
          <w:rStyle w:val="ad"/>
          <w:rFonts w:ascii="Times New Roman" w:eastAsia="宋体" w:hAnsi="Times New Roman"/>
          <w:noProof w:val="0"/>
          <w:lang w:eastAsia="en-US"/>
        </w:rPr>
        <w:commentReference w:id="5750"/>
      </w:r>
    </w:p>
    <w:p w14:paraId="627B693A" w14:textId="5E1F4E39" w:rsidR="007348B5" w:rsidRPr="007C7C20" w:rsidRDefault="007348B5" w:rsidP="002C5D28">
      <w:pPr>
        <w:rPr>
          <w:ins w:id="5752" w:author="IAB" w:date="2020-05-13T12:11:00Z"/>
          <w:lang w:val="en-US"/>
        </w:rPr>
      </w:pPr>
    </w:p>
    <w:p w14:paraId="51BD9966" w14:textId="77777777" w:rsidR="008247E2" w:rsidRDefault="008247E2" w:rsidP="008247E2">
      <w:pPr>
        <w:pStyle w:val="4"/>
        <w:rPr>
          <w:ins w:id="5753" w:author="IAB" w:date="2020-05-13T12:11:00Z"/>
          <w:rFonts w:eastAsia="宋体"/>
          <w:i/>
        </w:rPr>
      </w:pPr>
      <w:ins w:id="5754"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55" w:author="IAB" w:date="2020-05-13T12:11:00Z"/>
          <w:rFonts w:eastAsia="宋体"/>
          <w:lang w:val="en-US"/>
        </w:rPr>
      </w:pPr>
      <w:ins w:id="5756"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57" w:author="IAB" w:date="2020-05-13T12:11:00Z"/>
          <w:rFonts w:eastAsia="宋体"/>
        </w:rPr>
      </w:pPr>
      <w:ins w:id="5758"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59" w:author="IAB" w:date="2020-05-13T12:11:00Z"/>
        </w:rPr>
      </w:pPr>
      <w:ins w:id="5760" w:author="IAB" w:date="2020-05-13T12:11:00Z">
        <w:r>
          <w:t>-- ASN1START</w:t>
        </w:r>
      </w:ins>
    </w:p>
    <w:p w14:paraId="212D5DB1" w14:textId="77777777" w:rsidR="008247E2" w:rsidRDefault="008247E2" w:rsidP="008247E2">
      <w:pPr>
        <w:pStyle w:val="PL"/>
        <w:rPr>
          <w:ins w:id="5761" w:author="IAB" w:date="2020-05-13T12:11:00Z"/>
        </w:rPr>
      </w:pPr>
      <w:ins w:id="5762" w:author="IAB" w:date="2020-05-13T12:11:00Z">
        <w:r>
          <w:t>-- TAG-BH-RLC-CHANNELID-START</w:t>
        </w:r>
      </w:ins>
    </w:p>
    <w:p w14:paraId="6470222B" w14:textId="77777777" w:rsidR="008247E2" w:rsidRDefault="008247E2" w:rsidP="008247E2">
      <w:pPr>
        <w:pStyle w:val="PL"/>
        <w:rPr>
          <w:ins w:id="5763" w:author="IAB" w:date="2020-05-13T12:11:00Z"/>
        </w:rPr>
      </w:pPr>
    </w:p>
    <w:p w14:paraId="3CDBC7C7" w14:textId="77777777" w:rsidR="008247E2" w:rsidRDefault="008247E2" w:rsidP="008247E2">
      <w:pPr>
        <w:pStyle w:val="PL"/>
        <w:rPr>
          <w:ins w:id="5764" w:author="IAB" w:date="2020-05-13T12:11:00Z"/>
        </w:rPr>
      </w:pPr>
      <w:ins w:id="5765" w:author="IAB" w:date="2020-05-13T12:11:00Z">
        <w:r>
          <w:t xml:space="preserve">BH-RLC-ChannelID-r16 ::=    </w:t>
        </w:r>
        <w:commentRangeStart w:id="5766"/>
        <w:r w:rsidRPr="005B764E">
          <w:rPr>
            <w:highlight w:val="yellow"/>
          </w:rPr>
          <w:t>FFS</w:t>
        </w:r>
      </w:ins>
      <w:commentRangeEnd w:id="5766"/>
      <w:r w:rsidR="004A06EE">
        <w:rPr>
          <w:rStyle w:val="ad"/>
          <w:rFonts w:ascii="Times New Roman" w:eastAsia="宋体" w:hAnsi="Times New Roman"/>
          <w:noProof w:val="0"/>
          <w:lang w:eastAsia="en-US"/>
        </w:rPr>
        <w:commentReference w:id="5766"/>
      </w:r>
    </w:p>
    <w:p w14:paraId="568BF64F" w14:textId="77777777" w:rsidR="008247E2" w:rsidRDefault="008247E2" w:rsidP="008247E2">
      <w:pPr>
        <w:pStyle w:val="PL"/>
        <w:rPr>
          <w:ins w:id="5767" w:author="IAB" w:date="2020-05-13T12:11:00Z"/>
        </w:rPr>
      </w:pPr>
    </w:p>
    <w:p w14:paraId="52750672" w14:textId="77777777" w:rsidR="008247E2" w:rsidRDefault="008247E2" w:rsidP="008247E2">
      <w:pPr>
        <w:pStyle w:val="PL"/>
        <w:rPr>
          <w:ins w:id="5768" w:author="IAB" w:date="2020-05-13T12:11:00Z"/>
        </w:rPr>
      </w:pPr>
      <w:ins w:id="5769" w:author="IAB" w:date="2020-05-13T12:11:00Z">
        <w:r>
          <w:t>-- TAG-BH-RLC-CHANNELID-STOP</w:t>
        </w:r>
      </w:ins>
    </w:p>
    <w:p w14:paraId="6E8523C5" w14:textId="77777777" w:rsidR="008247E2" w:rsidRDefault="008247E2" w:rsidP="008247E2">
      <w:pPr>
        <w:pStyle w:val="PL"/>
        <w:rPr>
          <w:ins w:id="5770" w:author="IAB" w:date="2020-05-13T12:11:00Z"/>
        </w:rPr>
      </w:pPr>
      <w:ins w:id="577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772" w:name="_Toc20425937"/>
      <w:bookmarkStart w:id="5773" w:name="_Toc29321333"/>
      <w:bookmarkStart w:id="5774" w:name="_Toc36757077"/>
      <w:bookmarkStart w:id="5775" w:name="_Toc36836618"/>
      <w:bookmarkStart w:id="5776" w:name="_Toc36843595"/>
      <w:bookmarkStart w:id="5777" w:name="_Toc37067884"/>
      <w:r w:rsidRPr="00F537EB">
        <w:t>–</w:t>
      </w:r>
      <w:r w:rsidRPr="00F537EB">
        <w:tab/>
      </w:r>
      <w:r w:rsidRPr="00F537EB">
        <w:rPr>
          <w:i/>
        </w:rPr>
        <w:t>BSR-Config</w:t>
      </w:r>
      <w:bookmarkEnd w:id="5772"/>
      <w:bookmarkEnd w:id="5773"/>
      <w:bookmarkEnd w:id="5774"/>
      <w:bookmarkEnd w:id="5775"/>
      <w:bookmarkEnd w:id="5776"/>
      <w:bookmarkEnd w:id="577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78" w:name="_Toc20425938"/>
      <w:bookmarkStart w:id="5779" w:name="_Toc29321334"/>
      <w:bookmarkStart w:id="5780" w:name="_Toc36757078"/>
      <w:bookmarkStart w:id="5781" w:name="_Toc36836619"/>
      <w:bookmarkStart w:id="5782" w:name="_Toc36843596"/>
      <w:bookmarkStart w:id="5783" w:name="_Toc37067885"/>
      <w:r w:rsidRPr="00F537EB">
        <w:t>–</w:t>
      </w:r>
      <w:r w:rsidRPr="00F537EB">
        <w:tab/>
      </w:r>
      <w:r w:rsidRPr="00F537EB">
        <w:rPr>
          <w:i/>
        </w:rPr>
        <w:t>BWP</w:t>
      </w:r>
      <w:bookmarkEnd w:id="5778"/>
      <w:bookmarkEnd w:id="5779"/>
      <w:bookmarkEnd w:id="5780"/>
      <w:bookmarkEnd w:id="5781"/>
      <w:bookmarkEnd w:id="5782"/>
      <w:bookmarkEnd w:id="578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8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alt="" style="width:26.5pt;height:18pt;mso-width-percent:0;mso-height-percent:0;mso-width-percent:0;mso-height-percent:0" o:ole="">
                  <v:imagedata r:id="rId126" o:title=""/>
                </v:shape>
                <o:OLEObject Type="Embed" ProgID="Equation.3" ShapeID="_x0000_i1077" DrawAspect="Content" ObjectID="_1651138765"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785" w:name="_Toc20425939"/>
      <w:bookmarkStart w:id="5786" w:name="_Toc29321335"/>
      <w:bookmarkStart w:id="5787" w:name="_Toc36757079"/>
      <w:bookmarkStart w:id="5788" w:name="_Toc36836620"/>
      <w:bookmarkStart w:id="5789" w:name="_Toc36843597"/>
      <w:bookmarkStart w:id="5790" w:name="_Toc37067886"/>
      <w:r w:rsidRPr="00F537EB">
        <w:t>–</w:t>
      </w:r>
      <w:r w:rsidRPr="00F537EB">
        <w:tab/>
      </w:r>
      <w:r w:rsidRPr="00F537EB">
        <w:rPr>
          <w:i/>
        </w:rPr>
        <w:t>BWP-Downlink</w:t>
      </w:r>
      <w:bookmarkEnd w:id="5785"/>
      <w:bookmarkEnd w:id="5786"/>
      <w:bookmarkEnd w:id="5787"/>
      <w:bookmarkEnd w:id="5788"/>
      <w:bookmarkEnd w:id="5789"/>
      <w:bookmarkEnd w:id="579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791" w:name="_Toc20425940"/>
      <w:bookmarkStart w:id="5792" w:name="_Toc29321336"/>
      <w:bookmarkStart w:id="5793" w:name="_Toc36757080"/>
      <w:bookmarkStart w:id="5794" w:name="_Toc36836621"/>
      <w:bookmarkStart w:id="5795" w:name="_Toc36843598"/>
      <w:bookmarkStart w:id="5796" w:name="_Toc37067887"/>
      <w:r w:rsidRPr="00F537EB">
        <w:lastRenderedPageBreak/>
        <w:t>–</w:t>
      </w:r>
      <w:r w:rsidRPr="00F537EB">
        <w:tab/>
      </w:r>
      <w:r w:rsidRPr="00F537EB">
        <w:rPr>
          <w:i/>
        </w:rPr>
        <w:t>BWP-DownlinkCommon</w:t>
      </w:r>
      <w:bookmarkEnd w:id="5791"/>
      <w:bookmarkEnd w:id="5792"/>
      <w:bookmarkEnd w:id="5793"/>
      <w:bookmarkEnd w:id="5794"/>
      <w:bookmarkEnd w:id="5795"/>
      <w:bookmarkEnd w:id="579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97"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98" w:name="_Toc20425941"/>
      <w:bookmarkStart w:id="5799" w:name="_Toc29321337"/>
      <w:bookmarkStart w:id="5800" w:name="_Toc36757081"/>
      <w:bookmarkStart w:id="5801" w:name="_Toc36836622"/>
      <w:bookmarkStart w:id="5802" w:name="_Toc36843599"/>
      <w:bookmarkStart w:id="5803" w:name="_Toc37067888"/>
      <w:r w:rsidRPr="00F537EB">
        <w:t>–</w:t>
      </w:r>
      <w:r w:rsidRPr="00F537EB">
        <w:tab/>
      </w:r>
      <w:r w:rsidRPr="00F537EB">
        <w:rPr>
          <w:i/>
        </w:rPr>
        <w:t>BWP-DownlinkDedicated</w:t>
      </w:r>
      <w:bookmarkEnd w:id="5798"/>
      <w:bookmarkEnd w:id="5799"/>
      <w:bookmarkEnd w:id="5800"/>
      <w:bookmarkEnd w:id="5801"/>
      <w:bookmarkEnd w:id="5802"/>
      <w:bookmarkEnd w:id="580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04" w:author="IIoT" w:date="2020-05-10T16:16:00Z">
        <w:r w:rsidRPr="00F537EB">
          <w:delText>sps-ConfigList-r16</w:delText>
        </w:r>
        <w:commentRangeStart w:id="5805"/>
        <w:commentRangeEnd w:id="5805"/>
        <w:r w:rsidR="00221C94">
          <w:rPr>
            <w:rStyle w:val="ad"/>
            <w:rFonts w:ascii="Times New Roman" w:eastAsia="宋体" w:hAnsi="Times New Roman"/>
            <w:noProof w:val="0"/>
            <w:lang w:eastAsia="en-US"/>
          </w:rPr>
          <w:commentReference w:id="5805"/>
        </w:r>
      </w:del>
      <w:ins w:id="5806" w:author="IIoT" w:date="2020-05-10T16:16:00Z">
        <w:r w:rsidR="00DD567D">
          <w:t>sps-ConfigMulti</w:t>
        </w:r>
      </w:ins>
      <w:ins w:id="5807" w:author="IIoT" w:date="2020-05-10T16:17:00Z">
        <w:r w:rsidR="00DD567D">
          <w:t>-r16</w:t>
        </w:r>
      </w:ins>
      <w:r w:rsidRPr="00F537EB">
        <w:t xml:space="preserve">              </w:t>
      </w:r>
      <w:r w:rsidR="007B7030" w:rsidRPr="00F537EB">
        <w:t xml:space="preserve">    </w:t>
      </w:r>
      <w:del w:id="5808" w:author="IIoT" w:date="2020-05-10T16:17:00Z">
        <w:r w:rsidRPr="00F537EB">
          <w:delText>SetupRelease { SPS-ConfigList-r16 }</w:delText>
        </w:r>
      </w:del>
      <w:ins w:id="580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10" w:author="V2X" w:date="2020-05-11T19:03:00Z"/>
          <w:highlight w:val="yellow"/>
          <w:rPrChange w:id="5811" w:author="V2X" w:date="2020-05-11T19:03:00Z">
            <w:rPr>
              <w:ins w:id="5812" w:author="V2X" w:date="2020-05-11T19:03:00Z"/>
              <w:rFonts w:ascii="Courier New" w:hAnsi="Courier New"/>
              <w:noProof/>
              <w:sz w:val="16"/>
            </w:rPr>
          </w:rPrChange>
        </w:rPr>
        <w:pPrChange w:id="581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14" w:author="V2X" w:date="2020-05-11T19:03:00Z">
        <w:r w:rsidR="005A1326" w:rsidRPr="005A1326">
          <w:rPr>
            <w:highlight w:val="yellow"/>
            <w:rPrChange w:id="581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16" w:author="V2X" w:date="2020-05-11T19:03:00Z"/>
          <w:rFonts w:ascii="Courier New" w:eastAsia="宋体" w:hAnsi="Courier New"/>
          <w:noProof/>
          <w:sz w:val="16"/>
          <w:lang w:val="en-US" w:eastAsia="zh-CN"/>
        </w:rPr>
      </w:pPr>
      <w:ins w:id="5817" w:author="V2X" w:date="2020-05-11T19:03:00Z">
        <w:r w:rsidRPr="007C7C20">
          <w:rPr>
            <w:rFonts w:ascii="Courier New" w:eastAsia="宋体" w:hAnsi="Courier New"/>
            <w:noProof/>
            <w:sz w:val="16"/>
            <w:highlight w:val="yellow"/>
            <w:lang w:val="en-US" w:eastAsia="zh-CN"/>
            <w:rPrChange w:id="581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19" w:author="V2X" w:date="2020-05-11T19:03:00Z"/>
          <w:rFonts w:ascii="Courier New" w:hAnsi="Courier New"/>
          <w:sz w:val="16"/>
          <w:lang w:val="en-US"/>
        </w:rPr>
      </w:pPr>
      <w:ins w:id="582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1" w:author="V2X" w:date="2020-05-11T19:03:00Z"/>
          <w:rFonts w:ascii="Courier New" w:hAnsi="Courier New"/>
          <w:sz w:val="16"/>
          <w:lang w:val="en-US"/>
        </w:rPr>
      </w:pPr>
      <w:ins w:id="582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23" w:author="V2X" w:date="2020-05-11T19:03:00Z"/>
          <w:rFonts w:ascii="Courier New" w:hAnsi="Courier New"/>
          <w:sz w:val="16"/>
        </w:rPr>
      </w:pPr>
      <w:ins w:id="5824" w:author="V2X" w:date="2020-05-11T19:03:00Z">
        <w:r w:rsidRPr="005A1326">
          <w:rPr>
            <w:rFonts w:ascii="Courier New" w:hAnsi="Courier New"/>
            <w:sz w:val="16"/>
            <w:highlight w:val="yellow"/>
            <w:rPrChange w:id="582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26" w:author="DCCA" w:date="2020-05-09T23:27:00Z">
              <w:r w:rsidR="00E85E7A">
                <w:rPr>
                  <w:szCs w:val="22"/>
                </w:rPr>
                <w:t xml:space="preserve"> </w:t>
              </w:r>
              <w:commentRangeStart w:id="5827"/>
              <w:r w:rsidR="00E85E7A">
                <w:rPr>
                  <w:szCs w:val="22"/>
                </w:rPr>
                <w:t>This field is absent for a</w:t>
              </w:r>
              <w:r w:rsidR="00E85E7A" w:rsidRPr="00AE56BE">
                <w:rPr>
                  <w:szCs w:val="22"/>
                </w:rPr>
                <w:t xml:space="preserve"> dormant BWP.</w:t>
              </w:r>
            </w:ins>
            <w:commentRangeEnd w:id="5827"/>
            <w:r w:rsidR="002C0F42">
              <w:rPr>
                <w:rStyle w:val="ad"/>
                <w:rFonts w:ascii="Times New Roman" w:eastAsia="宋体" w:hAnsi="Times New Roman"/>
                <w:lang w:eastAsia="en-US"/>
              </w:rPr>
              <w:commentReference w:id="5827"/>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2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29"/>
            <w:ins w:id="583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29"/>
            <w:r w:rsidR="00B812B3">
              <w:rPr>
                <w:rStyle w:val="ad"/>
                <w:rFonts w:ascii="Times New Roman" w:eastAsia="宋体" w:hAnsi="Times New Roman"/>
                <w:lang w:eastAsia="en-US"/>
              </w:rPr>
              <w:commentReference w:id="5829"/>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31" w:author="IIoT" w:date="2020-05-10T16:18:00Z">
              <w:r w:rsidRPr="00F537EB">
                <w:rPr>
                  <w:b/>
                  <w:i/>
                  <w:szCs w:val="22"/>
                </w:rPr>
                <w:delText>sps-ConfigList</w:delText>
              </w:r>
            </w:del>
            <w:ins w:id="583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33" w:author="IIoT" w:date="2020-05-10T16:18:00Z">
              <w:r w:rsidRPr="00F537EB">
                <w:delText xml:space="preserve">multiple </w:delText>
              </w:r>
            </w:del>
            <w:ins w:id="5834" w:author="IIoT" w:date="2020-05-10T16:18:00Z">
              <w:r w:rsidR="00C83BAC">
                <w:t>one or more</w:t>
              </w:r>
              <w:r w:rsidR="00C83BAC" w:rsidRPr="00F537EB">
                <w:t xml:space="preserve"> </w:t>
              </w:r>
            </w:ins>
            <w:r w:rsidRPr="00F537EB">
              <w:t xml:space="preserve">SPS (Semi-Persistent Scheduling) configurations for one BWP. </w:t>
            </w:r>
            <w:commentRangeStart w:id="5835"/>
            <w:del w:id="5836" w:author="IIoT" w:date="2020-05-10T16:18:00Z">
              <w:r w:rsidRPr="00F537EB">
                <w:delText>Except</w:delText>
              </w:r>
              <w:commentRangeEnd w:id="5835"/>
              <w:r w:rsidR="00322A6F">
                <w:rPr>
                  <w:rStyle w:val="ad"/>
                  <w:rFonts w:ascii="Times New Roman" w:eastAsia="宋体" w:hAnsi="Times New Roman"/>
                  <w:lang w:eastAsia="en-US"/>
                </w:rPr>
                <w:commentReference w:id="5835"/>
              </w:r>
              <w:r w:rsidRPr="00F537EB">
                <w:delText xml:space="preserve"> for reconfiguration with sync, the NW does not reconfigure </w:delText>
              </w:r>
              <w:commentRangeStart w:id="5837"/>
              <w:commentRangeEnd w:id="5837"/>
              <w:r w:rsidR="00445786">
                <w:rPr>
                  <w:rStyle w:val="ad"/>
                  <w:rFonts w:ascii="Times New Roman" w:eastAsia="宋体" w:hAnsi="Times New Roman"/>
                  <w:lang w:eastAsia="en-US"/>
                </w:rPr>
                <w:commentReference w:id="5837"/>
              </w:r>
              <w:r w:rsidRPr="00F537EB">
                <w:delText>a SPS configuration when it is active (see TS 38.321 [3]). However, the NW may release a SPS configuration at any time.</w:delText>
              </w:r>
            </w:del>
            <w:ins w:id="583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3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4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4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4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43" w:author="V2X" w:date="2020-05-11T19:03:00Z"/>
                <w:rFonts w:ascii="Arial" w:hAnsi="Arial"/>
                <w:b/>
                <w:i/>
                <w:sz w:val="18"/>
                <w:szCs w:val="22"/>
                <w:lang w:val="en-US"/>
              </w:rPr>
            </w:pPr>
            <w:ins w:id="584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45" w:author="V2X" w:date="2020-05-11T19:03:00Z"/>
                <w:rFonts w:ascii="Arial" w:hAnsi="Arial" w:cs="Arial"/>
                <w:b/>
                <w:i/>
                <w:sz w:val="18"/>
                <w:szCs w:val="22"/>
                <w:lang w:val="en-US"/>
              </w:rPr>
            </w:pPr>
            <w:ins w:id="584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4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48" w:author="V2X" w:date="2020-05-11T19:03:00Z"/>
                <w:rFonts w:ascii="Arial" w:hAnsi="Arial"/>
                <w:b/>
                <w:i/>
                <w:sz w:val="18"/>
                <w:szCs w:val="22"/>
                <w:lang w:val="en-US"/>
              </w:rPr>
            </w:pPr>
            <w:ins w:id="584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50" w:author="V2X" w:date="2020-05-11T19:03:00Z"/>
                <w:rFonts w:ascii="Arial" w:hAnsi="Arial" w:cs="Arial"/>
                <w:b/>
                <w:i/>
                <w:sz w:val="18"/>
                <w:szCs w:val="22"/>
                <w:lang w:val="en-US"/>
              </w:rPr>
            </w:pPr>
            <w:ins w:id="585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52" w:name="_Toc20425942"/>
      <w:bookmarkStart w:id="5853" w:name="_Toc29321338"/>
      <w:bookmarkStart w:id="5854" w:name="_Toc36757082"/>
      <w:bookmarkStart w:id="5855" w:name="_Toc36836623"/>
      <w:bookmarkStart w:id="5856" w:name="_Toc36843600"/>
      <w:bookmarkStart w:id="5857" w:name="_Toc37067889"/>
      <w:bookmarkStart w:id="5858" w:name="_Hlk898618"/>
      <w:r w:rsidRPr="00F537EB">
        <w:t>–</w:t>
      </w:r>
      <w:r w:rsidRPr="00F537EB">
        <w:tab/>
      </w:r>
      <w:r w:rsidRPr="00F537EB">
        <w:rPr>
          <w:i/>
        </w:rPr>
        <w:t>BWP-Id</w:t>
      </w:r>
      <w:bookmarkEnd w:id="5852"/>
      <w:bookmarkEnd w:id="5853"/>
      <w:bookmarkEnd w:id="5854"/>
      <w:bookmarkEnd w:id="5855"/>
      <w:bookmarkEnd w:id="5856"/>
      <w:bookmarkEnd w:id="585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59" w:name="_Toc20425943"/>
      <w:bookmarkStart w:id="5860" w:name="_Toc29321339"/>
      <w:bookmarkStart w:id="5861" w:name="_Toc36757083"/>
      <w:bookmarkStart w:id="5862" w:name="_Toc36836624"/>
      <w:bookmarkStart w:id="5863" w:name="_Toc36843601"/>
      <w:bookmarkStart w:id="5864" w:name="_Toc37067890"/>
      <w:bookmarkEnd w:id="5858"/>
      <w:r w:rsidRPr="00F537EB">
        <w:t>–</w:t>
      </w:r>
      <w:r w:rsidRPr="00F537EB">
        <w:tab/>
      </w:r>
      <w:r w:rsidRPr="00F537EB">
        <w:rPr>
          <w:i/>
        </w:rPr>
        <w:t>BWP-Uplink</w:t>
      </w:r>
      <w:bookmarkEnd w:id="5859"/>
      <w:bookmarkEnd w:id="5860"/>
      <w:bookmarkEnd w:id="5861"/>
      <w:bookmarkEnd w:id="5862"/>
      <w:bookmarkEnd w:id="5863"/>
      <w:bookmarkEnd w:id="586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65" w:name="_Hlk967125"/>
            <w:r w:rsidR="00362AC3" w:rsidRPr="00F537EB">
              <w:rPr>
                <w:szCs w:val="22"/>
              </w:rPr>
              <w:t>The Network does not include the value 0, since value 0 is reserved for the initial BWP.</w:t>
            </w:r>
            <w:bookmarkEnd w:id="586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66" w:name="_Toc20425944"/>
      <w:bookmarkStart w:id="5867" w:name="_Toc29321340"/>
      <w:bookmarkStart w:id="5868" w:name="_Toc36757084"/>
      <w:bookmarkStart w:id="5869" w:name="_Toc36836625"/>
      <w:bookmarkStart w:id="5870" w:name="_Toc36843602"/>
      <w:bookmarkStart w:id="5871" w:name="_Toc37067891"/>
      <w:r w:rsidRPr="00F537EB">
        <w:t>–</w:t>
      </w:r>
      <w:r w:rsidRPr="00F537EB">
        <w:tab/>
      </w:r>
      <w:r w:rsidRPr="00F537EB">
        <w:rPr>
          <w:i/>
        </w:rPr>
        <w:t>BWP-UplinkCommon</w:t>
      </w:r>
      <w:bookmarkEnd w:id="5866"/>
      <w:bookmarkEnd w:id="5867"/>
      <w:bookmarkEnd w:id="5868"/>
      <w:bookmarkEnd w:id="5869"/>
      <w:bookmarkEnd w:id="5870"/>
      <w:bookmarkEnd w:id="587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7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73" w:author="2Step RA" w:date="2020-05-11T16:29:00Z"/>
        </w:rPr>
      </w:pPr>
      <w:r w:rsidRPr="00F537EB">
        <w:t xml:space="preserve">    useInterlacePUCCH-PUSCH-r16         </w:t>
      </w:r>
      <w:commentRangeStart w:id="5874"/>
      <w:r w:rsidRPr="00F537EB">
        <w:t>ENUMERATED {enabled}                                                    OPTIONAL</w:t>
      </w:r>
      <w:r w:rsidR="00FE259D" w:rsidRPr="00F537EB">
        <w:t>,</w:t>
      </w:r>
      <w:r w:rsidRPr="00F537EB">
        <w:t xml:space="preserve">   -- Need M</w:t>
      </w:r>
      <w:commentRangeEnd w:id="5874"/>
      <w:r w:rsidR="001A688D">
        <w:rPr>
          <w:rStyle w:val="ad"/>
          <w:rFonts w:ascii="Times New Roman" w:eastAsia="宋体" w:hAnsi="Times New Roman"/>
          <w:noProof w:val="0"/>
          <w:lang w:eastAsia="en-US"/>
        </w:rPr>
        <w:commentReference w:id="5874"/>
      </w:r>
    </w:p>
    <w:p w14:paraId="58F72914" w14:textId="790DEAF2" w:rsidR="00DE53FB" w:rsidRPr="00F537EB" w:rsidRDefault="005558CF" w:rsidP="005558CF">
      <w:pPr>
        <w:pStyle w:val="PL"/>
      </w:pPr>
      <w:ins w:id="5875"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76" w:author="2Step RA" w:date="2020-05-11T16:29:00Z"/>
        </w:rPr>
      </w:pPr>
      <w:del w:id="587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78" w:author="2Step RA" w:date="2020-05-11T16:29:00Z"/>
        </w:rPr>
      </w:pPr>
      <w:del w:id="5879" w:author="2Step RA" w:date="2020-05-11T16:29:00Z">
        <w:r w:rsidRPr="00F537EB" w:rsidDel="005558CF">
          <w:delText xml:space="preserve">    msgA-PUSCH-Config-r16               SetupRelease { MsgA-PUSCH-Config-r16 }                                  OPTIONAL    -- Need </w:delText>
        </w:r>
        <w:commentRangeStart w:id="5880"/>
        <w:r w:rsidRPr="00F537EB" w:rsidDel="005558CF">
          <w:delText>M</w:delText>
        </w:r>
        <w:commentRangeEnd w:id="5880"/>
        <w:r w:rsidR="00110B26" w:rsidDel="005558CF">
          <w:rPr>
            <w:rStyle w:val="ad"/>
            <w:rFonts w:ascii="Times New Roman" w:eastAsia="宋体" w:hAnsi="Times New Roman"/>
            <w:noProof w:val="0"/>
            <w:lang w:eastAsia="en-US"/>
          </w:rPr>
          <w:commentReference w:id="588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81" w:author="2Step RA" w:date="2020-05-11T16:29:00Z"/>
                <w:b/>
                <w:i/>
                <w:szCs w:val="22"/>
              </w:rPr>
            </w:pPr>
            <w:del w:id="588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8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8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85" w:author="2Step RA" w:date="2020-05-11T16:29:00Z"/>
                <w:szCs w:val="22"/>
              </w:rPr>
            </w:pPr>
            <w:ins w:id="5886"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87" w:author="2Step RA" w:date="2020-05-11T16:29:00Z"/>
                <w:b/>
                <w:i/>
                <w:szCs w:val="22"/>
              </w:rPr>
            </w:pPr>
            <w:ins w:id="5888"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89" w:author="2Step RA" w:date="2020-05-11T16:29:00Z"/>
                <w:szCs w:val="22"/>
              </w:rPr>
            </w:pPr>
            <w:del w:id="5890"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91"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92" w:author="NR-U" w:date="2020-05-08T11:11:00Z">
              <w:r w:rsidRPr="00F537EB" w:rsidDel="00735091">
                <w:rPr>
                  <w:szCs w:val="22"/>
                </w:rPr>
                <w:delText>,</w:delText>
              </w:r>
            </w:del>
            <w:ins w:id="5893" w:author="NR-U" w:date="2020-05-08T11:11:00Z">
              <w:r w:rsidR="00735091">
                <w:rPr>
                  <w:szCs w:val="22"/>
                </w:rPr>
                <w:t>and</w:t>
              </w:r>
            </w:ins>
            <w:r w:rsidRPr="00F537EB">
              <w:rPr>
                <w:szCs w:val="22"/>
              </w:rPr>
              <w:t xml:space="preserve"> 1</w:t>
            </w:r>
            <w:del w:id="5894"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95"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9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97" w:author="2Step RA" w:date="2020-05-11T16:30:00Z"/>
                <w:rFonts w:eastAsia="Calibri"/>
                <w:lang w:val="en-US"/>
              </w:rPr>
            </w:pPr>
            <w:ins w:id="5898"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99" w:author="2Step RA" w:date="2020-05-11T16:30:00Z"/>
                <w:rFonts w:eastAsia="Calibri"/>
                <w:lang w:val="en-US"/>
              </w:rPr>
            </w:pPr>
            <w:ins w:id="5900" w:author="2Step RA" w:date="2020-05-11T16:30:00Z">
              <w:r>
                <w:rPr>
                  <w:rFonts w:eastAsia="Calibri"/>
                  <w:lang w:val="en-US"/>
                </w:rPr>
                <w:t>Explanation</w:t>
              </w:r>
            </w:ins>
          </w:p>
        </w:tc>
      </w:tr>
      <w:tr w:rsidR="005558CF" w14:paraId="62D3FE49" w14:textId="77777777" w:rsidTr="001102FA">
        <w:trPr>
          <w:ins w:id="590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02" w:author="2Step RA" w:date="2020-05-11T16:30:00Z"/>
                <w:rFonts w:eastAsia="Calibri"/>
                <w:i/>
                <w:lang w:val="en-US"/>
              </w:rPr>
            </w:pPr>
            <w:ins w:id="5903"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04" w:author="2Step RA" w:date="2020-05-11T16:30:00Z"/>
                <w:rFonts w:eastAsia="Calibri"/>
                <w:lang w:val="en-US"/>
              </w:rPr>
            </w:pPr>
            <w:ins w:id="5905"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06" w:name="_Toc20425945"/>
      <w:bookmarkStart w:id="5907" w:name="_Toc29321341"/>
      <w:bookmarkStart w:id="5908" w:name="_Toc36757085"/>
      <w:bookmarkStart w:id="5909" w:name="_Toc36836626"/>
      <w:bookmarkStart w:id="5910" w:name="_Toc36843603"/>
      <w:bookmarkStart w:id="5911" w:name="_Toc37067892"/>
      <w:r w:rsidRPr="00F537EB">
        <w:t>–</w:t>
      </w:r>
      <w:r w:rsidRPr="00F537EB">
        <w:tab/>
      </w:r>
      <w:r w:rsidRPr="00F537EB">
        <w:rPr>
          <w:i/>
        </w:rPr>
        <w:t>BWP-UplinkDedicated</w:t>
      </w:r>
      <w:bookmarkEnd w:id="5906"/>
      <w:bookmarkEnd w:id="5907"/>
      <w:bookmarkEnd w:id="5908"/>
      <w:bookmarkEnd w:id="5909"/>
      <w:bookmarkEnd w:id="5910"/>
      <w:bookmarkEnd w:id="591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1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13" w:author="V2X" w:date="2020-05-11T19:04:00Z">
          <w:pPr>
            <w:pStyle w:val="PL"/>
          </w:pPr>
        </w:pPrChange>
      </w:pPr>
      <w:ins w:id="591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15" w:author="IIoT" w:date="2020-05-10T16:19:00Z">
        <w:r w:rsidRPr="00F537EB">
          <w:delText>configuredGrantConfigList</w:delText>
        </w:r>
      </w:del>
      <w:ins w:id="5916" w:author="IIoT" w:date="2020-05-10T16:19:00Z">
        <w:r w:rsidR="00C83BAC">
          <w:t>configureGrantConfigMulti</w:t>
        </w:r>
      </w:ins>
      <w:r w:rsidRPr="00F537EB">
        <w:t>-r16</w:t>
      </w:r>
      <w:commentRangeStart w:id="5917"/>
      <w:commentRangeEnd w:id="5917"/>
      <w:r w:rsidR="008126B2">
        <w:rPr>
          <w:rStyle w:val="ad"/>
          <w:rFonts w:ascii="Times New Roman" w:eastAsia="宋体" w:hAnsi="Times New Roman"/>
          <w:noProof w:val="0"/>
          <w:lang w:eastAsia="en-US"/>
        </w:rPr>
        <w:commentReference w:id="5917"/>
      </w:r>
      <w:r w:rsidRPr="00F537EB">
        <w:t xml:space="preserve">       </w:t>
      </w:r>
      <w:del w:id="5918" w:author="IIoT" w:date="2020-05-10T16:19:00Z">
        <w:r w:rsidRPr="00F537EB">
          <w:delText>SetupRelease { ConfiguredGrantConfigList-r16 }</w:delText>
        </w:r>
      </w:del>
      <w:ins w:id="591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20" w:author="IIoT" w:date="2020-05-10T16:20:00Z"/>
                <w:b/>
                <w:i/>
                <w:szCs w:val="22"/>
              </w:rPr>
            </w:pPr>
            <w:bookmarkStart w:id="5921" w:name="_Hlk37949134"/>
            <w:ins w:id="5922" w:author="IIoT" w:date="2020-05-10T16:20:00Z">
              <w:r>
                <w:rPr>
                  <w:b/>
                  <w:i/>
                  <w:szCs w:val="22"/>
                </w:rPr>
                <w:t>configuredGrantConfigMulti</w:t>
              </w:r>
            </w:ins>
            <w:del w:id="5923" w:author="IIoT" w:date="2020-05-10T16:20:00Z">
              <w:r w:rsidR="008F1816" w:rsidRPr="00F537EB">
                <w:rPr>
                  <w:b/>
                  <w:i/>
                  <w:szCs w:val="22"/>
                </w:rPr>
                <w:delText>configuredGrantConfigList</w:delText>
              </w:r>
            </w:del>
          </w:p>
          <w:bookmarkEnd w:id="5921"/>
          <w:p w14:paraId="6CC37EC9" w14:textId="40982847" w:rsidR="008F1816" w:rsidRPr="00F537EB" w:rsidRDefault="008F1816" w:rsidP="00C76602">
            <w:pPr>
              <w:pStyle w:val="TAL"/>
              <w:rPr>
                <w:b/>
                <w:i/>
                <w:szCs w:val="22"/>
              </w:rPr>
            </w:pPr>
            <w:r w:rsidRPr="00F537EB">
              <w:t>A</w:t>
            </w:r>
            <w:commentRangeStart w:id="5924"/>
            <w:commentRangeEnd w:id="5924"/>
            <w:r w:rsidR="00DA0207">
              <w:rPr>
                <w:rStyle w:val="ad"/>
                <w:rFonts w:ascii="Times New Roman" w:eastAsia="宋体" w:hAnsi="Times New Roman"/>
                <w:lang w:eastAsia="en-US"/>
              </w:rPr>
              <w:commentReference w:id="5924"/>
            </w:r>
            <w:r w:rsidRPr="00F537EB">
              <w:t xml:space="preserve"> list of </w:t>
            </w:r>
            <w:del w:id="5925" w:author="IIoT" w:date="2020-05-10T16:20:00Z">
              <w:r w:rsidRPr="00F537EB">
                <w:delText xml:space="preserve">multiple </w:delText>
              </w:r>
            </w:del>
            <w:ins w:id="5926" w:author="IIoT" w:date="2020-05-10T16:20:00Z">
              <w:r w:rsidR="00C83BAC">
                <w:t>one or more</w:t>
              </w:r>
              <w:r w:rsidR="00C83BAC" w:rsidRPr="00F537EB">
                <w:t xml:space="preserve"> </w:t>
              </w:r>
            </w:ins>
            <w:r w:rsidRPr="00F537EB">
              <w:t xml:space="preserve">configured grant configurations for one BWP. </w:t>
            </w:r>
            <w:ins w:id="592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28" w:author="IIoT" w:date="2020-05-10T16:20:00Z">
              <w:r w:rsidRPr="00F537EB" w:rsidDel="00C83BAC">
                <w:delText>Except</w:delText>
              </w:r>
              <w:commentRangeStart w:id="5929"/>
              <w:commentRangeEnd w:id="5929"/>
              <w:r w:rsidR="000267C4">
                <w:rPr>
                  <w:rStyle w:val="ad"/>
                  <w:rFonts w:ascii="Times New Roman" w:eastAsia="宋体" w:hAnsi="Times New Roman"/>
                  <w:lang w:eastAsia="en-US"/>
                </w:rPr>
                <w:commentReference w:id="5929"/>
              </w:r>
              <w:r w:rsidRPr="00F537EB">
                <w:delText xml:space="preserve"> for reconfiguration with sync, the NW does not reconfigure </w:delText>
              </w:r>
              <w:commentRangeStart w:id="5930"/>
              <w:commentRangeEnd w:id="5930"/>
              <w:r w:rsidR="008126B2">
                <w:rPr>
                  <w:rStyle w:val="ad"/>
                  <w:rFonts w:ascii="Times New Roman" w:eastAsia="宋体" w:hAnsi="Times New Roman"/>
                  <w:lang w:eastAsia="en-US"/>
                </w:rPr>
                <w:commentReference w:id="5930"/>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31" w:name="_Hlk32438258"/>
            <w:r w:rsidRPr="00F537EB">
              <w:rPr>
                <w:b/>
                <w:i/>
                <w:szCs w:val="22"/>
              </w:rPr>
              <w:t>cp-ExtensionC2</w:t>
            </w:r>
            <w:bookmarkEnd w:id="593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32"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33"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34"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35" w:author="R2-2004136" w:date="2020-05-12T08:47:00Z">
              <w:r w:rsidR="009527A2">
                <w:rPr>
                  <w:rFonts w:cs="Arial"/>
                  <w:szCs w:val="22"/>
                </w:rPr>
                <w:t>(NG)</w:t>
              </w:r>
            </w:ins>
            <w:r w:rsidR="002C5D28" w:rsidRPr="00F537EB">
              <w:rPr>
                <w:szCs w:val="22"/>
              </w:rPr>
              <w:t>EN-DC</w:t>
            </w:r>
            <w:ins w:id="5936" w:author="R2-2004136" w:date="2020-05-12T08:48:00Z">
              <w:r w:rsidR="009527A2">
                <w:rPr>
                  <w:rFonts w:cs="Arial"/>
                  <w:szCs w:val="22"/>
                </w:rPr>
                <w:t xml:space="preserve"> and NE-DC</w:t>
              </w:r>
            </w:ins>
            <w:r w:rsidR="002C5D28" w:rsidRPr="00F537EB">
              <w:rPr>
                <w:szCs w:val="22"/>
              </w:rPr>
              <w:t xml:space="preserve">, </w:t>
            </w:r>
            <w:ins w:id="5937" w:author="R2-2004136" w:date="2020-05-12T08:48:00Z">
              <w:r w:rsidR="009527A2">
                <w:rPr>
                  <w:rFonts w:cs="Arial"/>
                  <w:szCs w:val="22"/>
                </w:rPr>
                <w:t>t</w:t>
              </w:r>
              <w:r w:rsidR="009527A2" w:rsidRPr="00722641">
                <w:rPr>
                  <w:rFonts w:cs="Arial"/>
                  <w:szCs w:val="22"/>
                </w:rPr>
                <w:t xml:space="preserve">he </w:t>
              </w:r>
            </w:ins>
            <w:del w:id="5938"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39" w:author="R2-2004136" w:date="2020-05-12T08:48:00Z">
              <w:r w:rsidR="002C5D28" w:rsidRPr="00F537EB" w:rsidDel="009527A2">
                <w:rPr>
                  <w:szCs w:val="22"/>
                </w:rPr>
                <w:delText xml:space="preserve">And </w:delText>
              </w:r>
              <w:r w:rsidRPr="00F537EB" w:rsidDel="009527A2">
                <w:rPr>
                  <w:szCs w:val="22"/>
                </w:rPr>
                <w:delText>i</w:delText>
              </w:r>
            </w:del>
            <w:ins w:id="5940" w:author="R2-2004136" w:date="2020-05-12T08:48:00Z">
              <w:r w:rsidR="009527A2">
                <w:rPr>
                  <w:szCs w:val="22"/>
                </w:rPr>
                <w:t>I</w:t>
              </w:r>
            </w:ins>
            <w:r w:rsidRPr="00F537EB">
              <w:rPr>
                <w:szCs w:val="22"/>
              </w:rPr>
              <w:t xml:space="preserve">n </w:t>
            </w:r>
            <w:ins w:id="5941" w:author="R2-2004136" w:date="2020-05-12T08:49:00Z">
              <w:r w:rsidR="009527A2">
                <w:rPr>
                  <w:rFonts w:cs="Arial"/>
                  <w:szCs w:val="22"/>
                </w:rPr>
                <w:t>(NG)</w:t>
              </w:r>
            </w:ins>
            <w:r w:rsidR="002C5D28" w:rsidRPr="00F537EB">
              <w:rPr>
                <w:szCs w:val="22"/>
              </w:rPr>
              <w:t>EN-DC</w:t>
            </w:r>
            <w:ins w:id="5942"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43"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44"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45" w:author="URLLC" w:date="2020-05-11T15:50:00Z"/>
              </w:rPr>
            </w:pPr>
            <w:del w:id="5946"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47"/>
              <w:r w:rsidRPr="00F537EB" w:rsidDel="001A1539">
                <w:delText>configurations</w:delText>
              </w:r>
              <w:commentRangeEnd w:id="5947"/>
              <w:r w:rsidR="00944733" w:rsidDel="001A1539">
                <w:rPr>
                  <w:rStyle w:val="ad"/>
                  <w:rFonts w:ascii="Times New Roman" w:eastAsia="宋体" w:hAnsi="Times New Roman"/>
                  <w:lang w:eastAsia="en-US"/>
                </w:rPr>
                <w:commentReference w:id="5947"/>
              </w:r>
              <w:r w:rsidRPr="00F537EB" w:rsidDel="001A1539">
                <w:delText xml:space="preserve">.   </w:delText>
              </w:r>
            </w:del>
          </w:p>
          <w:p w14:paraId="637948E8" w14:textId="73740BE3" w:rsidR="00130EFC" w:rsidRPr="00F537EB" w:rsidRDefault="00130EFC" w:rsidP="00130EFC">
            <w:pPr>
              <w:pStyle w:val="TAL"/>
            </w:pPr>
            <w:del w:id="5948"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49"/>
              <w:r w:rsidRPr="00F537EB" w:rsidDel="001A1539">
                <w:delText>needed</w:delText>
              </w:r>
              <w:commentRangeEnd w:id="5949"/>
              <w:r w:rsidR="003535AA" w:rsidDel="001A1539">
                <w:rPr>
                  <w:rStyle w:val="ad"/>
                  <w:rFonts w:ascii="Times New Roman" w:eastAsia="宋体" w:hAnsi="Times New Roman"/>
                  <w:lang w:eastAsia="en-US"/>
                </w:rPr>
                <w:commentReference w:id="594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5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51" w:author="V2X" w:date="2020-05-11T19:05:00Z"/>
                <w:rFonts w:ascii="Arial" w:hAnsi="Arial"/>
                <w:b/>
                <w:i/>
                <w:sz w:val="18"/>
                <w:szCs w:val="22"/>
                <w:lang w:val="en-US"/>
              </w:rPr>
            </w:pPr>
            <w:ins w:id="595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53" w:author="V2X" w:date="2020-05-11T19:05:00Z"/>
                <w:rFonts w:ascii="Arial" w:hAnsi="Arial" w:cs="Arial"/>
                <w:b/>
                <w:i/>
                <w:sz w:val="18"/>
                <w:szCs w:val="22"/>
                <w:lang w:val="en-US"/>
              </w:rPr>
            </w:pPr>
            <w:ins w:id="595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55" w:name="_Toc20425946"/>
      <w:bookmarkStart w:id="5956" w:name="_Toc29321342"/>
      <w:bookmarkStart w:id="5957" w:name="_Toc36757086"/>
      <w:bookmarkStart w:id="5958" w:name="_Toc36836627"/>
      <w:bookmarkStart w:id="5959" w:name="_Toc36843604"/>
      <w:bookmarkStart w:id="5960" w:name="_Toc37067893"/>
      <w:r w:rsidRPr="00F537EB">
        <w:rPr>
          <w:rFonts w:eastAsia="宋体"/>
        </w:rPr>
        <w:t>–</w:t>
      </w:r>
      <w:r w:rsidRPr="00F537EB">
        <w:rPr>
          <w:rFonts w:eastAsia="宋体"/>
        </w:rPr>
        <w:tab/>
      </w:r>
      <w:r w:rsidRPr="00F537EB">
        <w:rPr>
          <w:rFonts w:eastAsia="宋体"/>
          <w:i/>
          <w:noProof/>
        </w:rPr>
        <w:t>CellAccessRelatedInfo</w:t>
      </w:r>
      <w:bookmarkEnd w:id="5955"/>
      <w:bookmarkEnd w:id="5956"/>
      <w:bookmarkEnd w:id="5957"/>
      <w:bookmarkEnd w:id="5958"/>
      <w:bookmarkEnd w:id="5959"/>
      <w:bookmarkEnd w:id="596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61"/>
      <w:r w:rsidRPr="00F537EB">
        <w:t>CellAccessRelatedInfo</w:t>
      </w:r>
      <w:commentRangeEnd w:id="5961"/>
      <w:r w:rsidR="003A5CD6">
        <w:rPr>
          <w:rStyle w:val="ad"/>
          <w:rFonts w:ascii="Times New Roman" w:eastAsia="宋体" w:hAnsi="Times New Roman"/>
          <w:noProof w:val="0"/>
          <w:lang w:eastAsia="en-US"/>
        </w:rPr>
        <w:commentReference w:id="596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62"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63"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64" w:name="_Toc20425947"/>
      <w:bookmarkStart w:id="5965" w:name="_Toc29321343"/>
      <w:bookmarkStart w:id="5966" w:name="_Toc36757087"/>
      <w:bookmarkStart w:id="5967" w:name="_Toc36836628"/>
      <w:bookmarkStart w:id="5968" w:name="_Toc36843605"/>
      <w:bookmarkStart w:id="5969" w:name="_Toc37067894"/>
      <w:r w:rsidRPr="00F537EB">
        <w:rPr>
          <w:i/>
          <w:iCs/>
        </w:rPr>
        <w:t>–</w:t>
      </w:r>
      <w:r w:rsidRPr="00F537EB">
        <w:rPr>
          <w:i/>
          <w:iCs/>
        </w:rPr>
        <w:tab/>
      </w:r>
      <w:r w:rsidRPr="00F537EB">
        <w:rPr>
          <w:i/>
          <w:iCs/>
          <w:noProof/>
        </w:rPr>
        <w:t>CellAccessRelatedInfo-EUTRA-5GC</w:t>
      </w:r>
      <w:bookmarkEnd w:id="5964"/>
      <w:bookmarkEnd w:id="5965"/>
      <w:bookmarkEnd w:id="5966"/>
      <w:bookmarkEnd w:id="5967"/>
      <w:bookmarkEnd w:id="5968"/>
      <w:bookmarkEnd w:id="596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970" w:name="_Toc20425948"/>
      <w:bookmarkStart w:id="5971" w:name="_Toc29321344"/>
      <w:bookmarkStart w:id="5972" w:name="_Toc36757088"/>
      <w:bookmarkStart w:id="5973" w:name="_Toc36836629"/>
      <w:bookmarkStart w:id="5974" w:name="_Toc36843606"/>
      <w:bookmarkStart w:id="5975" w:name="_Toc37067895"/>
      <w:r w:rsidRPr="00F537EB">
        <w:rPr>
          <w:i/>
          <w:iCs/>
        </w:rPr>
        <w:t>–</w:t>
      </w:r>
      <w:r w:rsidRPr="00F537EB">
        <w:rPr>
          <w:i/>
          <w:iCs/>
        </w:rPr>
        <w:tab/>
      </w:r>
      <w:r w:rsidRPr="00F537EB">
        <w:rPr>
          <w:i/>
          <w:iCs/>
          <w:noProof/>
        </w:rPr>
        <w:t>CellAccessRelatedInfo-EUTRA-EPC</w:t>
      </w:r>
      <w:bookmarkEnd w:id="5970"/>
      <w:bookmarkEnd w:id="5971"/>
      <w:bookmarkEnd w:id="5972"/>
      <w:bookmarkEnd w:id="5973"/>
      <w:bookmarkEnd w:id="5974"/>
      <w:bookmarkEnd w:id="597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976" w:name="_Toc20425949"/>
      <w:bookmarkStart w:id="5977" w:name="_Toc29321345"/>
      <w:bookmarkStart w:id="5978" w:name="_Toc36757089"/>
      <w:bookmarkStart w:id="5979" w:name="_Toc36836630"/>
      <w:bookmarkStart w:id="5980" w:name="_Toc36843607"/>
      <w:bookmarkStart w:id="5981" w:name="_Toc37067896"/>
      <w:r w:rsidRPr="00F537EB">
        <w:t>–</w:t>
      </w:r>
      <w:r w:rsidRPr="00F537EB">
        <w:tab/>
      </w:r>
      <w:r w:rsidRPr="00F537EB">
        <w:rPr>
          <w:i/>
        </w:rPr>
        <w:t>CellGroupConfig</w:t>
      </w:r>
      <w:bookmarkEnd w:id="5976"/>
      <w:bookmarkEnd w:id="5977"/>
      <w:bookmarkEnd w:id="5978"/>
      <w:bookmarkEnd w:id="5979"/>
      <w:bookmarkEnd w:id="5980"/>
      <w:bookmarkEnd w:id="598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82" w:author="IAB" w:date="2020-05-13T12:33:00Z">
        <w:r w:rsidR="00C91B7B" w:rsidRPr="00C91B7B">
          <w:t xml:space="preserve"> </w:t>
        </w:r>
        <w:r w:rsidR="00C91B7B">
          <w:t>BH-RLC-channelID</w:t>
        </w:r>
      </w:ins>
      <w:del w:id="5983"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84" w:name="_Hlk33711176"/>
      <w:r w:rsidRPr="00F537EB">
        <w:t>-r16</w:t>
      </w:r>
      <w:bookmarkEnd w:id="5984"/>
      <w:r w:rsidRPr="00F537EB">
        <w:t xml:space="preserve">     </w:t>
      </w:r>
      <w:r w:rsidR="007B7030" w:rsidRPr="00F537EB">
        <w:t xml:space="preserve">       </w:t>
      </w:r>
      <w:r w:rsidRPr="00F537EB">
        <w:t>SEQUENCE (SIZE(1..</w:t>
      </w:r>
      <w:ins w:id="5985" w:author="IAB" w:date="2020-05-13T12:33:00Z">
        <w:r w:rsidR="00C91B7B" w:rsidRPr="00C91B7B">
          <w:t xml:space="preserve"> </w:t>
        </w:r>
        <w:r w:rsidR="00C91B7B">
          <w:t>BH-RLC-channelID</w:t>
        </w:r>
      </w:ins>
      <w:del w:id="5986" w:author="IAB" w:date="2020-05-13T12:33:00Z">
        <w:r w:rsidRPr="00F537EB" w:rsidDel="00C91B7B">
          <w:delText>maxLC-ID-Iab-r16</w:delText>
        </w:r>
      </w:del>
      <w:r w:rsidRPr="00F537EB">
        <w:t xml:space="preserve">)) OF </w:t>
      </w:r>
      <w:ins w:id="5987" w:author="IAB" w:date="2020-05-13T12:33:00Z">
        <w:r w:rsidR="00C91B7B">
          <w:t>BH-RLC-channelID</w:t>
        </w:r>
      </w:ins>
      <w:del w:id="5988"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89" w:author="DCCA" w:date="2020-05-09T23:28:00Z"/>
        </w:rPr>
      </w:pPr>
      <w:commentRangeStart w:id="5990"/>
      <w:del w:id="5991"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90"/>
        <w:r w:rsidR="001E1829" w:rsidDel="00E85E7A">
          <w:rPr>
            <w:rStyle w:val="ad"/>
            <w:rFonts w:ascii="Times New Roman" w:eastAsia="宋体" w:hAnsi="Times New Roman"/>
            <w:noProof w:val="0"/>
            <w:lang w:eastAsia="en-US"/>
          </w:rPr>
          <w:commentReference w:id="5990"/>
        </w:r>
      </w:del>
    </w:p>
    <w:p w14:paraId="598B04BE" w14:textId="31203EC2" w:rsidR="007B7030" w:rsidRPr="00F537EB" w:rsidRDefault="007B7030" w:rsidP="003B6316">
      <w:pPr>
        <w:pStyle w:val="PL"/>
      </w:pPr>
      <w:commentRangeStart w:id="5992"/>
      <w:r w:rsidRPr="00F537EB">
        <w:t xml:space="preserve">    simultaneousTCI-UpdateList</w:t>
      </w:r>
      <w:ins w:id="5993"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94" w:author="MIMO" w:date="2020-05-11T20:28:00Z">
        <w:r w:rsidR="00241C6D">
          <w:t>2</w:t>
        </w:r>
      </w:ins>
      <w:del w:id="5995"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96"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97" w:author="MIMO" w:date="2020-05-11T20:28:00Z">
        <w:r w:rsidR="00241C6D">
          <w:t>2</w:t>
        </w:r>
      </w:ins>
      <w:del w:id="5998"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92"/>
      <w:r w:rsidR="001E1829">
        <w:rPr>
          <w:rStyle w:val="ad"/>
          <w:rFonts w:ascii="Times New Roman" w:eastAsia="宋体" w:hAnsi="Times New Roman"/>
          <w:noProof w:val="0"/>
          <w:lang w:eastAsia="en-US"/>
        </w:rPr>
        <w:commentReference w:id="599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99" w:author="DCCA" w:date="2020-05-09T23:28:00Z"/>
        </w:rPr>
      </w:pPr>
      <w:del w:id="6000"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01" w:author="DCCA" w:date="2020-05-09T23:28:00Z"/>
        </w:rPr>
      </w:pPr>
      <w:del w:id="6002"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03" w:author="DCCA" w:date="2020-05-09T23:28:00Z"/>
        </w:rPr>
      </w:pPr>
      <w:del w:id="6004"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05" w:author="DCCA" w:date="2020-05-09T23:28:00Z"/>
        </w:rPr>
      </w:pPr>
      <w:del w:id="6006"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07" w:author="DCCA" w:date="2020-05-09T23:28:00Z"/>
        </w:rPr>
      </w:pPr>
      <w:del w:id="6008"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09" w:author="DCCA" w:date="2020-05-09T23:28:00Z"/>
        </w:rPr>
      </w:pPr>
      <w:del w:id="6010" w:author="DCCA" w:date="2020-05-09T23:28:00Z">
        <w:r w:rsidRPr="00F537EB" w:rsidDel="00E85E7A">
          <w:delText>}</w:delText>
        </w:r>
      </w:del>
    </w:p>
    <w:p w14:paraId="206C67BF" w14:textId="3D5A7A1F" w:rsidR="002C5D28" w:rsidRPr="00F537EB" w:rsidDel="00E85E7A" w:rsidRDefault="002C5D28" w:rsidP="003B6316">
      <w:pPr>
        <w:pStyle w:val="PL"/>
        <w:rPr>
          <w:del w:id="6011"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12" w:author="NrMob" w:date="2020-05-08T17:59:00Z"/>
        </w:rPr>
      </w:pPr>
      <w:r w:rsidRPr="00F537EB">
        <w:t xml:space="preserve">    ]]</w:t>
      </w:r>
      <w:ins w:id="6013" w:author="NrMob" w:date="2020-05-08T17:59:00Z">
        <w:r w:rsidR="00873991">
          <w:t>,</w:t>
        </w:r>
      </w:ins>
    </w:p>
    <w:p w14:paraId="3CA44FE4" w14:textId="77777777" w:rsidR="00873991" w:rsidRPr="00F537EB" w:rsidRDefault="00873991" w:rsidP="00873991">
      <w:pPr>
        <w:pStyle w:val="PL"/>
        <w:rPr>
          <w:ins w:id="6014" w:author="NrMob" w:date="2020-05-08T17:59:00Z"/>
        </w:rPr>
      </w:pPr>
      <w:ins w:id="6015" w:author="NrMob" w:date="2020-05-08T17:59:00Z">
        <w:r w:rsidRPr="00F537EB">
          <w:t xml:space="preserve">    [[</w:t>
        </w:r>
      </w:ins>
    </w:p>
    <w:p w14:paraId="0699B8CB" w14:textId="77777777" w:rsidR="00873991" w:rsidRDefault="00873991" w:rsidP="00873991">
      <w:pPr>
        <w:pStyle w:val="PL"/>
        <w:rPr>
          <w:ins w:id="6016" w:author="NrMob" w:date="2020-05-08T17:59:00Z"/>
        </w:rPr>
      </w:pPr>
      <w:ins w:id="601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18" w:author="NrMob" w:date="2020-05-08T17:59:00Z"/>
        </w:rPr>
      </w:pPr>
      <w:ins w:id="6019" w:author="NrMob" w:date="2020-05-08T17:59:00Z">
        <w:r w:rsidRPr="00F537EB">
          <w:t xml:space="preserve">    ]]</w:t>
        </w:r>
      </w:ins>
    </w:p>
    <w:p w14:paraId="6658C70D" w14:textId="6786D0DD" w:rsidR="002C5D28" w:rsidRPr="00F537EB" w:rsidDel="00873991" w:rsidRDefault="002C5D28" w:rsidP="003B6316">
      <w:pPr>
        <w:pStyle w:val="PL"/>
        <w:rPr>
          <w:del w:id="602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21" w:author="NrMob" w:date="2020-05-08T18:00:00Z"/>
        </w:rPr>
      </w:pPr>
    </w:p>
    <w:p w14:paraId="6CA05ED3" w14:textId="77777777" w:rsidR="00873991" w:rsidRPr="00F537EB" w:rsidRDefault="00873991" w:rsidP="00873991">
      <w:pPr>
        <w:pStyle w:val="PL"/>
        <w:rPr>
          <w:ins w:id="6022" w:author="NrMob" w:date="2020-05-08T18:00:00Z"/>
        </w:rPr>
      </w:pPr>
      <w:ins w:id="602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24" w:author="NrMob" w:date="2020-05-08T18:00:00Z"/>
        </w:rPr>
      </w:pPr>
      <w:ins w:id="602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26" w:author="NrMob" w:date="2020-05-08T18:00:00Z"/>
        </w:rPr>
      </w:pPr>
      <w:ins w:id="602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28" w:author="NrMob" w:date="2020-05-08T18:00:00Z"/>
        </w:rPr>
      </w:pPr>
      <w:ins w:id="602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30" w:author="NrMob" w:date="2020-05-08T18:00:00Z"/>
        </w:rPr>
      </w:pPr>
      <w:ins w:id="603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32" w:author="DCCA" w:date="2020-05-09T23:29:00Z">
        <w:r w:rsidRPr="00F537EB" w:rsidDel="00E85E7A">
          <w:delText xml:space="preserve">Need </w:delText>
        </w:r>
      </w:del>
      <w:ins w:id="6033"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34" w:author="DCCA" w:date="2020-05-09T23:29:00Z"/>
        </w:rPr>
      </w:pPr>
      <w:del w:id="6035"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36" w:author="DCCA" w:date="2020-05-09T23:29:00Z"/>
        </w:rPr>
      </w:pPr>
      <w:del w:id="6037"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38" w:author="DCCA" w:date="2020-05-09T23:29:00Z"/>
        </w:rPr>
      </w:pPr>
      <w:del w:id="6039"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40" w:author="DCCA" w:date="2020-05-09T23:29:00Z"/>
        </w:rPr>
      </w:pPr>
      <w:del w:id="6041" w:author="DCCA" w:date="2020-05-09T23:29:00Z">
        <w:r w:rsidRPr="00F537EB" w:rsidDel="00E85E7A">
          <w:delText>}</w:delText>
        </w:r>
      </w:del>
    </w:p>
    <w:p w14:paraId="4181EED1" w14:textId="476BADCA" w:rsidR="00EC61B4" w:rsidRPr="00F537EB" w:rsidDel="00E85E7A" w:rsidRDefault="00EC61B4" w:rsidP="003B6316">
      <w:pPr>
        <w:pStyle w:val="PL"/>
        <w:rPr>
          <w:del w:id="6042" w:author="DCCA" w:date="2020-05-09T23:29:00Z"/>
        </w:rPr>
      </w:pPr>
    </w:p>
    <w:p w14:paraId="30B3AFED" w14:textId="0319915A" w:rsidR="00EC61B4" w:rsidRPr="00F537EB" w:rsidDel="00E85E7A" w:rsidRDefault="00EC61B4" w:rsidP="003B6316">
      <w:pPr>
        <w:pStyle w:val="PL"/>
        <w:rPr>
          <w:del w:id="6043" w:author="DCCA" w:date="2020-05-09T23:29:00Z"/>
        </w:rPr>
      </w:pPr>
      <w:del w:id="6044"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45" w:author="IAB" w:date="2020-05-13T12:34:00Z">
              <w:r w:rsidR="00C91B7B">
                <w:rPr>
                  <w:bCs/>
                </w:rPr>
                <w:t xml:space="preserve">the parent </w:t>
              </w:r>
            </w:ins>
            <w:r w:rsidRPr="00F537EB">
              <w:rPr>
                <w:bCs/>
              </w:rPr>
              <w:t xml:space="preserve">node </w:t>
            </w:r>
            <w:del w:id="6046" w:author="IAB" w:date="2020-05-13T12:34:00Z">
              <w:r w:rsidRPr="00F537EB" w:rsidDel="00C91B7B">
                <w:rPr>
                  <w:bCs/>
                </w:rPr>
                <w:delText>that is hosting this</w:delText>
              </w:r>
            </w:del>
            <w:ins w:id="6047"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48"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49" w:author="IAB" w:date="2020-05-13T12:34:00Z">
              <w:r w:rsidR="00C91B7B">
                <w:rPr>
                  <w:rFonts w:eastAsiaTheme="minorEastAsia"/>
                  <w:szCs w:val="22"/>
                </w:rPr>
                <w:t>s</w:t>
              </w:r>
            </w:ins>
            <w:del w:id="6050"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51"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52" w:author="IAB" w:date="2020-05-13T12:35:00Z">
              <w:r w:rsidR="00C91B7B">
                <w:rPr>
                  <w:rFonts w:eastAsiaTheme="minorEastAsia"/>
                  <w:szCs w:val="22"/>
                </w:rPr>
                <w:t>s</w:t>
              </w:r>
            </w:ins>
            <w:del w:id="6053"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54" w:author="MIMO" w:date="2020-05-11T20:29:00Z">
              <w:r w:rsidR="00241C6D">
                <w:rPr>
                  <w:rFonts w:eastAsia="Calibri"/>
                  <w:b/>
                  <w:i/>
                  <w:szCs w:val="22"/>
                </w:rPr>
                <w:t>1</w:t>
              </w:r>
            </w:ins>
            <w:r w:rsidRPr="00F537EB">
              <w:rPr>
                <w:rFonts w:eastAsia="Calibri"/>
                <w:b/>
                <w:i/>
                <w:szCs w:val="22"/>
              </w:rPr>
              <w:t>, simultaneousTCI-UpdateList</w:t>
            </w:r>
            <w:ins w:id="6055" w:author="MIMO" w:date="2020-05-11T20:29:00Z">
              <w:r w:rsidR="00241C6D">
                <w:rPr>
                  <w:rFonts w:eastAsia="Calibri"/>
                  <w:b/>
                  <w:i/>
                  <w:szCs w:val="22"/>
                </w:rPr>
                <w:t>2</w:t>
              </w:r>
            </w:ins>
            <w:del w:id="6056"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57" w:author="MIMO" w:date="2020-05-11T20:30:00Z">
              <w:r w:rsidR="00241C6D">
                <w:rPr>
                  <w:rFonts w:eastAsia="Calibri"/>
                  <w:bCs/>
                  <w:iCs/>
                  <w:szCs w:val="22"/>
                </w:rPr>
                <w:t>1</w:t>
              </w:r>
            </w:ins>
            <w:r w:rsidRPr="00F537EB">
              <w:rPr>
                <w:rFonts w:eastAsia="Calibri"/>
                <w:bCs/>
                <w:iCs/>
                <w:szCs w:val="22"/>
              </w:rPr>
              <w:t xml:space="preserve"> and simultaneousTCI-UpdateList</w:t>
            </w:r>
            <w:ins w:id="6058" w:author="MIMO" w:date="2020-05-11T20:30:00Z">
              <w:r w:rsidR="00241C6D">
                <w:rPr>
                  <w:rFonts w:eastAsia="Calibri"/>
                  <w:bCs/>
                  <w:iCs/>
                  <w:szCs w:val="22"/>
                </w:rPr>
                <w:t>2</w:t>
              </w:r>
            </w:ins>
            <w:del w:id="6059"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60" w:author="MIMO" w:date="2020-05-11T20:30:00Z">
              <w:r w:rsidR="00241C6D">
                <w:rPr>
                  <w:rFonts w:eastAsia="Calibri"/>
                  <w:b/>
                  <w:i/>
                  <w:szCs w:val="22"/>
                </w:rPr>
                <w:t>1</w:t>
              </w:r>
            </w:ins>
            <w:r w:rsidRPr="00F537EB">
              <w:rPr>
                <w:rFonts w:eastAsia="Calibri"/>
                <w:b/>
                <w:i/>
                <w:szCs w:val="22"/>
              </w:rPr>
              <w:t>, simultaneousSpatial-UpdatedList</w:t>
            </w:r>
            <w:ins w:id="6061" w:author="MIMO" w:date="2020-05-11T20:30:00Z">
              <w:r w:rsidR="00241C6D">
                <w:rPr>
                  <w:rFonts w:eastAsia="Calibri"/>
                  <w:b/>
                  <w:i/>
                  <w:szCs w:val="22"/>
                </w:rPr>
                <w:t>2</w:t>
              </w:r>
            </w:ins>
            <w:del w:id="6062"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63"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64"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6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6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67" w:author="NrMob" w:date="2020-05-08T18:00:00Z"/>
                <w:rFonts w:eastAsia="Calibri"/>
                <w:szCs w:val="22"/>
              </w:rPr>
            </w:pPr>
            <w:ins w:id="606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6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70" w:author="NrMob" w:date="2020-05-08T18:00:00Z"/>
                <w:rFonts w:eastAsiaTheme="minorEastAsia"/>
                <w:bCs/>
                <w:i/>
                <w:iCs/>
              </w:rPr>
            </w:pPr>
            <w:ins w:id="6071" w:author="NrMob" w:date="2020-05-08T18:00:00Z">
              <w:r w:rsidRPr="00C634BA">
                <w:rPr>
                  <w:b/>
                  <w:bCs/>
                  <w:i/>
                  <w:iCs/>
                </w:rPr>
                <w:t>p-DAPS-Source</w:t>
              </w:r>
            </w:ins>
          </w:p>
          <w:p w14:paraId="3867F155" w14:textId="77777777" w:rsidR="00873991" w:rsidRPr="00F537EB" w:rsidRDefault="00873991" w:rsidP="00B75D56">
            <w:pPr>
              <w:pStyle w:val="TAL"/>
              <w:rPr>
                <w:ins w:id="6072" w:author="NrMob" w:date="2020-05-08T18:00:00Z"/>
                <w:rFonts w:eastAsiaTheme="minorEastAsia"/>
              </w:rPr>
            </w:pPr>
            <w:ins w:id="6073"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7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75" w:author="NrMob" w:date="2020-05-08T18:00:00Z"/>
                <w:rFonts w:eastAsiaTheme="minorEastAsia"/>
                <w:bCs/>
                <w:i/>
                <w:iCs/>
              </w:rPr>
            </w:pPr>
            <w:ins w:id="6076" w:author="NrMob" w:date="2020-05-08T18:00:00Z">
              <w:r w:rsidRPr="00C634BA">
                <w:rPr>
                  <w:b/>
                  <w:bCs/>
                  <w:i/>
                  <w:iCs/>
                </w:rPr>
                <w:t>p-DAPS-Target</w:t>
              </w:r>
            </w:ins>
          </w:p>
          <w:p w14:paraId="217AD6C7" w14:textId="77777777" w:rsidR="00873991" w:rsidRPr="00F537EB" w:rsidRDefault="00873991" w:rsidP="00B75D56">
            <w:pPr>
              <w:pStyle w:val="TAL"/>
              <w:rPr>
                <w:ins w:id="6077" w:author="NrMob" w:date="2020-05-08T18:00:00Z"/>
                <w:rFonts w:eastAsiaTheme="minorEastAsia"/>
                <w:szCs w:val="22"/>
              </w:rPr>
            </w:pPr>
            <w:ins w:id="6078"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7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80" w:author="NrMob" w:date="2020-05-08T18:00:00Z"/>
                <w:rFonts w:eastAsiaTheme="minorEastAsia"/>
                <w:bCs/>
                <w:i/>
                <w:iCs/>
              </w:rPr>
            </w:pPr>
            <w:ins w:id="6081" w:author="NrMob" w:date="2020-05-08T18:00:00Z">
              <w:r w:rsidRPr="00C634BA">
                <w:rPr>
                  <w:b/>
                  <w:bCs/>
                  <w:i/>
                  <w:iCs/>
                </w:rPr>
                <w:t>uplinkPowerSharingDAPS-Mode</w:t>
              </w:r>
            </w:ins>
          </w:p>
          <w:p w14:paraId="3E07A6B3" w14:textId="77777777" w:rsidR="00873991" w:rsidRPr="00F537EB" w:rsidRDefault="00873991" w:rsidP="00B75D56">
            <w:pPr>
              <w:pStyle w:val="TAL"/>
              <w:rPr>
                <w:ins w:id="6082" w:author="NrMob" w:date="2020-05-08T18:00:00Z"/>
              </w:rPr>
            </w:pPr>
            <w:ins w:id="608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84"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8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86" w:author="DCCA" w:date="2020-05-09T23:30:00Z"/>
                <w:lang w:eastAsia="en-GB"/>
              </w:rPr>
            </w:pPr>
            <w:del w:id="6087"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8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89" w:author="DCCA" w:date="2020-05-09T23:30:00Z"/>
                <w:b/>
                <w:i/>
                <w:lang w:eastAsia="en-GB"/>
              </w:rPr>
            </w:pPr>
            <w:commentRangeStart w:id="6090"/>
            <w:del w:id="6091" w:author="DCCA" w:date="2020-05-09T23:30:00Z">
              <w:r w:rsidRPr="00F537EB" w:rsidDel="00E85E7A">
                <w:rPr>
                  <w:b/>
                  <w:i/>
                  <w:lang w:eastAsia="en-GB"/>
                </w:rPr>
                <w:delText>dormancySCellList</w:delText>
              </w:r>
              <w:commentRangeEnd w:id="6090"/>
              <w:r w:rsidR="00F94E4E" w:rsidDel="00E85E7A">
                <w:rPr>
                  <w:rStyle w:val="ad"/>
                  <w:rFonts w:ascii="Times New Roman" w:eastAsia="宋体" w:hAnsi="Times New Roman"/>
                  <w:lang w:eastAsia="en-US"/>
                </w:rPr>
                <w:commentReference w:id="6090"/>
              </w:r>
            </w:del>
          </w:p>
          <w:p w14:paraId="03A3B56E" w14:textId="157522E7" w:rsidR="00EC61B4" w:rsidRPr="00F537EB" w:rsidDel="00E85E7A" w:rsidRDefault="00EC61B4" w:rsidP="00C76602">
            <w:pPr>
              <w:pStyle w:val="TAL"/>
              <w:spacing w:line="256" w:lineRule="auto"/>
              <w:rPr>
                <w:del w:id="6092" w:author="DCCA" w:date="2020-05-09T23:30:00Z"/>
                <w:b/>
                <w:lang w:eastAsia="zh-CN"/>
              </w:rPr>
            </w:pPr>
            <w:del w:id="6093"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9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95" w:author="DCCA" w:date="2020-05-09T23:30:00Z"/>
                <w:b/>
                <w:i/>
                <w:lang w:eastAsia="en-GB"/>
              </w:rPr>
            </w:pPr>
            <w:del w:id="6096"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97" w:author="DCCA" w:date="2020-05-09T23:30:00Z"/>
                <w:lang w:eastAsia="en-GB"/>
              </w:rPr>
            </w:pPr>
            <w:del w:id="6098"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99"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00"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01" w:author="DCCA" w:date="2020-05-09T23:30:00Z"/>
                <w:rFonts w:eastAsia="Calibri"/>
                <w:szCs w:val="22"/>
              </w:rPr>
            </w:pPr>
            <w:del w:id="6102"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0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04" w:author="DCCA" w:date="2020-05-09T23:30:00Z"/>
                <w:rFonts w:eastAsia="Calibri"/>
                <w:szCs w:val="22"/>
              </w:rPr>
            </w:pPr>
            <w:commentRangeStart w:id="6105"/>
            <w:del w:id="6106"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07" w:author="DCCA" w:date="2020-05-09T23:30:00Z"/>
                <w:rFonts w:eastAsia="Calibri"/>
                <w:b/>
                <w:i/>
                <w:szCs w:val="22"/>
              </w:rPr>
            </w:pPr>
            <w:del w:id="6108"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09"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10" w:author="DCCA" w:date="2020-05-09T23:30:00Z"/>
                <w:rFonts w:eastAsia="Calibri"/>
                <w:szCs w:val="22"/>
              </w:rPr>
            </w:pPr>
            <w:del w:id="6111"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12" w:author="DCCA" w:date="2020-05-09T23:30:00Z"/>
                <w:rFonts w:eastAsia="Calibri"/>
                <w:b/>
                <w:i/>
                <w:szCs w:val="22"/>
              </w:rPr>
            </w:pPr>
            <w:del w:id="6113"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05"/>
              <w:r w:rsidR="001E1829" w:rsidDel="00E85E7A">
                <w:rPr>
                  <w:rStyle w:val="ad"/>
                  <w:rFonts w:ascii="Times New Roman" w:eastAsia="宋体" w:hAnsi="Times New Roman"/>
                  <w:lang w:eastAsia="en-US"/>
                </w:rPr>
                <w:commentReference w:id="610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14"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15" w:author="DCCA" w:date="2020-05-09T23:30:00Z"/>
                <w:rFonts w:eastAsia="Calibri"/>
                <w:i/>
                <w:szCs w:val="22"/>
              </w:rPr>
            </w:pPr>
            <w:del w:id="6116"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17" w:author="DCCA" w:date="2020-05-09T23:30:00Z"/>
                <w:rFonts w:eastAsia="Calibri"/>
                <w:szCs w:val="22"/>
              </w:rPr>
            </w:pPr>
            <w:del w:id="6118"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19"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20"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21" w:author="R2-2004270" w:date="2020-05-12T07:54:00Z"/>
                <w:rFonts w:eastAsia="Calibri"/>
                <w:szCs w:val="22"/>
              </w:rPr>
              <w:pPrChange w:id="6122" w:author="R2-2004270" w:date="2020-05-12T08:06:00Z">
                <w:pPr>
                  <w:pStyle w:val="TAL"/>
                  <w:ind w:left="1418" w:hanging="284"/>
                </w:pPr>
              </w:pPrChange>
            </w:pPr>
            <w:ins w:id="6123" w:author="R2-2004270" w:date="2020-05-12T07:58:00Z">
              <w:r w:rsidRPr="00EB4431">
                <w:rPr>
                  <w:rFonts w:ascii="Arial" w:hAnsi="Arial" w:cs="Arial"/>
                  <w:sz w:val="18"/>
                  <w:szCs w:val="18"/>
                  <w:lang w:eastAsia="x-none"/>
                  <w:rPrChange w:id="6124" w:author="Huawei" w:date="2020-02-12T15:37:00Z">
                    <w:rPr>
                      <w:rFonts w:eastAsia="Calibri"/>
                    </w:rPr>
                  </w:rPrChange>
                </w:rPr>
                <w:t>-</w:t>
              </w:r>
              <w:r w:rsidRPr="00EB4431">
                <w:rPr>
                  <w:rFonts w:ascii="Arial" w:hAnsi="Arial" w:cs="Arial"/>
                  <w:sz w:val="18"/>
                  <w:szCs w:val="18"/>
                  <w:lang w:eastAsia="x-none"/>
                  <w:rPrChange w:id="6125" w:author="Huawei" w:date="2020-02-12T15:37:00Z">
                    <w:rPr>
                      <w:rFonts w:eastAsia="Calibri"/>
                    </w:rPr>
                  </w:rPrChange>
                </w:rPr>
                <w:tab/>
              </w:r>
            </w:ins>
            <w:r w:rsidR="002C5D28" w:rsidRPr="00F537EB">
              <w:rPr>
                <w:rFonts w:eastAsia="Calibri"/>
                <w:szCs w:val="22"/>
              </w:rPr>
              <w:t xml:space="preserve">in </w:t>
            </w:r>
            <w:ins w:id="6126" w:author="R2-2004270" w:date="2020-05-12T07:58:00Z">
              <w:r w:rsidRPr="00EB4431">
                <w:rPr>
                  <w:rFonts w:ascii="Arial" w:hAnsi="Arial" w:cs="Arial"/>
                  <w:sz w:val="18"/>
                  <w:szCs w:val="18"/>
                  <w:lang w:eastAsia="x-none"/>
                  <w:rPrChange w:id="6127" w:author="Huawei" w:date="2020-02-12T15:37:00Z">
                    <w:rPr>
                      <w:rFonts w:eastAsia="Calibri"/>
                    </w:rPr>
                  </w:rPrChange>
                </w:rPr>
                <w:t xml:space="preserve">each configured </w:t>
              </w:r>
              <w:r w:rsidRPr="00EB4431">
                <w:rPr>
                  <w:rFonts w:ascii="Arial" w:hAnsi="Arial" w:cs="Arial"/>
                  <w:i/>
                  <w:sz w:val="18"/>
                  <w:szCs w:val="18"/>
                  <w:lang w:eastAsia="x-none"/>
                  <w:rPrChange w:id="6128" w:author="Huawei" w:date="2020-02-12T15:37:00Z">
                    <w:rPr>
                      <w:rFonts w:eastAsia="Calibri"/>
                      <w:i/>
                    </w:rPr>
                  </w:rPrChange>
                </w:rPr>
                <w:t>CellGroupConfig</w:t>
              </w:r>
              <w:r w:rsidRPr="00EB4431">
                <w:rPr>
                  <w:rFonts w:ascii="Arial" w:hAnsi="Arial" w:cs="Arial"/>
                  <w:sz w:val="18"/>
                  <w:szCs w:val="18"/>
                  <w:lang w:eastAsia="x-none"/>
                  <w:rPrChange w:id="6129" w:author="Huawei" w:date="2020-02-12T15:37:00Z">
                    <w:rPr>
                      <w:rFonts w:eastAsia="Calibri"/>
                    </w:rPr>
                  </w:rPrChange>
                </w:rPr>
                <w:t xml:space="preserve"> for which the</w:t>
              </w:r>
            </w:ins>
            <w:del w:id="6130"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31" w:author="R2-2004270" w:date="2020-05-12T07:58:00Z">
              <w:r>
                <w:rPr>
                  <w:rFonts w:eastAsia="Calibri"/>
                  <w:szCs w:val="22"/>
                </w:rPr>
                <w:t>s</w:t>
              </w:r>
            </w:ins>
            <w:r w:rsidR="002C5D28" w:rsidRPr="00F537EB">
              <w:rPr>
                <w:rFonts w:eastAsia="Calibri"/>
                <w:szCs w:val="22"/>
              </w:rPr>
              <w:t>,</w:t>
            </w:r>
            <w:del w:id="6132"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33" w:author="R2-2004270" w:date="2020-05-12T07:59:00Z"/>
                <w:rFonts w:eastAsia="Calibri"/>
                <w:szCs w:val="22"/>
              </w:rPr>
              <w:pPrChange w:id="6134" w:author="R2-2004270" w:date="2020-05-12T08:05:00Z">
                <w:pPr>
                  <w:pStyle w:val="TAL"/>
                </w:pPr>
              </w:pPrChange>
            </w:pPr>
            <w:ins w:id="6135"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36"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37" w:author="R2-2004270" w:date="2020-05-12T07:59:00Z"/>
                <w:rFonts w:ascii="Arial" w:eastAsia="Calibri" w:hAnsi="Arial"/>
                <w:sz w:val="18"/>
                <w:szCs w:val="22"/>
              </w:rPr>
              <w:pPrChange w:id="6138" w:author="Huawei" w:date="2020-02-12T15:38:00Z">
                <w:pPr>
                  <w:keepNext/>
                  <w:keepLines/>
                </w:pPr>
              </w:pPrChange>
            </w:pPr>
            <w:ins w:id="6139"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40" w:author="R2-2004270" w:date="2020-05-12T07:55:00Z"/>
                <w:rFonts w:eastAsia="Calibri"/>
              </w:rPr>
              <w:pPrChange w:id="6141" w:author="R2-2004270" w:date="2020-05-12T08:04:00Z">
                <w:pPr>
                  <w:pStyle w:val="TAL"/>
                </w:pPr>
              </w:pPrChange>
            </w:pPr>
            <w:ins w:id="6142" w:author="R2-2004270" w:date="2020-05-12T07:59:00Z">
              <w:r w:rsidRPr="00420119">
                <w:rPr>
                  <w:rFonts w:ascii="Arial" w:eastAsia="Calibri" w:hAnsi="Arial"/>
                  <w:sz w:val="18"/>
                </w:rPr>
                <w:t>-</w:t>
              </w:r>
            </w:ins>
            <w:ins w:id="6143"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44" w:author="R2-2004270" w:date="2020-05-12T07:56:00Z"/>
                <w:rFonts w:eastAsia="Calibri"/>
              </w:rPr>
              <w:pPrChange w:id="6145" w:author="R2-2004270" w:date="2020-05-12T08:04:00Z">
                <w:pPr>
                  <w:pStyle w:val="TAL"/>
                </w:pPr>
              </w:pPrChange>
            </w:pPr>
            <w:ins w:id="6146"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47" w:author="R2-2004270" w:date="2020-05-12T07:56:00Z"/>
                <w:rFonts w:eastAsia="Calibri"/>
              </w:rPr>
              <w:pPrChange w:id="6148" w:author="R2-2004270" w:date="2020-05-12T08:04:00Z">
                <w:pPr>
                  <w:pStyle w:val="TAL"/>
                </w:pPr>
              </w:pPrChange>
            </w:pPr>
            <w:ins w:id="6149"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50"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51" w:author="R2-2004270" w:date="2020-05-12T07:56:00Z"/>
                <w:rFonts w:ascii="Arial" w:hAnsi="Arial" w:cs="Arial"/>
                <w:sz w:val="18"/>
                <w:szCs w:val="18"/>
              </w:rPr>
              <w:pPrChange w:id="6152" w:author="R2-2004270" w:date="2020-05-12T08:04:00Z">
                <w:pPr>
                  <w:keepNext/>
                  <w:keepLines/>
                </w:pPr>
              </w:pPrChange>
            </w:pPr>
            <w:ins w:id="6153"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54" w:author="R2-2004270" w:date="2020-05-12T07:57:00Z">
              <w:r w:rsidRPr="00F537EB" w:rsidDel="00266B40">
                <w:rPr>
                  <w:rFonts w:eastAsia="Calibri"/>
                  <w:szCs w:val="22"/>
                </w:rPr>
                <w:delText xml:space="preserve">otherwise </w:delText>
              </w:r>
            </w:del>
            <w:ins w:id="6155"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56"/>
            <w:r w:rsidR="005E574F" w:rsidRPr="00F537EB">
              <w:rPr>
                <w:rFonts w:eastAsia="Calibri"/>
                <w:szCs w:val="22"/>
              </w:rPr>
              <w:t>message</w:t>
            </w:r>
            <w:r w:rsidR="00161810" w:rsidRPr="00F537EB">
              <w:rPr>
                <w:rFonts w:eastAsia="Calibri"/>
                <w:szCs w:val="22"/>
              </w:rPr>
              <w:t>s</w:t>
            </w:r>
            <w:commentRangeEnd w:id="6156"/>
            <w:r w:rsidR="00826A0A">
              <w:rPr>
                <w:rStyle w:val="ad"/>
                <w:rFonts w:ascii="Times New Roman" w:eastAsia="宋体" w:hAnsi="Times New Roman"/>
                <w:lang w:eastAsia="en-US"/>
              </w:rPr>
              <w:commentReference w:id="6156"/>
            </w:r>
            <w:ins w:id="615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58"/>
            <w:r w:rsidRPr="00F537EB">
              <w:rPr>
                <w:i/>
                <w:iCs/>
              </w:rPr>
              <w:t>SCel</w:t>
            </w:r>
            <w:commentRangeEnd w:id="6158"/>
            <w:r>
              <w:rPr>
                <w:rStyle w:val="ad"/>
                <w:rFonts w:ascii="Times New Roman" w:eastAsia="宋体" w:hAnsi="Times New Roman"/>
                <w:lang w:eastAsia="en-US"/>
              </w:rPr>
              <w:commentReference w:id="6158"/>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59" w:author="DCCA" w:date="2020-05-09T23:31:00Z">
              <w:r w:rsidR="00E85E7A">
                <w:t>ly</w:t>
              </w:r>
            </w:ins>
            <w:r w:rsidRPr="00F537EB">
              <w:t xml:space="preserve"> </w:t>
            </w:r>
            <w:commentRangeStart w:id="6160"/>
            <w:r w:rsidRPr="00F537EB">
              <w:t>present</w:t>
            </w:r>
            <w:ins w:id="6161" w:author="DCCA" w:date="2020-05-09T23:31:00Z">
              <w:r w:rsidR="00E85E7A">
                <w:t>, Need N,</w:t>
              </w:r>
            </w:ins>
            <w:r w:rsidRPr="00F537EB">
              <w:t xml:space="preserve"> </w:t>
            </w:r>
            <w:commentRangeEnd w:id="6160"/>
            <w:r w:rsidR="004A14BF">
              <w:rPr>
                <w:rStyle w:val="ad"/>
                <w:rFonts w:ascii="Times New Roman" w:eastAsia="宋体" w:hAnsi="Times New Roman"/>
                <w:lang w:eastAsia="en-US"/>
              </w:rPr>
              <w:commentReference w:id="6160"/>
            </w:r>
            <w:r w:rsidRPr="00F537EB">
              <w:t xml:space="preserve">in case of SCell addition, reconfiguration with sync, and resuming an RRC connection. </w:t>
            </w:r>
            <w:bookmarkStart w:id="6162" w:name="_Hlk37911193"/>
            <w:r w:rsidRPr="00F537EB">
              <w:t xml:space="preserve">It is absent </w:t>
            </w:r>
            <w:commentRangeStart w:id="6163"/>
            <w:r w:rsidRPr="00F537EB">
              <w:t>otherwise</w:t>
            </w:r>
            <w:commentRangeEnd w:id="6163"/>
            <w:r w:rsidR="00BC49F9">
              <w:rPr>
                <w:rStyle w:val="ad"/>
                <w:rFonts w:ascii="Times New Roman" w:eastAsia="宋体" w:hAnsi="Times New Roman"/>
                <w:lang w:eastAsia="en-US"/>
              </w:rPr>
              <w:commentReference w:id="6163"/>
            </w:r>
            <w:r w:rsidRPr="00F537EB">
              <w:t>.</w:t>
            </w:r>
            <w:bookmarkEnd w:id="6162"/>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64" w:name="_Toc20425950"/>
      <w:bookmarkStart w:id="6165" w:name="_Toc29321346"/>
      <w:bookmarkStart w:id="6166" w:name="_Toc36757090"/>
      <w:bookmarkStart w:id="6167" w:name="_Toc36836631"/>
      <w:bookmarkStart w:id="6168" w:name="_Toc36843608"/>
      <w:bookmarkStart w:id="6169" w:name="_Toc37067897"/>
      <w:r w:rsidRPr="00F537EB">
        <w:t>–</w:t>
      </w:r>
      <w:r w:rsidRPr="00F537EB">
        <w:tab/>
      </w:r>
      <w:r w:rsidRPr="00F537EB">
        <w:rPr>
          <w:i/>
        </w:rPr>
        <w:t>CellGroupId</w:t>
      </w:r>
      <w:bookmarkEnd w:id="6164"/>
      <w:bookmarkEnd w:id="6165"/>
      <w:bookmarkEnd w:id="6166"/>
      <w:bookmarkEnd w:id="6167"/>
      <w:bookmarkEnd w:id="6168"/>
      <w:bookmarkEnd w:id="6169"/>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170" w:name="_Toc20425951"/>
      <w:bookmarkStart w:id="6171" w:name="_Toc29321347"/>
      <w:bookmarkStart w:id="6172" w:name="_Toc36757091"/>
      <w:bookmarkStart w:id="6173" w:name="_Toc36836632"/>
      <w:bookmarkStart w:id="6174" w:name="_Toc36843609"/>
      <w:bookmarkStart w:id="6175" w:name="_Toc37067898"/>
      <w:r w:rsidRPr="00F537EB">
        <w:rPr>
          <w:rFonts w:eastAsia="宋体"/>
        </w:rPr>
        <w:t>–</w:t>
      </w:r>
      <w:r w:rsidRPr="00F537EB">
        <w:rPr>
          <w:rFonts w:eastAsia="宋体"/>
        </w:rPr>
        <w:tab/>
      </w:r>
      <w:r w:rsidRPr="00F537EB">
        <w:rPr>
          <w:rFonts w:eastAsia="宋体"/>
          <w:i/>
          <w:noProof/>
        </w:rPr>
        <w:t>CellIdentity</w:t>
      </w:r>
      <w:bookmarkEnd w:id="6170"/>
      <w:bookmarkEnd w:id="6171"/>
      <w:bookmarkEnd w:id="6172"/>
      <w:bookmarkEnd w:id="6173"/>
      <w:bookmarkEnd w:id="6174"/>
      <w:bookmarkEnd w:id="6175"/>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176" w:name="_Toc20425952"/>
      <w:bookmarkStart w:id="6177" w:name="_Toc29321348"/>
      <w:bookmarkStart w:id="6178" w:name="_Toc36757092"/>
      <w:bookmarkStart w:id="6179" w:name="_Toc36836633"/>
      <w:bookmarkStart w:id="6180" w:name="_Toc36843610"/>
      <w:bookmarkStart w:id="6181" w:name="_Toc37067899"/>
      <w:r w:rsidRPr="00F537EB">
        <w:t>–</w:t>
      </w:r>
      <w:r w:rsidRPr="00F537EB">
        <w:tab/>
      </w:r>
      <w:r w:rsidRPr="00F537EB">
        <w:rPr>
          <w:i/>
          <w:noProof/>
        </w:rPr>
        <w:t>CellReselectionPriority</w:t>
      </w:r>
      <w:bookmarkEnd w:id="6176"/>
      <w:bookmarkEnd w:id="6177"/>
      <w:bookmarkEnd w:id="6178"/>
      <w:bookmarkEnd w:id="6179"/>
      <w:bookmarkEnd w:id="6180"/>
      <w:bookmarkEnd w:id="6181"/>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182" w:name="_Toc20425953"/>
      <w:bookmarkStart w:id="6183" w:name="_Toc29321349"/>
      <w:bookmarkStart w:id="6184" w:name="_Toc36757093"/>
      <w:bookmarkStart w:id="6185" w:name="_Toc36836634"/>
      <w:bookmarkStart w:id="6186" w:name="_Toc36843611"/>
      <w:bookmarkStart w:id="6187" w:name="_Toc37067900"/>
      <w:r w:rsidRPr="00F537EB">
        <w:t>–</w:t>
      </w:r>
      <w:r w:rsidRPr="00F537EB">
        <w:tab/>
      </w:r>
      <w:r w:rsidRPr="00F537EB">
        <w:rPr>
          <w:i/>
          <w:noProof/>
        </w:rPr>
        <w:t>CellReselectionSubPriority</w:t>
      </w:r>
      <w:bookmarkEnd w:id="6182"/>
      <w:bookmarkEnd w:id="6183"/>
      <w:bookmarkEnd w:id="6184"/>
      <w:bookmarkEnd w:id="6185"/>
      <w:bookmarkEnd w:id="6186"/>
      <w:bookmarkEnd w:id="6187"/>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188" w:name="_Toc20425954"/>
      <w:bookmarkStart w:id="6189" w:name="_Toc29321350"/>
      <w:bookmarkStart w:id="6190" w:name="_Toc36757094"/>
      <w:bookmarkStart w:id="6191" w:name="_Toc36836635"/>
      <w:bookmarkStart w:id="6192" w:name="_Toc36843612"/>
      <w:bookmarkStart w:id="6193" w:name="_Toc37067901"/>
      <w:r w:rsidRPr="00F537EB">
        <w:rPr>
          <w:i/>
          <w:iCs/>
        </w:rPr>
        <w:t>–</w:t>
      </w:r>
      <w:r w:rsidRPr="00F537EB">
        <w:rPr>
          <w:i/>
          <w:iCs/>
        </w:rPr>
        <w:tab/>
      </w:r>
      <w:r w:rsidRPr="00F537EB">
        <w:rPr>
          <w:i/>
          <w:iCs/>
          <w:noProof/>
        </w:rPr>
        <w:t>CGI-InfoEUTRA</w:t>
      </w:r>
      <w:bookmarkEnd w:id="6188"/>
      <w:bookmarkEnd w:id="6189"/>
      <w:bookmarkEnd w:id="6190"/>
      <w:bookmarkEnd w:id="6191"/>
      <w:bookmarkEnd w:id="6192"/>
      <w:bookmarkEnd w:id="6193"/>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194" w:name="_Toc36757095"/>
      <w:bookmarkStart w:id="6195" w:name="_Toc36836636"/>
      <w:bookmarkStart w:id="6196" w:name="_Toc36843613"/>
      <w:bookmarkStart w:id="6197" w:name="_Toc37067902"/>
      <w:r w:rsidRPr="00F537EB">
        <w:rPr>
          <w:i/>
          <w:iCs/>
        </w:rPr>
        <w:t>–</w:t>
      </w:r>
      <w:r w:rsidRPr="00F537EB">
        <w:rPr>
          <w:i/>
          <w:iCs/>
        </w:rPr>
        <w:tab/>
        <w:t>CGI-InfoEUTRALogging</w:t>
      </w:r>
      <w:bookmarkEnd w:id="6194"/>
      <w:bookmarkEnd w:id="6195"/>
      <w:bookmarkEnd w:id="6196"/>
      <w:bookmarkEnd w:id="6197"/>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98"/>
      <w:r w:rsidRPr="00F537EB">
        <w:t>InfoEUTRALogging</w:t>
      </w:r>
      <w:commentRangeEnd w:id="6198"/>
      <w:r w:rsidR="0092112C">
        <w:rPr>
          <w:rStyle w:val="ad"/>
          <w:rFonts w:ascii="Times New Roman" w:eastAsia="宋体" w:hAnsi="Times New Roman"/>
          <w:noProof w:val="0"/>
          <w:lang w:eastAsia="en-US"/>
        </w:rPr>
        <w:commentReference w:id="619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99"/>
            <w:r w:rsidRPr="00F537EB">
              <w:t xml:space="preserve">a cell within </w:t>
            </w:r>
            <w:ins w:id="6200" w:author="MDT" w:date="2020-05-11T13:05:00Z">
              <w:r w:rsidR="005C6091">
                <w:t>the context of the PLMN</w:t>
              </w:r>
              <w:r w:rsidR="005C6091">
                <w:rPr>
                  <w:rFonts w:ascii="等线" w:eastAsia="等线" w:hAnsi="等线"/>
                  <w:lang w:eastAsia="zh-CN"/>
                </w:rPr>
                <w:t xml:space="preserve">. </w:t>
              </w:r>
            </w:ins>
            <w:del w:id="6201" w:author="MDT" w:date="2020-05-11T13:06:00Z">
              <w:r w:rsidRPr="00F537EB" w:rsidDel="005C6091">
                <w:delText xml:space="preserve">a PLMN </w:delText>
              </w:r>
              <w:commentRangeEnd w:id="6199"/>
              <w:r w:rsidR="005430E0" w:rsidDel="005C6091">
                <w:rPr>
                  <w:rStyle w:val="ad"/>
                  <w:rFonts w:ascii="Times New Roman" w:eastAsia="宋体" w:hAnsi="Times New Roman"/>
                  <w:lang w:eastAsia="en-US"/>
                </w:rPr>
                <w:commentReference w:id="6199"/>
              </w:r>
              <w:r w:rsidRPr="00F537EB" w:rsidDel="005C6091">
                <w:delText>and i</w:delText>
              </w:r>
            </w:del>
            <w:ins w:id="6202"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03"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04" w:author="MDT" w:date="2020-05-11T13:07:00Z">
              <w:r w:rsidR="00D61DF2" w:rsidRPr="00F537EB" w:rsidDel="005C6091">
                <w:rPr>
                  <w:lang w:eastAsia="en-GB"/>
                </w:rPr>
                <w:delText xml:space="preserve">Identifies the PLMN of the cell </w:delText>
              </w:r>
              <w:commentRangeStart w:id="6205"/>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05"/>
              <w:r w:rsidR="005430E0" w:rsidDel="005C6091">
                <w:rPr>
                  <w:rStyle w:val="ad"/>
                  <w:rFonts w:ascii="Times New Roman" w:eastAsia="宋体" w:hAnsi="Times New Roman"/>
                  <w:lang w:eastAsia="en-US"/>
                </w:rPr>
                <w:commentReference w:id="6205"/>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06"/>
            <w:r w:rsidRPr="00F537EB">
              <w:rPr>
                <w:b/>
                <w:bCs/>
                <w:i/>
                <w:iCs/>
              </w:rPr>
              <w:t>trackingAreaCode-eutra-epc, trackingAreaCode-eutra-5gc</w:t>
            </w:r>
            <w:commentRangeEnd w:id="6206"/>
            <w:r w:rsidR="00EC4FC0">
              <w:rPr>
                <w:rStyle w:val="ad"/>
                <w:rFonts w:ascii="Times New Roman" w:eastAsia="宋体" w:hAnsi="Times New Roman"/>
                <w:lang w:eastAsia="en-US"/>
              </w:rPr>
              <w:commentReference w:id="6206"/>
            </w:r>
          </w:p>
          <w:p w14:paraId="0FB6F83F" w14:textId="266961F7" w:rsidR="00D61DF2" w:rsidRPr="00F537EB" w:rsidRDefault="00D61DF2" w:rsidP="00C76602">
            <w:pPr>
              <w:pStyle w:val="TAL"/>
              <w:rPr>
                <w:b/>
                <w:bCs/>
                <w:i/>
                <w:iCs/>
              </w:rPr>
            </w:pPr>
            <w:r w:rsidRPr="00F537EB">
              <w:rPr>
                <w:lang w:eastAsia="en-GB"/>
              </w:rPr>
              <w:t>I</w:t>
            </w:r>
            <w:ins w:id="6207"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08"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09" w:name="_Toc20425955"/>
      <w:bookmarkStart w:id="6210" w:name="_Toc29321351"/>
      <w:bookmarkStart w:id="6211" w:name="_Toc36757096"/>
      <w:bookmarkStart w:id="6212" w:name="_Toc36836637"/>
      <w:bookmarkStart w:id="6213" w:name="_Toc36843614"/>
      <w:bookmarkStart w:id="6214" w:name="_Toc37067903"/>
      <w:r w:rsidRPr="00F537EB">
        <w:rPr>
          <w:i/>
          <w:iCs/>
        </w:rPr>
        <w:t>–</w:t>
      </w:r>
      <w:r w:rsidRPr="00F537EB">
        <w:rPr>
          <w:i/>
          <w:iCs/>
        </w:rPr>
        <w:tab/>
      </w:r>
      <w:r w:rsidRPr="00F537EB">
        <w:rPr>
          <w:i/>
          <w:iCs/>
          <w:noProof/>
        </w:rPr>
        <w:t>CGI-Info</w:t>
      </w:r>
      <w:r w:rsidR="00770E52" w:rsidRPr="00F537EB">
        <w:rPr>
          <w:i/>
          <w:iCs/>
          <w:noProof/>
        </w:rPr>
        <w:t>NR</w:t>
      </w:r>
      <w:bookmarkEnd w:id="6209"/>
      <w:bookmarkEnd w:id="6210"/>
      <w:bookmarkEnd w:id="6211"/>
      <w:bookmarkEnd w:id="6212"/>
      <w:bookmarkEnd w:id="6213"/>
      <w:bookmarkEnd w:id="6214"/>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15" w:author="MDT" w:date="2020-05-11T13:07:00Z"/>
          <w:rFonts w:eastAsia="宋体"/>
        </w:rPr>
      </w:pPr>
      <w:bookmarkStart w:id="6216" w:name="_Toc36757097"/>
      <w:bookmarkStart w:id="6217" w:name="_Toc36836638"/>
      <w:bookmarkStart w:id="6218" w:name="_Toc36843615"/>
      <w:bookmarkStart w:id="6219" w:name="_Toc37067904"/>
      <w:del w:id="6220" w:author="MDT" w:date="2020-05-11T13:07:00Z">
        <w:r w:rsidRPr="00F537EB" w:rsidDel="005C6091">
          <w:rPr>
            <w:rFonts w:eastAsia="宋体"/>
          </w:rPr>
          <w:delText>–</w:delText>
        </w:r>
        <w:r w:rsidRPr="00F537EB" w:rsidDel="005C6091">
          <w:rPr>
            <w:rFonts w:eastAsia="宋体"/>
          </w:rPr>
          <w:tab/>
        </w:r>
        <w:bookmarkStart w:id="6221" w:name="_Hlk32224814"/>
        <w:r w:rsidRPr="00F537EB" w:rsidDel="005C6091">
          <w:rPr>
            <w:rFonts w:eastAsia="宋体"/>
            <w:i/>
          </w:rPr>
          <w:delText>CGI-Info-</w:delText>
        </w:r>
        <w:commentRangeStart w:id="6222"/>
        <w:r w:rsidRPr="00F537EB" w:rsidDel="005C6091">
          <w:rPr>
            <w:rFonts w:eastAsia="宋体"/>
            <w:i/>
          </w:rPr>
          <w:delText>Logging</w:delText>
        </w:r>
        <w:bookmarkEnd w:id="6216"/>
        <w:bookmarkEnd w:id="6217"/>
        <w:bookmarkEnd w:id="6218"/>
        <w:bookmarkEnd w:id="6219"/>
        <w:bookmarkEnd w:id="6221"/>
        <w:commentRangeEnd w:id="6222"/>
        <w:r w:rsidR="00C2484A" w:rsidDel="005C6091">
          <w:rPr>
            <w:rStyle w:val="ad"/>
            <w:rFonts w:ascii="Times New Roman" w:eastAsia="宋体" w:hAnsi="Times New Roman"/>
            <w:lang w:eastAsia="en-US"/>
          </w:rPr>
          <w:commentReference w:id="6222"/>
        </w:r>
      </w:del>
    </w:p>
    <w:p w14:paraId="27D12986" w14:textId="22250608" w:rsidR="00D61DF2" w:rsidRPr="007C7C20" w:rsidDel="005C6091" w:rsidRDefault="00D61DF2" w:rsidP="00D61DF2">
      <w:pPr>
        <w:rPr>
          <w:del w:id="6223" w:author="MDT" w:date="2020-05-11T13:07:00Z"/>
          <w:rFonts w:eastAsia="宋体"/>
          <w:lang w:val="en-US"/>
        </w:rPr>
      </w:pPr>
      <w:del w:id="6224"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25" w:author="MDT" w:date="2020-05-11T13:07:00Z"/>
        </w:rPr>
      </w:pPr>
      <w:del w:id="6226"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27" w:author="MDT" w:date="2020-05-11T13:07:00Z"/>
        </w:rPr>
      </w:pPr>
      <w:del w:id="6228" w:author="MDT" w:date="2020-05-11T13:07:00Z">
        <w:r w:rsidRPr="00F537EB" w:rsidDel="005C6091">
          <w:delText>-- ASN1START</w:delText>
        </w:r>
      </w:del>
    </w:p>
    <w:p w14:paraId="77CF7D99" w14:textId="08591F16" w:rsidR="00D61DF2" w:rsidRPr="00F537EB" w:rsidDel="005C6091" w:rsidRDefault="00D61DF2" w:rsidP="003B6316">
      <w:pPr>
        <w:pStyle w:val="PL"/>
        <w:rPr>
          <w:del w:id="6229" w:author="MDT" w:date="2020-05-11T13:07:00Z"/>
        </w:rPr>
      </w:pPr>
      <w:del w:id="6230"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31" w:author="MDT" w:date="2020-05-11T13:07:00Z"/>
        </w:rPr>
      </w:pPr>
    </w:p>
    <w:p w14:paraId="4D7632C6" w14:textId="003F6ECE" w:rsidR="00D61DF2" w:rsidRPr="00F537EB" w:rsidDel="005C6091" w:rsidRDefault="00D61DF2" w:rsidP="003B6316">
      <w:pPr>
        <w:pStyle w:val="PL"/>
        <w:rPr>
          <w:del w:id="6232" w:author="MDT" w:date="2020-05-11T13:07:00Z"/>
        </w:rPr>
      </w:pPr>
      <w:del w:id="6233"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34" w:author="MDT" w:date="2020-05-11T13:07:00Z"/>
        </w:rPr>
      </w:pPr>
      <w:del w:id="6235"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36" w:author="MDT" w:date="2020-05-11T13:07:00Z"/>
        </w:rPr>
      </w:pPr>
      <w:del w:id="6237"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38" w:author="MDT" w:date="2020-05-11T13:07:00Z"/>
        </w:rPr>
      </w:pPr>
      <w:del w:id="6239" w:author="MDT" w:date="2020-05-11T13:07:00Z">
        <w:r w:rsidRPr="00F537EB" w:rsidDel="005C6091">
          <w:delText>}</w:delText>
        </w:r>
      </w:del>
    </w:p>
    <w:p w14:paraId="5D894E64" w14:textId="66F2E024" w:rsidR="00D61DF2" w:rsidRPr="00F537EB" w:rsidDel="005C6091" w:rsidRDefault="00D61DF2" w:rsidP="003B6316">
      <w:pPr>
        <w:pStyle w:val="PL"/>
        <w:rPr>
          <w:del w:id="6240" w:author="MDT" w:date="2020-05-11T13:07:00Z"/>
        </w:rPr>
      </w:pPr>
    </w:p>
    <w:p w14:paraId="77913E26" w14:textId="6A754AC6" w:rsidR="00D61DF2" w:rsidRPr="00F537EB" w:rsidDel="005C6091" w:rsidRDefault="00D61DF2" w:rsidP="003B6316">
      <w:pPr>
        <w:pStyle w:val="PL"/>
        <w:rPr>
          <w:del w:id="6241" w:author="MDT" w:date="2020-05-11T13:07:00Z"/>
        </w:rPr>
      </w:pPr>
      <w:del w:id="6242"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43" w:author="MDT" w:date="2020-05-11T13:07:00Z"/>
          <w:rFonts w:eastAsia="宋体"/>
        </w:rPr>
      </w:pPr>
      <w:del w:id="6244" w:author="MDT" w:date="2020-05-11T13:07:00Z">
        <w:r w:rsidRPr="00F537EB" w:rsidDel="005C6091">
          <w:delText>-- ASN1STOP</w:delText>
        </w:r>
      </w:del>
    </w:p>
    <w:p w14:paraId="11843F8C" w14:textId="327F5CBB" w:rsidR="00D61DF2" w:rsidRPr="007C7C20" w:rsidDel="005C6091" w:rsidRDefault="00D61DF2" w:rsidP="00D61DF2">
      <w:pPr>
        <w:rPr>
          <w:del w:id="6245"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46" w:author="MDT" w:date="2020-05-11T13:07:00Z"/>
        </w:trPr>
        <w:tc>
          <w:tcPr>
            <w:tcW w:w="14173" w:type="dxa"/>
          </w:tcPr>
          <w:p w14:paraId="1986A0D9" w14:textId="6BDE9D8B" w:rsidR="00D61DF2" w:rsidRPr="00F537EB" w:rsidDel="005C6091" w:rsidRDefault="00D61DF2" w:rsidP="00C76602">
            <w:pPr>
              <w:pStyle w:val="TAH"/>
              <w:rPr>
                <w:del w:id="6247" w:author="MDT" w:date="2020-05-11T13:07:00Z"/>
                <w:szCs w:val="22"/>
              </w:rPr>
            </w:pPr>
            <w:commentRangeStart w:id="6248"/>
            <w:del w:id="6249" w:author="MDT" w:date="2020-05-11T13:07:00Z">
              <w:r w:rsidRPr="00F537EB" w:rsidDel="005C6091">
                <w:rPr>
                  <w:i/>
                  <w:szCs w:val="22"/>
                </w:rPr>
                <w:delText xml:space="preserve">CGI-Info-Logging </w:delText>
              </w:r>
              <w:commentRangeEnd w:id="6248"/>
              <w:r w:rsidR="00CD0356" w:rsidDel="005C6091">
                <w:rPr>
                  <w:rStyle w:val="ad"/>
                  <w:rFonts w:ascii="Times New Roman" w:eastAsia="宋体" w:hAnsi="Times New Roman"/>
                  <w:b w:val="0"/>
                  <w:lang w:eastAsia="en-US"/>
                </w:rPr>
                <w:commentReference w:id="6248"/>
              </w:r>
              <w:r w:rsidRPr="00F537EB" w:rsidDel="005C6091">
                <w:rPr>
                  <w:szCs w:val="22"/>
                </w:rPr>
                <w:delText>field descriptions</w:delText>
              </w:r>
            </w:del>
          </w:p>
        </w:tc>
      </w:tr>
      <w:tr w:rsidR="001C1BA2" w:rsidRPr="004A06EE" w:rsidDel="005C6091" w14:paraId="5D78B54B" w14:textId="079605F0" w:rsidTr="00C76602">
        <w:trPr>
          <w:del w:id="6250" w:author="MDT" w:date="2020-05-11T13:07:00Z"/>
        </w:trPr>
        <w:tc>
          <w:tcPr>
            <w:tcW w:w="14173" w:type="dxa"/>
          </w:tcPr>
          <w:p w14:paraId="01E2C6C5" w14:textId="5CC827A8" w:rsidR="00D61DF2" w:rsidRPr="00F537EB" w:rsidDel="005C6091" w:rsidRDefault="00D61DF2" w:rsidP="00C76602">
            <w:pPr>
              <w:pStyle w:val="TAL"/>
              <w:rPr>
                <w:del w:id="6251" w:author="MDT" w:date="2020-05-11T13:07:00Z"/>
                <w:szCs w:val="22"/>
              </w:rPr>
            </w:pPr>
            <w:del w:id="6252"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53" w:author="MDT" w:date="2020-05-11T13:07:00Z"/>
                <w:szCs w:val="22"/>
              </w:rPr>
            </w:pPr>
            <w:del w:id="6254"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55" w:author="MDT" w:date="2020-05-11T13:07:00Z"/>
        </w:trPr>
        <w:tc>
          <w:tcPr>
            <w:tcW w:w="14173" w:type="dxa"/>
          </w:tcPr>
          <w:p w14:paraId="7ACFDA54" w14:textId="2534E9D2" w:rsidR="00D61DF2" w:rsidRPr="00F537EB" w:rsidDel="005C6091" w:rsidRDefault="00D61DF2" w:rsidP="00C76602">
            <w:pPr>
              <w:pStyle w:val="TAL"/>
              <w:rPr>
                <w:del w:id="6256" w:author="MDT" w:date="2020-05-11T13:07:00Z"/>
                <w:b/>
                <w:bCs/>
                <w:i/>
                <w:iCs/>
              </w:rPr>
            </w:pPr>
            <w:del w:id="6257"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58" w:author="MDT" w:date="2020-05-11T13:07:00Z"/>
                <w:b/>
                <w:i/>
                <w:szCs w:val="22"/>
              </w:rPr>
            </w:pPr>
            <w:del w:id="6259"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60" w:name="_Toc36757098"/>
      <w:bookmarkStart w:id="6261" w:name="_Toc36836639"/>
      <w:bookmarkStart w:id="6262" w:name="_Toc36843616"/>
      <w:bookmarkStart w:id="6263" w:name="_Toc37067905"/>
      <w:r w:rsidRPr="00F537EB">
        <w:rPr>
          <w:rFonts w:eastAsia="宋体"/>
        </w:rPr>
        <w:t>–</w:t>
      </w:r>
      <w:r w:rsidRPr="00F537EB">
        <w:rPr>
          <w:rFonts w:eastAsia="宋体"/>
        </w:rPr>
        <w:tab/>
      </w:r>
      <w:r w:rsidRPr="00F537EB">
        <w:rPr>
          <w:rFonts w:eastAsia="宋体"/>
          <w:i/>
        </w:rPr>
        <w:t>CGI-Info-Logging</w:t>
      </w:r>
      <w:del w:id="6264" w:author="MDT" w:date="2020-05-11T13:08:00Z">
        <w:r w:rsidRPr="00F537EB" w:rsidDel="005C6091">
          <w:rPr>
            <w:rFonts w:eastAsia="宋体"/>
            <w:i/>
          </w:rPr>
          <w:delText>Detailed</w:delText>
        </w:r>
      </w:del>
      <w:bookmarkEnd w:id="6260"/>
      <w:bookmarkEnd w:id="6261"/>
      <w:bookmarkEnd w:id="6262"/>
      <w:bookmarkEnd w:id="6263"/>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65"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66"/>
      <w:r w:rsidRPr="007C7C20">
        <w:rPr>
          <w:lang w:val="en-US"/>
        </w:rPr>
        <w:t>identity</w:t>
      </w:r>
      <w:commentRangeEnd w:id="6266"/>
      <w:r w:rsidR="00C47852">
        <w:rPr>
          <w:rStyle w:val="ad"/>
          <w:rFonts w:eastAsia="宋体"/>
          <w:lang w:eastAsia="en-US"/>
        </w:rPr>
        <w:commentReference w:id="6266"/>
      </w:r>
      <w:ins w:id="6267"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68"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69"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70"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71"/>
      <w:r w:rsidRPr="00F537EB">
        <w:t>TrackingAreaCode</w:t>
      </w:r>
      <w:commentRangeEnd w:id="6271"/>
      <w:r w:rsidR="00974655">
        <w:rPr>
          <w:rStyle w:val="ad"/>
          <w:rFonts w:ascii="Times New Roman" w:eastAsia="宋体" w:hAnsi="Times New Roman"/>
          <w:noProof w:val="0"/>
          <w:lang w:eastAsia="en-US"/>
        </w:rPr>
        <w:commentReference w:id="6271"/>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7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7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74" w:author="MDT" w:date="2020-05-11T13:11:00Z">
              <w:r w:rsidR="005C6091">
                <w:t xml:space="preserve"> the context of the PLMN.I</w:t>
              </w:r>
            </w:ins>
            <w:del w:id="627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7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7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78"/>
            <w:r w:rsidRPr="00F537EB">
              <w:rPr>
                <w:szCs w:val="22"/>
              </w:rPr>
              <w:t>belongs</w:t>
            </w:r>
            <w:commentRangeEnd w:id="6278"/>
            <w:r w:rsidR="00974655">
              <w:rPr>
                <w:rStyle w:val="ad"/>
                <w:rFonts w:ascii="Times New Roman" w:eastAsia="宋体" w:hAnsi="Times New Roman"/>
                <w:lang w:eastAsia="en-US"/>
              </w:rPr>
              <w:commentReference w:id="6278"/>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279" w:name="_Toc36757099"/>
      <w:bookmarkStart w:id="6280" w:name="_Toc36836640"/>
      <w:bookmarkStart w:id="6281" w:name="_Toc36843617"/>
      <w:bookmarkStart w:id="6282" w:name="_Toc37067906"/>
      <w:r w:rsidRPr="00F537EB">
        <w:rPr>
          <w:rFonts w:eastAsia="MS Mincho"/>
        </w:rPr>
        <w:t>–</w:t>
      </w:r>
      <w:r w:rsidRPr="00F537EB">
        <w:rPr>
          <w:rFonts w:eastAsia="MS Mincho"/>
        </w:rPr>
        <w:tab/>
      </w:r>
      <w:r w:rsidRPr="00F537EB">
        <w:rPr>
          <w:rFonts w:eastAsia="MS Mincho"/>
          <w:i/>
        </w:rPr>
        <w:t>CLI-RSSI-Range</w:t>
      </w:r>
      <w:bookmarkEnd w:id="6279"/>
      <w:bookmarkEnd w:id="6280"/>
      <w:bookmarkEnd w:id="6281"/>
      <w:bookmarkEnd w:id="6282"/>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283" w:name="_Toc20425956"/>
      <w:bookmarkStart w:id="6284" w:name="_Toc29321352"/>
      <w:bookmarkStart w:id="6285" w:name="_Toc36757100"/>
      <w:bookmarkStart w:id="6286" w:name="_Toc36836641"/>
      <w:bookmarkStart w:id="6287" w:name="_Toc36843618"/>
      <w:bookmarkStart w:id="6288" w:name="_Toc37067907"/>
      <w:r w:rsidRPr="00F537EB">
        <w:t>–</w:t>
      </w:r>
      <w:r w:rsidRPr="00F537EB">
        <w:tab/>
      </w:r>
      <w:r w:rsidRPr="00F537EB">
        <w:rPr>
          <w:i/>
        </w:rPr>
        <w:t>CodebookConfig</w:t>
      </w:r>
      <w:bookmarkEnd w:id="6283"/>
      <w:bookmarkEnd w:id="6284"/>
      <w:bookmarkEnd w:id="6285"/>
      <w:bookmarkEnd w:id="6286"/>
      <w:bookmarkEnd w:id="6287"/>
      <w:bookmarkEnd w:id="6288"/>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89" w:name="_Hlk37911979"/>
      <w:commentRangeStart w:id="6290"/>
      <w:r w:rsidRPr="00F537EB">
        <w:t xml:space="preserve">CodebookConfig-r16  </w:t>
      </w:r>
      <w:commentRangeEnd w:id="6290"/>
      <w:r w:rsidR="00797A6A">
        <w:rPr>
          <w:rStyle w:val="ad"/>
          <w:rFonts w:ascii="Times New Roman" w:eastAsia="宋体" w:hAnsi="Times New Roman"/>
          <w:noProof w:val="0"/>
          <w:lang w:eastAsia="en-US"/>
        </w:rPr>
        <w:commentReference w:id="6290"/>
      </w:r>
      <w:r w:rsidRPr="00F537EB">
        <w:t>::=                SEQUENCE  {</w:t>
      </w:r>
    </w:p>
    <w:p w14:paraId="75C28759" w14:textId="38569542" w:rsidR="007B7030" w:rsidRPr="00F537EB" w:rsidRDefault="007B7030" w:rsidP="003B6316">
      <w:pPr>
        <w:pStyle w:val="PL"/>
      </w:pPr>
      <w:bookmarkStart w:id="629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89"/>
    <w:bookmarkEnd w:id="629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92" w:name="_Hlk25283653"/>
            <w:r w:rsidRPr="00F537EB">
              <w:rPr>
                <w:b/>
                <w:i/>
                <w:szCs w:val="22"/>
              </w:rPr>
              <w:t>paramCombination</w:t>
            </w:r>
          </w:p>
          <w:bookmarkEnd w:id="629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293" w:name="_Toc36757101"/>
      <w:bookmarkStart w:id="6294" w:name="_Toc36836642"/>
      <w:bookmarkStart w:id="6295" w:name="_Toc36843619"/>
      <w:bookmarkStart w:id="6296" w:name="_Toc37067908"/>
      <w:r w:rsidRPr="00F537EB">
        <w:t>–</w:t>
      </w:r>
      <w:r w:rsidRPr="00F537EB">
        <w:tab/>
      </w:r>
      <w:r w:rsidRPr="00F537EB">
        <w:rPr>
          <w:i/>
          <w:iCs/>
        </w:rPr>
        <w:t>CommonLocationInfo</w:t>
      </w:r>
      <w:bookmarkEnd w:id="6293"/>
      <w:bookmarkEnd w:id="6294"/>
      <w:bookmarkEnd w:id="6295"/>
      <w:bookmarkEnd w:id="6296"/>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97" w:name="OLE_LINK43"/>
            <w:bookmarkStart w:id="6298" w:name="OLE_LINK36"/>
            <w:r w:rsidRPr="00F537EB">
              <w:rPr>
                <w:i/>
                <w:iCs/>
                <w:snapToGrid w:val="0"/>
              </w:rPr>
              <w:t>CommonLocationInfo</w:t>
            </w:r>
            <w:r w:rsidRPr="00F537EB">
              <w:rPr>
                <w:snapToGrid w:val="0"/>
              </w:rPr>
              <w:t xml:space="preserve"> field </w:t>
            </w:r>
            <w:bookmarkEnd w:id="6297"/>
            <w:bookmarkEnd w:id="6298"/>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299" w:name="_Toc36757102"/>
      <w:bookmarkStart w:id="6300" w:name="_Toc36836643"/>
      <w:bookmarkStart w:id="6301" w:name="_Toc36843620"/>
      <w:bookmarkStart w:id="6302" w:name="_Toc37067909"/>
      <w:r w:rsidRPr="00F537EB">
        <w:rPr>
          <w:i/>
          <w:iCs/>
        </w:rPr>
        <w:t>–</w:t>
      </w:r>
      <w:r w:rsidRPr="00F537EB">
        <w:rPr>
          <w:i/>
          <w:iCs/>
        </w:rPr>
        <w:tab/>
      </w:r>
      <w:r w:rsidRPr="00F537EB">
        <w:rPr>
          <w:i/>
          <w:iCs/>
          <w:noProof/>
        </w:rPr>
        <w:t>Cond</w:t>
      </w:r>
      <w:ins w:id="6303" w:author="NrMob" w:date="2020-05-08T18:02:00Z">
        <w:r w:rsidR="00873991">
          <w:rPr>
            <w:i/>
            <w:iCs/>
            <w:noProof/>
          </w:rPr>
          <w:t>Rec</w:t>
        </w:r>
      </w:ins>
      <w:del w:id="6304" w:author="NrMob" w:date="2020-05-08T18:02:00Z">
        <w:r w:rsidRPr="00F537EB" w:rsidDel="00873991">
          <w:rPr>
            <w:i/>
            <w:iCs/>
            <w:noProof/>
          </w:rPr>
          <w:delText>C</w:delText>
        </w:r>
      </w:del>
      <w:r w:rsidRPr="00F537EB">
        <w:rPr>
          <w:i/>
          <w:iCs/>
          <w:noProof/>
        </w:rPr>
        <w:t>onfigId</w:t>
      </w:r>
      <w:bookmarkEnd w:id="6299"/>
      <w:bookmarkEnd w:id="6300"/>
      <w:bookmarkEnd w:id="6301"/>
      <w:bookmarkEnd w:id="6302"/>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05" w:author="NrMob" w:date="2020-05-08T18:02:00Z">
        <w:r w:rsidR="00873991" w:rsidRPr="007C7C20">
          <w:rPr>
            <w:i/>
            <w:lang w:val="en-US"/>
          </w:rPr>
          <w:t>Rec</w:t>
        </w:r>
      </w:ins>
      <w:del w:id="6306"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07" w:author="NrMob" w:date="2020-05-08T18:02:00Z">
        <w:r w:rsidR="00873991">
          <w:rPr>
            <w:bCs/>
            <w:i/>
            <w:iCs/>
          </w:rPr>
          <w:t>Rec</w:t>
        </w:r>
      </w:ins>
      <w:del w:id="6308"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0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10" w:author="NrMob" w:date="2020-05-08T18:03:00Z">
        <w:r w:rsidR="00873991">
          <w:t>Rec</w:t>
        </w:r>
      </w:ins>
      <w:del w:id="631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1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13" w:name="_Toc36757103"/>
      <w:bookmarkStart w:id="6314" w:name="_Toc36836644"/>
      <w:bookmarkStart w:id="6315" w:name="_Toc36843621"/>
      <w:bookmarkStart w:id="6316" w:name="_Toc37067910"/>
      <w:r w:rsidRPr="00F537EB">
        <w:rPr>
          <w:i/>
          <w:iCs/>
        </w:rPr>
        <w:t>–</w:t>
      </w:r>
      <w:r w:rsidRPr="00F537EB">
        <w:rPr>
          <w:i/>
          <w:iCs/>
        </w:rPr>
        <w:tab/>
      </w:r>
      <w:r w:rsidRPr="00F537EB">
        <w:rPr>
          <w:i/>
          <w:iCs/>
          <w:noProof/>
        </w:rPr>
        <w:t>Cond</w:t>
      </w:r>
      <w:ins w:id="6317" w:author="NrMob" w:date="2020-05-08T18:03:00Z">
        <w:r w:rsidR="00873991">
          <w:rPr>
            <w:i/>
            <w:iCs/>
            <w:noProof/>
          </w:rPr>
          <w:t>Rec</w:t>
        </w:r>
      </w:ins>
      <w:del w:id="6318" w:author="NrMob" w:date="2020-05-08T18:03:00Z">
        <w:r w:rsidRPr="00F537EB" w:rsidDel="00873991">
          <w:rPr>
            <w:i/>
            <w:iCs/>
            <w:noProof/>
          </w:rPr>
          <w:delText>C</w:delText>
        </w:r>
      </w:del>
      <w:r w:rsidRPr="00F537EB">
        <w:rPr>
          <w:i/>
          <w:iCs/>
          <w:noProof/>
        </w:rPr>
        <w:t>onfigToAddModList</w:t>
      </w:r>
      <w:bookmarkEnd w:id="6313"/>
      <w:bookmarkEnd w:id="6314"/>
      <w:bookmarkEnd w:id="6315"/>
      <w:bookmarkEnd w:id="6316"/>
    </w:p>
    <w:p w14:paraId="746FC431" w14:textId="52D66565" w:rsidR="00201BF8" w:rsidRPr="007C7C20" w:rsidRDefault="00201BF8" w:rsidP="00201BF8">
      <w:pPr>
        <w:rPr>
          <w:lang w:val="en-US"/>
        </w:rPr>
      </w:pPr>
      <w:r w:rsidRPr="007C7C20">
        <w:rPr>
          <w:lang w:val="en-US"/>
        </w:rPr>
        <w:t xml:space="preserve">The IE </w:t>
      </w:r>
      <w:del w:id="6319" w:author="NrMob" w:date="2020-05-08T18:04:00Z">
        <w:r w:rsidRPr="007C7C20" w:rsidDel="00873991">
          <w:rPr>
            <w:i/>
            <w:lang w:val="en-US"/>
          </w:rPr>
          <w:delText>CHO-</w:delText>
        </w:r>
      </w:del>
      <w:ins w:id="6320" w:author="NrMob" w:date="2020-05-08T18:04:00Z">
        <w:r w:rsidR="00873991" w:rsidRPr="007C7C20">
          <w:rPr>
            <w:i/>
            <w:lang w:val="en-US"/>
          </w:rPr>
          <w:t>CondRec</w:t>
        </w:r>
      </w:ins>
      <w:del w:id="6321"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22" w:author="NrMob" w:date="2020-05-08T18:04:00Z">
        <w:r w:rsidR="00873991" w:rsidRPr="007C7C20">
          <w:rPr>
            <w:lang w:val="en-US"/>
          </w:rPr>
          <w:t>re</w:t>
        </w:r>
      </w:ins>
      <w:r w:rsidRPr="007C7C20">
        <w:rPr>
          <w:lang w:val="en-US"/>
        </w:rPr>
        <w:t xml:space="preserve">configurations to add or modify, with for each entry the </w:t>
      </w:r>
      <w:del w:id="6323" w:author="NrMob" w:date="2020-05-08T18:04:00Z">
        <w:r w:rsidRPr="007C7C20" w:rsidDel="00873991">
          <w:rPr>
            <w:i/>
            <w:lang w:val="en-US"/>
          </w:rPr>
          <w:delText>cho-</w:delText>
        </w:r>
      </w:del>
      <w:ins w:id="6324" w:author="NrMob" w:date="2020-05-08T18:04:00Z">
        <w:r w:rsidR="00873991" w:rsidRPr="007C7C20">
          <w:rPr>
            <w:i/>
            <w:lang w:val="en-US"/>
          </w:rPr>
          <w:t>CondRec</w:t>
        </w:r>
      </w:ins>
      <w:del w:id="6325"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26" w:author="NrMob" w:date="2020-05-08T18:05:00Z">
        <w:r w:rsidR="00873991">
          <w:rPr>
            <w:bCs/>
            <w:i/>
            <w:iCs/>
          </w:rPr>
          <w:t>Rec</w:t>
        </w:r>
      </w:ins>
      <w:del w:id="6327"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2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29" w:author="NrMob" w:date="2020-05-09T10:19:00Z">
        <w:r w:rsidR="00B75D56">
          <w:t>Rec</w:t>
        </w:r>
      </w:ins>
      <w:del w:id="6330" w:author="NrMob" w:date="2020-05-09T10:19:00Z">
        <w:r w:rsidRPr="00F537EB" w:rsidDel="00B75D56">
          <w:delText>C</w:delText>
        </w:r>
      </w:del>
      <w:r w:rsidRPr="00F537EB">
        <w:t>onfigToAddModList-r16 ::=   SEQUENCE (SIZE (1.. maxNrofCondCells</w:t>
      </w:r>
      <w:r w:rsidR="00A14749" w:rsidRPr="00F537EB">
        <w:t>-r16</w:t>
      </w:r>
      <w:r w:rsidRPr="00F537EB">
        <w:t>)) OF Cond</w:t>
      </w:r>
      <w:ins w:id="6331" w:author="NrMob" w:date="2020-05-09T10:20:00Z">
        <w:r w:rsidR="00B75D56">
          <w:t>Rec</w:t>
        </w:r>
      </w:ins>
      <w:del w:id="633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33" w:author="NrMob" w:date="2020-05-09T10:20:00Z">
        <w:r w:rsidR="00B75D56">
          <w:t>Rec</w:t>
        </w:r>
      </w:ins>
      <w:del w:id="633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35" w:author="NrMob" w:date="2020-05-09T10:20:00Z">
        <w:r w:rsidR="00B75D56">
          <w:t>Rec</w:t>
        </w:r>
      </w:ins>
      <w:del w:id="6336" w:author="NrMob" w:date="2020-05-09T10:20:00Z">
        <w:r w:rsidRPr="00F537EB" w:rsidDel="00B75D56">
          <w:delText>C</w:delText>
        </w:r>
      </w:del>
      <w:r w:rsidRPr="00F537EB">
        <w:t>onfigId-r16                 Cond</w:t>
      </w:r>
      <w:ins w:id="6337" w:author="NrMob" w:date="2020-05-09T10:20:00Z">
        <w:r w:rsidR="00B75D56">
          <w:t>Rec</w:t>
        </w:r>
      </w:ins>
      <w:del w:id="633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39"/>
      <w:r w:rsidRPr="00F537EB">
        <w:t xml:space="preserve">-- </w:t>
      </w:r>
      <w:ins w:id="6340" w:author="NrMob" w:date="2020-05-09T10:21:00Z">
        <w:r w:rsidR="00B75D56">
          <w:t>Cond condReconfigAdd</w:t>
        </w:r>
      </w:ins>
      <w:del w:id="6341" w:author="NrMob" w:date="2020-05-09T10:21:00Z">
        <w:r w:rsidRPr="00F537EB" w:rsidDel="00B75D56">
          <w:delText>Need S</w:delText>
        </w:r>
        <w:commentRangeEnd w:id="6339"/>
        <w:r w:rsidR="00C412C7" w:rsidDel="00B75D56">
          <w:rPr>
            <w:rStyle w:val="ad"/>
            <w:rFonts w:ascii="Times New Roman" w:eastAsia="宋体" w:hAnsi="Times New Roman"/>
            <w:noProof w:val="0"/>
            <w:lang w:eastAsia="en-US"/>
          </w:rPr>
          <w:commentReference w:id="6339"/>
        </w:r>
      </w:del>
    </w:p>
    <w:p w14:paraId="6020AAC9" w14:textId="42762585" w:rsidR="00201BF8" w:rsidRPr="00F537EB" w:rsidRDefault="00201BF8" w:rsidP="003B6316">
      <w:pPr>
        <w:pStyle w:val="PL"/>
      </w:pPr>
      <w:r w:rsidRPr="00F537EB">
        <w:t xml:space="preserve">    condRRCReconfig-r16              OCTET STRING (CONTAINING RRCReconfiguration)  OPTIONAL,    -- </w:t>
      </w:r>
      <w:ins w:id="6342" w:author="NrMob" w:date="2020-05-09T10:21:00Z">
        <w:r w:rsidR="00B75D56">
          <w:t>Cond condReconfigAdd</w:t>
        </w:r>
      </w:ins>
      <w:del w:id="634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4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45" w:author="NrMob" w:date="2020-05-10T16:24:00Z">
              <w:r w:rsidR="00E6434D">
                <w:rPr>
                  <w:i/>
                  <w:noProof/>
                  <w:lang w:eastAsia="en-GB"/>
                </w:rPr>
                <w:t>Rec</w:t>
              </w:r>
            </w:ins>
            <w:del w:id="634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47" w:author="NrMob" w:date="2020-05-09T10:22:00Z">
              <w:r w:rsidR="00B75D56">
                <w:t>re</w:t>
              </w:r>
            </w:ins>
            <w:r w:rsidRPr="00F537EB">
              <w:t xml:space="preserve">configuration. </w:t>
            </w:r>
            <w:ins w:id="634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4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5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5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5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53" w:author="NrMob" w:date="2020-05-09T10:23:00Z"/>
        </w:trPr>
        <w:tc>
          <w:tcPr>
            <w:tcW w:w="4027" w:type="dxa"/>
          </w:tcPr>
          <w:p w14:paraId="6DDE5B7D" w14:textId="77777777" w:rsidR="00B75D56" w:rsidRPr="00F537EB" w:rsidRDefault="00B75D56" w:rsidP="00B75D56">
            <w:pPr>
              <w:pStyle w:val="TAH"/>
              <w:rPr>
                <w:ins w:id="6354" w:author="NrMob" w:date="2020-05-09T10:23:00Z"/>
                <w:b w:val="0"/>
              </w:rPr>
            </w:pPr>
            <w:ins w:id="6355" w:author="NrMob" w:date="2020-05-09T10:23:00Z">
              <w:r w:rsidRPr="00F537EB">
                <w:t>Conditional Presence</w:t>
              </w:r>
            </w:ins>
          </w:p>
        </w:tc>
        <w:tc>
          <w:tcPr>
            <w:tcW w:w="10146" w:type="dxa"/>
          </w:tcPr>
          <w:p w14:paraId="0668CE5D" w14:textId="77777777" w:rsidR="00B75D56" w:rsidRPr="00F537EB" w:rsidRDefault="00B75D56" w:rsidP="00B75D56">
            <w:pPr>
              <w:pStyle w:val="TAH"/>
              <w:rPr>
                <w:ins w:id="6356" w:author="NrMob" w:date="2020-05-09T10:23:00Z"/>
                <w:b w:val="0"/>
              </w:rPr>
            </w:pPr>
            <w:ins w:id="6357" w:author="NrMob" w:date="2020-05-09T10:23:00Z">
              <w:r w:rsidRPr="00F537EB">
                <w:t>Explanation</w:t>
              </w:r>
            </w:ins>
          </w:p>
        </w:tc>
      </w:tr>
      <w:tr w:rsidR="00B75D56" w:rsidRPr="00F537EB" w14:paraId="2E3D4487" w14:textId="77777777" w:rsidTr="00B75D56">
        <w:trPr>
          <w:ins w:id="6358" w:author="NrMob" w:date="2020-05-09T10:23:00Z"/>
        </w:trPr>
        <w:tc>
          <w:tcPr>
            <w:tcW w:w="4027" w:type="dxa"/>
          </w:tcPr>
          <w:p w14:paraId="0198198D" w14:textId="77777777" w:rsidR="00B75D56" w:rsidRPr="00F537EB" w:rsidRDefault="00B75D56" w:rsidP="00B75D56">
            <w:pPr>
              <w:pStyle w:val="TAL"/>
              <w:rPr>
                <w:ins w:id="6359" w:author="NrMob" w:date="2020-05-09T10:23:00Z"/>
                <w:i/>
                <w:szCs w:val="22"/>
              </w:rPr>
            </w:pPr>
            <w:ins w:id="6360"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61" w:author="NrMob" w:date="2020-05-09T10:23:00Z"/>
                <w:szCs w:val="22"/>
              </w:rPr>
            </w:pPr>
            <w:ins w:id="6362"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63" w:name="_Toc36757104"/>
      <w:bookmarkStart w:id="6364" w:name="_Toc36836645"/>
      <w:bookmarkStart w:id="6365" w:name="_Toc36843622"/>
      <w:bookmarkStart w:id="6366" w:name="_Toc37067911"/>
      <w:bookmarkStart w:id="6367" w:name="_Toc20425957"/>
      <w:bookmarkStart w:id="6368" w:name="_Toc29321353"/>
      <w:r w:rsidRPr="00F537EB">
        <w:rPr>
          <w:i/>
          <w:iCs/>
        </w:rPr>
        <w:t>–</w:t>
      </w:r>
      <w:r w:rsidRPr="00F537EB">
        <w:rPr>
          <w:i/>
          <w:iCs/>
        </w:rPr>
        <w:tab/>
      </w:r>
      <w:r w:rsidRPr="00F537EB">
        <w:rPr>
          <w:i/>
          <w:iCs/>
          <w:noProof/>
        </w:rPr>
        <w:t>ConditionalReconfiguration</w:t>
      </w:r>
      <w:bookmarkEnd w:id="6363"/>
      <w:bookmarkEnd w:id="6364"/>
      <w:bookmarkEnd w:id="6365"/>
      <w:bookmarkEnd w:id="6366"/>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6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70"/>
      <w:r w:rsidRPr="00F537EB">
        <w:t>-r16</w:t>
      </w:r>
      <w:commentRangeEnd w:id="6370"/>
      <w:r w:rsidR="00F86042">
        <w:rPr>
          <w:rStyle w:val="ad"/>
          <w:rFonts w:ascii="Times New Roman" w:eastAsia="宋体" w:hAnsi="Times New Roman"/>
          <w:noProof w:val="0"/>
          <w:lang w:eastAsia="en-US"/>
        </w:rPr>
        <w:commentReference w:id="6370"/>
      </w:r>
      <w:r w:rsidRPr="00F537EB">
        <w:t xml:space="preserve">              ENUMERATED {true}              OPTIONAL,   -- </w:t>
      </w:r>
      <w:commentRangeStart w:id="6371"/>
      <w:r w:rsidRPr="00F537EB">
        <w:t>Need N</w:t>
      </w:r>
      <w:commentRangeEnd w:id="6371"/>
      <w:r w:rsidR="00D7270E">
        <w:rPr>
          <w:rStyle w:val="ad"/>
          <w:rFonts w:ascii="Times New Roman" w:eastAsia="宋体" w:hAnsi="Times New Roman"/>
          <w:noProof w:val="0"/>
          <w:lang w:eastAsia="en-US"/>
        </w:rPr>
        <w:commentReference w:id="6371"/>
      </w:r>
    </w:p>
    <w:p w14:paraId="788F03B2" w14:textId="3615B92D" w:rsidR="00D265A0" w:rsidRPr="00F537EB" w:rsidRDefault="00201BF8" w:rsidP="003B6316">
      <w:pPr>
        <w:pStyle w:val="PL"/>
        <w:rPr>
          <w:ins w:id="6372" w:author="NrMob" w:date="2020-05-10T16:31:00Z"/>
        </w:rPr>
      </w:pPr>
      <w:r w:rsidRPr="00F537EB">
        <w:t xml:space="preserve">    cond</w:t>
      </w:r>
      <w:ins w:id="6373" w:author="NrMob" w:date="2020-05-09T10:24:00Z">
        <w:r w:rsidR="00E82E7A">
          <w:t>Rec</w:t>
        </w:r>
      </w:ins>
      <w:del w:id="6374" w:author="NrMob" w:date="2020-05-09T10:25:00Z">
        <w:r w:rsidRPr="00F537EB" w:rsidDel="00E82E7A">
          <w:delText>C</w:delText>
        </w:r>
      </w:del>
      <w:r w:rsidRPr="00F537EB">
        <w:t>onfigToRemoveList-r16           Cond</w:t>
      </w:r>
      <w:ins w:id="6375" w:author="NrMob" w:date="2020-05-09T10:25:00Z">
        <w:r w:rsidR="00E82E7A">
          <w:t>Rec</w:t>
        </w:r>
      </w:ins>
      <w:del w:id="637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77" w:author="NrMob" w:date="2020-05-09T10:25:00Z">
        <w:r w:rsidR="00E82E7A">
          <w:t>Rec</w:t>
        </w:r>
      </w:ins>
      <w:del w:id="6378" w:author="NrMob" w:date="2020-05-09T10:25:00Z">
        <w:r w:rsidRPr="00F537EB" w:rsidDel="00E82E7A">
          <w:delText>C</w:delText>
        </w:r>
      </w:del>
      <w:r w:rsidRPr="00F537EB">
        <w:t>onfigToAddModList-r16           Cond</w:t>
      </w:r>
      <w:ins w:id="6379" w:author="NrMob" w:date="2020-05-09T10:25:00Z">
        <w:r w:rsidR="00E82E7A">
          <w:t>Rec</w:t>
        </w:r>
      </w:ins>
      <w:del w:id="638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81" w:author="NrMob" w:date="2020-05-09T10:25:00Z">
        <w:r w:rsidR="00E82E7A">
          <w:t>Rec</w:t>
        </w:r>
      </w:ins>
      <w:del w:id="6382" w:author="NrMob" w:date="2020-05-09T10:25:00Z">
        <w:r w:rsidRPr="00F537EB" w:rsidDel="00E82E7A">
          <w:delText>C</w:delText>
        </w:r>
      </w:del>
      <w:r w:rsidRPr="00F537EB">
        <w:t>onfigToRemoveList-r16 ::=       SEQUENCE (SIZE (1.. maxNrofCondCells</w:t>
      </w:r>
      <w:r w:rsidR="00A14749" w:rsidRPr="00F537EB">
        <w:t>-r16</w:t>
      </w:r>
      <w:r w:rsidRPr="00F537EB">
        <w:t>)) OF Cond</w:t>
      </w:r>
      <w:ins w:id="6383" w:author="NrMob" w:date="2020-05-09T10:25:00Z">
        <w:r w:rsidR="00E82E7A">
          <w:t>Rec</w:t>
        </w:r>
      </w:ins>
      <w:del w:id="638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85" w:author="NrMob" w:date="2020-05-09T10:25:00Z"/>
        </w:trPr>
        <w:tc>
          <w:tcPr>
            <w:tcW w:w="14175" w:type="dxa"/>
          </w:tcPr>
          <w:p w14:paraId="6E7CF65F" w14:textId="77777777" w:rsidR="00E82E7A" w:rsidRPr="00F537EB" w:rsidRDefault="00E82E7A" w:rsidP="00E26A6F">
            <w:pPr>
              <w:pStyle w:val="TAL"/>
              <w:rPr>
                <w:ins w:id="6386" w:author="NrMob" w:date="2020-05-09T10:25:00Z"/>
              </w:rPr>
            </w:pPr>
            <w:ins w:id="638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88" w:author="NrMob" w:date="2020-05-09T10:25:00Z"/>
                <w:i/>
                <w:noProof/>
                <w:lang w:eastAsia="en-GB"/>
              </w:rPr>
            </w:pPr>
            <w:ins w:id="638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90" w:author="NrMob" w:date="2020-05-09T10:26:00Z">
              <w:r w:rsidR="00E82E7A">
                <w:rPr>
                  <w:b/>
                  <w:bCs/>
                  <w:i/>
                  <w:noProof/>
                  <w:lang w:eastAsia="en-GB"/>
                </w:rPr>
                <w:t>Rec</w:t>
              </w:r>
            </w:ins>
            <w:del w:id="639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92" w:author="NrMob" w:date="2020-05-09T10:26:00Z">
              <w:r w:rsidR="00E82E7A">
                <w:rPr>
                  <w:b/>
                  <w:bCs/>
                  <w:i/>
                  <w:noProof/>
                  <w:lang w:eastAsia="en-GB"/>
                </w:rPr>
                <w:t>Rec</w:t>
              </w:r>
            </w:ins>
            <w:del w:id="639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9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95"/>
              <w:r w:rsidRPr="00F537EB" w:rsidDel="00E82E7A">
                <w:delText>candidate cells</w:delText>
              </w:r>
              <w:commentRangeEnd w:id="6395"/>
              <w:r w:rsidR="00E55D50" w:rsidDel="00E82E7A">
                <w:rPr>
                  <w:rStyle w:val="ad"/>
                  <w:rFonts w:ascii="Times New Roman" w:eastAsia="宋体" w:hAnsi="Times New Roman"/>
                  <w:lang w:eastAsia="en-US"/>
                </w:rPr>
                <w:commentReference w:id="639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396" w:name="_Toc36757105"/>
      <w:bookmarkStart w:id="6397" w:name="_Toc36836646"/>
      <w:bookmarkStart w:id="6398" w:name="_Toc36843623"/>
      <w:bookmarkStart w:id="6399" w:name="_Toc37067912"/>
      <w:r w:rsidRPr="00F537EB">
        <w:t>–</w:t>
      </w:r>
      <w:r w:rsidRPr="00F537EB">
        <w:tab/>
      </w:r>
      <w:r w:rsidRPr="00F537EB">
        <w:rPr>
          <w:i/>
        </w:rPr>
        <w:t>ConfiguredGrantConfig</w:t>
      </w:r>
      <w:bookmarkEnd w:id="6367"/>
      <w:bookmarkEnd w:id="6368"/>
      <w:bookmarkEnd w:id="6396"/>
      <w:bookmarkEnd w:id="6397"/>
      <w:bookmarkEnd w:id="6398"/>
      <w:bookmarkEnd w:id="6399"/>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00"/>
      <w:r w:rsidRPr="00F537EB">
        <w:t>timeReferenceSFN-r16</w:t>
      </w:r>
      <w:commentRangeEnd w:id="6400"/>
      <w:r w:rsidR="00F94E4E">
        <w:rPr>
          <w:rStyle w:val="ad"/>
          <w:rFonts w:ascii="Times New Roman" w:eastAsia="宋体" w:hAnsi="Times New Roman"/>
          <w:noProof w:val="0"/>
          <w:lang w:eastAsia="en-US"/>
        </w:rPr>
        <w:commentReference w:id="6400"/>
      </w:r>
      <w:r w:rsidRPr="00F537EB">
        <w:t xml:space="preserve">                ENUMERATED {sfn512}                                                 OPTIONAL    -- Need </w:t>
      </w:r>
      <w:ins w:id="6401" w:author="IIoT" w:date="2020-05-10T16:21:00Z">
        <w:r w:rsidR="00C83BAC">
          <w:t>S</w:t>
        </w:r>
      </w:ins>
      <w:del w:id="640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03"/>
      <w:r w:rsidRPr="00F537EB">
        <w:t xml:space="preserve">    </w:t>
      </w:r>
      <w:commentRangeStart w:id="6404"/>
      <w:r w:rsidRPr="00F537EB">
        <w:t>cg-RetransmissionTimer</w:t>
      </w:r>
      <w:commentRangeEnd w:id="6404"/>
      <w:r w:rsidR="007F15A7">
        <w:rPr>
          <w:rStyle w:val="ad"/>
          <w:rFonts w:ascii="Times New Roman" w:eastAsia="宋体" w:hAnsi="Times New Roman"/>
          <w:noProof w:val="0"/>
          <w:lang w:eastAsia="en-US"/>
        </w:rPr>
        <w:commentReference w:id="640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05" w:author="NR-U" w:date="2020-05-08T11:15:00Z"/>
          <w:lang w:val="sv-SE"/>
        </w:rPr>
      </w:pPr>
      <w:r w:rsidRPr="00F537EB">
        <w:t xml:space="preserve">    </w:t>
      </w:r>
      <w:r w:rsidRPr="007C7C20">
        <w:rPr>
          <w:lang w:val="sv-SE"/>
        </w:rPr>
        <w:t xml:space="preserve">cg-minDFI-Delay-r16                     </w:t>
      </w:r>
      <w:ins w:id="6406"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07" w:author="NR-U" w:date="2020-05-08T11:15:00Z"/>
          <w:lang w:val="sv-SE"/>
        </w:rPr>
      </w:pPr>
      <w:ins w:id="6408"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09" w:author="NR-U" w:date="2020-05-08T11:15:00Z"/>
          <w:lang w:val="sv-SE"/>
        </w:rPr>
      </w:pPr>
      <w:ins w:id="6410"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11" w:author="NR-U" w:date="2020-05-08T11:15:00Z">
        <w:r w:rsidRPr="007C7C20">
          <w:rPr>
            <w:lang w:val="sv-SE"/>
          </w:rPr>
          <w:t xml:space="preserve">                                                    </w:t>
        </w:r>
        <w:r w:rsidRPr="00B415C3">
          <w:t>}</w:t>
        </w:r>
      </w:ins>
      <w:del w:id="6412"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13"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14" w:author="NR-U" w:date="2020-05-08T11:16:00Z">
        <w:r w:rsidR="003F2362">
          <w:t>40</w:t>
        </w:r>
      </w:ins>
      <w:del w:id="6415"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16" w:author="NR-U" w:date="2020-05-08T11:17:00Z">
        <w:r w:rsidR="003F2362" w:rsidRPr="00B415C3">
          <w:t xml:space="preserve">SEQUENCE (SIZE (1..ffsValue)) OF INTEGER (0..6) </w:t>
        </w:r>
      </w:ins>
      <w:del w:id="641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18" w:author="NR-U" w:date="2020-05-08T11:17:00Z">
        <w:r w:rsidR="003F2362" w:rsidRPr="00B415C3">
          <w:t>SEQUENCE (SIZE (1..ffsValue)) OF INTEGER (0..6)</w:t>
        </w:r>
      </w:ins>
      <w:del w:id="6419" w:author="NR-U" w:date="2020-05-08T11:17:00Z">
        <w:r w:rsidRPr="00F537EB" w:rsidDel="003F2362">
          <w:delText>ENUMER</w:delText>
        </w:r>
      </w:del>
      <w:del w:id="642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21" w:author="NR-U" w:date="2020-05-08T11:18:00Z">
        <w:r w:rsidR="003F2362">
          <w:t>INTEGER (0..6)</w:t>
        </w:r>
      </w:ins>
      <w:del w:id="642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23" w:author="NR-U" w:date="2020-05-08T11:18:00Z">
        <w:r w:rsidR="003F2362">
          <w:t>INTEGER (0..6)</w:t>
        </w:r>
      </w:ins>
      <w:del w:id="642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25"/>
      <w:r w:rsidRPr="00F537EB">
        <w:t xml:space="preserve">betaOffsetCG-UCI-r16                    </w:t>
      </w:r>
      <w:commentRangeEnd w:id="6425"/>
      <w:r w:rsidR="00936397">
        <w:rPr>
          <w:rStyle w:val="ad"/>
          <w:rFonts w:ascii="Times New Roman" w:eastAsia="宋体" w:hAnsi="Times New Roman"/>
          <w:noProof w:val="0"/>
          <w:lang w:eastAsia="en-US"/>
        </w:rPr>
        <w:commentReference w:id="6425"/>
      </w:r>
      <w:r w:rsidRPr="00F537EB">
        <w:t>INTEGER (</w:t>
      </w:r>
      <w:ins w:id="6426" w:author="NR-U" w:date="2020-05-08T11:19:00Z">
        <w:r w:rsidR="003F2362">
          <w:t>0</w:t>
        </w:r>
      </w:ins>
      <w:del w:id="6427" w:author="NR-U" w:date="2020-05-08T11:19:00Z">
        <w:r w:rsidRPr="00F537EB" w:rsidDel="003F2362">
          <w:delText>1</w:delText>
        </w:r>
      </w:del>
      <w:r w:rsidRPr="00F537EB">
        <w:t>..</w:t>
      </w:r>
      <w:ins w:id="6428" w:author="NR-U" w:date="2020-05-08T11:19:00Z">
        <w:r w:rsidR="003F2362" w:rsidRPr="003F2362">
          <w:t xml:space="preserve"> </w:t>
        </w:r>
        <w:r w:rsidR="003F2362">
          <w:t>31</w:t>
        </w:r>
      </w:ins>
      <w:del w:id="642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30"/>
      <w:r w:rsidRPr="00F537EB">
        <w:t>cg-COT-SharingList</w:t>
      </w:r>
      <w:commentRangeEnd w:id="6430"/>
      <w:r w:rsidR="00981099">
        <w:rPr>
          <w:rStyle w:val="ad"/>
          <w:rFonts w:ascii="Times New Roman" w:eastAsia="宋体" w:hAnsi="Times New Roman"/>
          <w:noProof w:val="0"/>
          <w:lang w:eastAsia="en-US"/>
        </w:rPr>
        <w:commentReference w:id="643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03"/>
      <w:r w:rsidR="001A688D">
        <w:rPr>
          <w:rStyle w:val="ad"/>
          <w:rFonts w:ascii="Times New Roman" w:eastAsia="宋体" w:hAnsi="Times New Roman"/>
          <w:noProof w:val="0"/>
          <w:lang w:eastAsia="en-US"/>
        </w:rPr>
        <w:commentReference w:id="6403"/>
      </w:r>
    </w:p>
    <w:p w14:paraId="7540B6B1" w14:textId="0A777F51" w:rsidR="00936420" w:rsidRPr="00F537EB" w:rsidRDefault="00936420" w:rsidP="003B6316">
      <w:pPr>
        <w:pStyle w:val="PL"/>
      </w:pPr>
      <w:r w:rsidRPr="00F537EB">
        <w:t xml:space="preserve">    </w:t>
      </w:r>
      <w:commentRangeStart w:id="6431"/>
      <w:r w:rsidRPr="00F537EB">
        <w:t>harq-ProcID-Offset2</w:t>
      </w:r>
      <w:commentRangeEnd w:id="6431"/>
      <w:r w:rsidR="007F15A7">
        <w:rPr>
          <w:rStyle w:val="ad"/>
          <w:rFonts w:ascii="Times New Roman" w:eastAsia="宋体" w:hAnsi="Times New Roman"/>
          <w:noProof w:val="0"/>
          <w:lang w:eastAsia="en-US"/>
        </w:rPr>
        <w:commentReference w:id="643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3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3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3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3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36"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37" w:author="NR-U" w:date="2020-05-08T11:20:00Z"/>
                <w:b/>
                <w:i/>
              </w:rPr>
            </w:pPr>
            <w:ins w:id="6438" w:author="NR-U" w:date="2020-05-08T11:20:00Z">
              <w:r w:rsidRPr="007C689E">
                <w:rPr>
                  <w:b/>
                  <w:i/>
                </w:rPr>
                <w:t>cg-COT-SharingList</w:t>
              </w:r>
            </w:ins>
          </w:p>
          <w:p w14:paraId="7B7A0A66" w14:textId="77777777" w:rsidR="003F2362" w:rsidRPr="005C55B9" w:rsidRDefault="003F2362" w:rsidP="00AD368D">
            <w:pPr>
              <w:pStyle w:val="TAL"/>
              <w:rPr>
                <w:ins w:id="6439" w:author="NR-U" w:date="2020-05-08T11:20:00Z"/>
                <w:bCs/>
                <w:iCs/>
              </w:rPr>
            </w:pPr>
            <w:ins w:id="6440"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41"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42"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43"/>
            <w:r w:rsidRPr="00F537EB">
              <w:rPr>
                <w:rFonts w:cs="Arial"/>
                <w:szCs w:val="22"/>
              </w:rPr>
              <w:t>3</w:t>
            </w:r>
            <w:commentRangeEnd w:id="6443"/>
            <w:r w:rsidR="00334B57">
              <w:rPr>
                <w:rStyle w:val="ad"/>
                <w:rFonts w:ascii="Times New Roman" w:eastAsia="宋体" w:hAnsi="Times New Roman"/>
                <w:lang w:eastAsia="en-US"/>
              </w:rPr>
              <w:commentReference w:id="6443"/>
            </w:r>
            <w:r w:rsidRPr="00F537EB">
              <w:rPr>
                <w:rFonts w:cs="Arial"/>
                <w:szCs w:val="22"/>
              </w:rPr>
              <w:t>).</w:t>
            </w:r>
            <w:del w:id="6444" w:author="NR-U" w:date="2020-05-08T11:21:00Z">
              <w:r w:rsidRPr="00F537EB" w:rsidDel="003F2362">
                <w:rPr>
                  <w:rFonts w:cs="Arial"/>
                  <w:szCs w:val="22"/>
                </w:rPr>
                <w:delText>.</w:delText>
              </w:r>
            </w:del>
            <w:ins w:id="6445"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46" w:author="NR-U" w:date="2020-05-08T11:21:00Z"/>
                <w:bCs/>
                <w:iCs/>
              </w:rPr>
            </w:pPr>
            <w:ins w:id="6447"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48" w:author="NR-U" w:date="2020-05-08T11:21:00Z"/>
                <w:bCs/>
                <w:iCs/>
              </w:rPr>
            </w:pPr>
            <w:ins w:id="6449"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50"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51" w:author="NR-U" w:date="2020-05-08T11:22:00Z">
              <w:r w:rsidR="003F2362">
                <w:rPr>
                  <w:rFonts w:cs="Arial"/>
                  <w:szCs w:val="22"/>
                  <w:lang w:val="en-US"/>
                </w:rPr>
                <w:t>field</w:t>
              </w:r>
            </w:ins>
            <w:del w:id="6452" w:author="NR-U" w:date="2020-05-08T11:22:00Z">
              <w:r w:rsidRPr="00F537EB" w:rsidDel="003F2362">
                <w:rPr>
                  <w:rFonts w:cs="Arial"/>
                  <w:szCs w:val="22"/>
                </w:rPr>
                <w:delText xml:space="preserve">IE </w:delText>
              </w:r>
            </w:del>
            <w:r w:rsidRPr="00F537EB">
              <w:rPr>
                <w:rFonts w:cs="Arial"/>
                <w:szCs w:val="22"/>
              </w:rPr>
              <w:t xml:space="preserve">is always configured for </w:t>
            </w:r>
            <w:del w:id="6453"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54"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55"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56" w:author="NR-U" w:date="2020-05-08T11:25:00Z" w:name="move39829547"/>
            <w:moveFrom w:id="6457"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58"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56"/>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59" w:author="URLLC" w:date="2020-05-11T15:52:00Z"/>
              </w:rPr>
            </w:pPr>
            <w:del w:id="6460"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61"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62"/>
            <w:r w:rsidRPr="00F537EB">
              <w:rPr>
                <w:b/>
                <w:i/>
                <w:szCs w:val="22"/>
              </w:rPr>
              <w:t>harq-ProcID-Offset2</w:t>
            </w:r>
            <w:commentRangeEnd w:id="6462"/>
            <w:r w:rsidR="001A688D">
              <w:rPr>
                <w:rStyle w:val="ad"/>
                <w:rFonts w:ascii="Times New Roman" w:eastAsia="宋体" w:hAnsi="Times New Roman"/>
                <w:lang w:eastAsia="en-US"/>
              </w:rPr>
              <w:commentReference w:id="646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63"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64"/>
            <w:commentRangeEnd w:id="6464"/>
            <w:r w:rsidR="00163E13">
              <w:rPr>
                <w:rStyle w:val="ad"/>
                <w:rFonts w:ascii="Times New Roman" w:eastAsia="宋体" w:hAnsi="Times New Roman"/>
                <w:lang w:eastAsia="en-US"/>
              </w:rPr>
              <w:commentReference w:id="646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6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6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67" w:name="_Hlk32438710"/>
            <w:r w:rsidRPr="00F537EB">
              <w:rPr>
                <w:i/>
                <w:szCs w:val="22"/>
              </w:rPr>
              <w:t xml:space="preserve">CG-COT-Sharing </w:t>
            </w:r>
            <w:bookmarkEnd w:id="6467"/>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68" w:author="NR-U" w:date="2020-05-08T11:25:00Z" w:name="move39829547"/>
            <w:moveTo w:id="6469"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70" w:author="NR-U" w:date="2020-05-08T11:25:00Z">
              <w:r w:rsidRPr="00F537EB">
                <w:t>Indicates the Channel Access Priority Class that the gNB can assume when sharing the UE initiated COT (see 37.213 [48], clause 4.1.3).</w:t>
              </w:r>
            </w:moveTo>
          </w:p>
        </w:tc>
      </w:tr>
      <w:moveToRangeEnd w:id="6468"/>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471" w:name="_Toc36757106"/>
      <w:bookmarkStart w:id="6472" w:name="_Toc36836647"/>
      <w:bookmarkStart w:id="6473" w:name="_Toc36843624"/>
      <w:bookmarkStart w:id="6474" w:name="_Toc37067913"/>
      <w:r w:rsidRPr="00F537EB">
        <w:t>–</w:t>
      </w:r>
      <w:r w:rsidRPr="00F537EB">
        <w:tab/>
      </w:r>
      <w:r w:rsidRPr="00F537EB">
        <w:rPr>
          <w:i/>
        </w:rPr>
        <w:t>ConfiguredGrantConfigIndex</w:t>
      </w:r>
      <w:bookmarkEnd w:id="6471"/>
      <w:bookmarkEnd w:id="6472"/>
      <w:bookmarkEnd w:id="6473"/>
      <w:bookmarkEnd w:id="647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475" w:name="_Toc36757107"/>
      <w:bookmarkStart w:id="6476" w:name="_Toc36836648"/>
      <w:bookmarkStart w:id="6477" w:name="_Toc36843625"/>
      <w:bookmarkStart w:id="6478" w:name="_Toc37067914"/>
      <w:r w:rsidRPr="00F537EB">
        <w:t>–</w:t>
      </w:r>
      <w:r w:rsidRPr="00F537EB">
        <w:tab/>
      </w:r>
      <w:r w:rsidRPr="00F537EB">
        <w:rPr>
          <w:i/>
        </w:rPr>
        <w:t>ConfiguredGrantConfigIndexMAC</w:t>
      </w:r>
      <w:bookmarkEnd w:id="6475"/>
      <w:bookmarkEnd w:id="6476"/>
      <w:bookmarkEnd w:id="6477"/>
      <w:bookmarkEnd w:id="647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479" w:name="_Toc36757108"/>
      <w:bookmarkStart w:id="6480" w:name="_Toc36836649"/>
      <w:bookmarkStart w:id="6481" w:name="_Toc36843626"/>
      <w:bookmarkStart w:id="6482" w:name="_Toc37067915"/>
      <w:r w:rsidRPr="00F537EB">
        <w:t>–</w:t>
      </w:r>
      <w:r w:rsidRPr="00F537EB">
        <w:tab/>
      </w:r>
      <w:r w:rsidRPr="00F537EB">
        <w:rPr>
          <w:i/>
        </w:rPr>
        <w:t>ConfiguredGrantConfig</w:t>
      </w:r>
      <w:ins w:id="6483" w:author="IIoT" w:date="2020-05-10T16:24:00Z">
        <w:r w:rsidR="00C83BAC">
          <w:rPr>
            <w:i/>
          </w:rPr>
          <w:t>Multi</w:t>
        </w:r>
      </w:ins>
      <w:del w:id="6484" w:author="IIoT" w:date="2020-05-10T16:24:00Z">
        <w:r w:rsidRPr="00F537EB" w:rsidDel="00C83BAC">
          <w:rPr>
            <w:i/>
          </w:rPr>
          <w:delText>List</w:delText>
        </w:r>
      </w:del>
      <w:bookmarkEnd w:id="6479"/>
      <w:bookmarkEnd w:id="6480"/>
      <w:bookmarkEnd w:id="6481"/>
      <w:bookmarkEnd w:id="6482"/>
    </w:p>
    <w:p w14:paraId="20BD463C" w14:textId="77777777" w:rsidR="00C83BAC" w:rsidRPr="007C7C20" w:rsidRDefault="008F1816" w:rsidP="00C83BAC">
      <w:pPr>
        <w:rPr>
          <w:ins w:id="6485" w:author="IIoT" w:date="2020-05-10T16:24:00Z"/>
          <w:lang w:val="en-US"/>
        </w:rPr>
      </w:pPr>
      <w:r w:rsidRPr="007C7C20">
        <w:rPr>
          <w:lang w:val="en-US"/>
        </w:rPr>
        <w:t xml:space="preserve">The IE </w:t>
      </w:r>
      <w:r w:rsidRPr="007C7C20">
        <w:rPr>
          <w:i/>
          <w:lang w:val="en-US"/>
        </w:rPr>
        <w:t>ConfiguredGrantConfig</w:t>
      </w:r>
      <w:ins w:id="6486" w:author="IIoT" w:date="2020-05-10T16:24:00Z">
        <w:r w:rsidR="00C83BAC" w:rsidRPr="007C7C20">
          <w:rPr>
            <w:i/>
            <w:lang w:val="en-US"/>
          </w:rPr>
          <w:t>Multi</w:t>
        </w:r>
      </w:ins>
      <w:del w:id="6487" w:author="IIoT" w:date="2020-05-10T16:24:00Z">
        <w:r w:rsidRPr="007C7C20" w:rsidDel="00C83BAC">
          <w:rPr>
            <w:i/>
            <w:lang w:val="en-US"/>
          </w:rPr>
          <w:delText>List</w:delText>
        </w:r>
      </w:del>
      <w:r w:rsidRPr="007C7C20">
        <w:rPr>
          <w:lang w:val="en-US"/>
        </w:rPr>
        <w:t xml:space="preserve"> is used to configure </w:t>
      </w:r>
      <w:del w:id="6488" w:author="IIoT" w:date="2020-05-10T16:24:00Z">
        <w:r w:rsidRPr="007C7C20">
          <w:rPr>
            <w:lang w:val="en-US"/>
          </w:rPr>
          <w:delText xml:space="preserve">multiple </w:delText>
        </w:r>
      </w:del>
      <w:ins w:id="648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90"/>
      <w:ins w:id="6491" w:author="IIoT" w:date="2020-05-10T16:24:00Z">
        <w:r>
          <w:t>IIoT</w:t>
        </w:r>
      </w:ins>
      <w:commentRangeEnd w:id="6490"/>
      <w:r w:rsidR="0016033B">
        <w:rPr>
          <w:rStyle w:val="ad"/>
          <w:rFonts w:eastAsia="宋体"/>
          <w:color w:val="auto"/>
          <w:lang w:eastAsia="en-US"/>
        </w:rPr>
        <w:commentReference w:id="6490"/>
      </w:r>
      <w:ins w:id="649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93" w:author="IIoT" w:date="2020-05-10T16:24:00Z">
        <w:r w:rsidR="00C83BAC">
          <w:rPr>
            <w:i/>
          </w:rPr>
          <w:t>Multi</w:t>
        </w:r>
      </w:ins>
      <w:del w:id="649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95" w:author="IIoT" w:date="2020-05-10T16:24:00Z">
        <w:r w:rsidR="00C83BAC">
          <w:t>MULTI</w:t>
        </w:r>
      </w:ins>
      <w:del w:id="649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97" w:author="IIoT" w:date="2020-05-10T16:24:00Z">
        <w:r w:rsidR="00C83BAC">
          <w:t>Multi</w:t>
        </w:r>
      </w:ins>
      <w:del w:id="649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99" w:author="IIoT" w:date="2020-05-10T16:25:00Z">
        <w:r w:rsidR="00C83BAC">
          <w:t>R</w:t>
        </w:r>
      </w:ins>
      <w:del w:id="650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01"/>
      <w:r w:rsidRPr="00F537EB">
        <w:t>16</w:t>
      </w:r>
      <w:commentRangeEnd w:id="6501"/>
      <w:r w:rsidR="001E1829">
        <w:rPr>
          <w:rStyle w:val="ad"/>
          <w:rFonts w:ascii="Times New Roman" w:eastAsia="宋体" w:hAnsi="Times New Roman"/>
          <w:noProof w:val="0"/>
          <w:lang w:eastAsia="en-US"/>
        </w:rPr>
        <w:commentReference w:id="650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02" w:author="IIoT" w:date="2020-05-10T16:25:00Z">
        <w:r w:rsidR="00C83BAC">
          <w:t>MULTI</w:t>
        </w:r>
      </w:ins>
      <w:del w:id="650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04" w:author="IIoT" w:date="2020-05-10T16:25:00Z">
              <w:r w:rsidR="00C83BAC">
                <w:rPr>
                  <w:i/>
                </w:rPr>
                <w:t>Multi</w:t>
              </w:r>
            </w:ins>
            <w:del w:id="6505"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06"/>
            <w:r w:rsidRPr="00F537EB">
              <w:rPr>
                <w:b/>
                <w:i/>
              </w:rPr>
              <w:t>configuredGrantConfigToAddModList</w:t>
            </w:r>
            <w:commentRangeEnd w:id="6506"/>
            <w:r w:rsidR="00162599">
              <w:rPr>
                <w:rStyle w:val="ad"/>
                <w:rFonts w:ascii="Times New Roman" w:eastAsia="宋体" w:hAnsi="Times New Roman"/>
                <w:lang w:eastAsia="en-US"/>
              </w:rPr>
              <w:commentReference w:id="6506"/>
            </w:r>
          </w:p>
          <w:p w14:paraId="38618D07" w14:textId="5AB4ADA4" w:rsidR="008F1816" w:rsidRPr="00F537EB" w:rsidRDefault="008F1816" w:rsidP="00C76602">
            <w:pPr>
              <w:pStyle w:val="TAL"/>
            </w:pPr>
            <w:r w:rsidRPr="00F537EB">
              <w:t xml:space="preserve">Indicates a list of </w:t>
            </w:r>
            <w:del w:id="6507" w:author="IIoT" w:date="2020-05-10T16:25:00Z">
              <w:r w:rsidRPr="00F537EB">
                <w:delText xml:space="preserve">multiple </w:delText>
              </w:r>
            </w:del>
            <w:ins w:id="6508" w:author="IIoT" w:date="2020-05-10T16:25:00Z">
              <w:r w:rsidR="00C83BAC">
                <w:t>one or more</w:t>
              </w:r>
              <w:r w:rsidR="00C83BAC" w:rsidRPr="00F537EB">
                <w:t xml:space="preserve"> </w:t>
              </w:r>
            </w:ins>
            <w:r w:rsidRPr="00F537EB">
              <w:t>UL Configured Grant configurations to be added or modified.</w:t>
            </w:r>
            <w:ins w:id="650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10" w:author="IIoT" w:date="2020-05-10T16:25:00Z">
              <w:r w:rsidRPr="00F537EB">
                <w:delText xml:space="preserve">multiple </w:delText>
              </w:r>
            </w:del>
            <w:ins w:id="6511"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12"/>
            <w:commentRangeEnd w:id="6512"/>
            <w:r w:rsidR="006C0F17">
              <w:rPr>
                <w:rStyle w:val="ad"/>
                <w:rFonts w:ascii="Times New Roman" w:eastAsia="宋体" w:hAnsi="Times New Roman"/>
                <w:lang w:eastAsia="en-US"/>
              </w:rPr>
              <w:commentReference w:id="651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13" w:name="_Toc20425958"/>
      <w:bookmarkStart w:id="6514" w:name="_Toc29321354"/>
      <w:bookmarkStart w:id="6515" w:name="_Toc36757109"/>
      <w:bookmarkStart w:id="6516" w:name="_Toc36836650"/>
      <w:bookmarkStart w:id="6517" w:name="_Toc36843627"/>
      <w:bookmarkStart w:id="6518" w:name="_Toc37067916"/>
      <w:r w:rsidRPr="00F537EB">
        <w:t>–</w:t>
      </w:r>
      <w:r w:rsidRPr="00F537EB">
        <w:tab/>
      </w:r>
      <w:r w:rsidRPr="00F537EB">
        <w:rPr>
          <w:i/>
        </w:rPr>
        <w:t>ConnEstFailureControl</w:t>
      </w:r>
      <w:bookmarkEnd w:id="6513"/>
      <w:bookmarkEnd w:id="6514"/>
      <w:bookmarkEnd w:id="6515"/>
      <w:bookmarkEnd w:id="6516"/>
      <w:bookmarkEnd w:id="6517"/>
      <w:bookmarkEnd w:id="651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19" w:name="_Toc20425959"/>
      <w:bookmarkStart w:id="6520" w:name="_Toc29321355"/>
      <w:bookmarkStart w:id="6521" w:name="_Toc36757110"/>
      <w:bookmarkStart w:id="6522" w:name="_Toc36836651"/>
      <w:bookmarkStart w:id="6523" w:name="_Toc36843628"/>
      <w:bookmarkStart w:id="6524" w:name="_Toc37067917"/>
      <w:bookmarkStart w:id="6525" w:name="_Hlk535756552"/>
      <w:r w:rsidRPr="00F537EB">
        <w:t>–</w:t>
      </w:r>
      <w:r w:rsidRPr="00F537EB">
        <w:tab/>
      </w:r>
      <w:r w:rsidRPr="00F537EB">
        <w:rPr>
          <w:i/>
        </w:rPr>
        <w:t>ControlResourceSet</w:t>
      </w:r>
      <w:bookmarkEnd w:id="6519"/>
      <w:bookmarkEnd w:id="6520"/>
      <w:bookmarkEnd w:id="6521"/>
      <w:bookmarkEnd w:id="6522"/>
      <w:bookmarkEnd w:id="6523"/>
      <w:bookmarkEnd w:id="652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2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26" w:name="_Hlk514758623"/>
      <w:r w:rsidRPr="00F537EB">
        <w:t xml:space="preserve">            interleaverSize                     ENUMERATED {n2, n3, n6},</w:t>
      </w:r>
    </w:p>
    <w:bookmarkEnd w:id="652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27" w:name="_Hlk30603855"/>
      <w:r w:rsidRPr="00F537EB">
        <w:t xml:space="preserve">r16 </w:t>
      </w:r>
      <w:bookmarkEnd w:id="6527"/>
      <w:r w:rsidRPr="00F537EB">
        <w:t xml:space="preserve">                      </w:t>
      </w:r>
      <w:r w:rsidR="00130EFC" w:rsidRPr="00F537EB">
        <w:t xml:space="preserve">    </w:t>
      </w:r>
      <w:r w:rsidRPr="00F537EB">
        <w:t>INTEGER (0..5)                                        OPTIONAL</w:t>
      </w:r>
      <w:r w:rsidR="00130EFC" w:rsidRPr="00F537EB">
        <w:t>,</w:t>
      </w:r>
      <w:r w:rsidRPr="00F537EB">
        <w:t xml:space="preserve"> -- </w:t>
      </w:r>
      <w:commentRangeStart w:id="6528"/>
      <w:r w:rsidRPr="00F537EB">
        <w:t xml:space="preserve">Need </w:t>
      </w:r>
      <w:del w:id="6529" w:author="NR-U" w:date="2020-05-08T11:26:00Z">
        <w:r w:rsidRPr="00F537EB" w:rsidDel="008119CF">
          <w:delText>N</w:delText>
        </w:r>
        <w:commentRangeEnd w:id="6528"/>
        <w:r w:rsidR="001A688D" w:rsidDel="008119CF">
          <w:rPr>
            <w:rStyle w:val="ad"/>
            <w:rFonts w:ascii="Times New Roman" w:eastAsia="宋体" w:hAnsi="Times New Roman"/>
            <w:noProof w:val="0"/>
            <w:lang w:eastAsia="en-US"/>
          </w:rPr>
          <w:commentReference w:id="6528"/>
        </w:r>
      </w:del>
      <w:ins w:id="6530" w:author="NR-U" w:date="2020-05-08T11:26:00Z">
        <w:r w:rsidR="008119CF">
          <w:t>S</w:t>
        </w:r>
      </w:ins>
    </w:p>
    <w:p w14:paraId="15518F43" w14:textId="7AEE2125" w:rsidR="00130EFC" w:rsidRPr="00F537EB" w:rsidRDefault="00130EFC" w:rsidP="003B6316">
      <w:pPr>
        <w:pStyle w:val="PL"/>
      </w:pPr>
      <w:r w:rsidRPr="00F537EB">
        <w:t xml:space="preserve">    </w:t>
      </w:r>
      <w:commentRangeStart w:id="6531"/>
      <w:r w:rsidRPr="00F537EB">
        <w:t>tci</w:t>
      </w:r>
      <w:commentRangeEnd w:id="6531"/>
      <w:r w:rsidR="00D7004F">
        <w:rPr>
          <w:rStyle w:val="ad"/>
          <w:rFonts w:ascii="Times New Roman" w:eastAsia="宋体" w:hAnsi="Times New Roman"/>
          <w:noProof w:val="0"/>
          <w:lang w:eastAsia="en-US"/>
        </w:rPr>
        <w:commentReference w:id="653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32"/>
      <w:r w:rsidRPr="00F537EB">
        <w:t>Need R</w:t>
      </w:r>
      <w:commentRangeEnd w:id="6532"/>
      <w:r w:rsidR="006C0C17">
        <w:rPr>
          <w:rStyle w:val="ad"/>
          <w:rFonts w:ascii="Times New Roman" w:eastAsia="宋体" w:hAnsi="Times New Roman"/>
          <w:noProof w:val="0"/>
          <w:lang w:eastAsia="en-US"/>
        </w:rPr>
        <w:commentReference w:id="653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33" w:author="MIMO" w:date="2020-05-11T20:32:00Z">
              <w:r w:rsidR="00241C6D" w:rsidRPr="00F35E7B">
                <w:t>If the field is absent, the UE applies the value 0.</w:t>
              </w:r>
            </w:ins>
            <w:del w:id="6534" w:author="MIMO" w:date="2020-05-11T20:33:00Z">
              <w:r w:rsidRPr="00F537EB" w:rsidDel="00241C6D">
                <w:rPr>
                  <w:szCs w:val="22"/>
                </w:rPr>
                <w:delText>W</w:delText>
              </w:r>
            </w:del>
            <w:del w:id="6535"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36" w:name="_Toc20425960"/>
      <w:bookmarkStart w:id="6537" w:name="_Toc29321356"/>
      <w:bookmarkStart w:id="6538" w:name="_Toc36757111"/>
      <w:bookmarkStart w:id="6539" w:name="_Toc36836652"/>
      <w:bookmarkStart w:id="6540" w:name="_Toc36843629"/>
      <w:bookmarkStart w:id="6541" w:name="_Toc37067918"/>
      <w:r w:rsidRPr="00F537EB">
        <w:t>–</w:t>
      </w:r>
      <w:r w:rsidRPr="00F537EB">
        <w:tab/>
      </w:r>
      <w:r w:rsidRPr="00F537EB">
        <w:rPr>
          <w:i/>
        </w:rPr>
        <w:t>ControlResourceSetId</w:t>
      </w:r>
      <w:bookmarkEnd w:id="6536"/>
      <w:bookmarkEnd w:id="6537"/>
      <w:bookmarkEnd w:id="6538"/>
      <w:bookmarkEnd w:id="6539"/>
      <w:bookmarkEnd w:id="6540"/>
      <w:bookmarkEnd w:id="654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42"/>
      <w:r w:rsidRPr="00F537EB">
        <w:t>maxNrofControlResourceSets-1-r16</w:t>
      </w:r>
      <w:commentRangeEnd w:id="6542"/>
      <w:r w:rsidR="00E570A8">
        <w:rPr>
          <w:rStyle w:val="ad"/>
          <w:rFonts w:ascii="Times New Roman" w:eastAsia="宋体" w:hAnsi="Times New Roman"/>
          <w:noProof w:val="0"/>
          <w:lang w:eastAsia="en-US"/>
        </w:rPr>
        <w:commentReference w:id="654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43" w:name="_Toc20425961"/>
      <w:bookmarkStart w:id="6544" w:name="_Toc29321357"/>
      <w:bookmarkStart w:id="6545" w:name="_Toc36757112"/>
      <w:bookmarkStart w:id="6546" w:name="_Toc36836653"/>
      <w:bookmarkStart w:id="6547" w:name="_Toc36843630"/>
      <w:bookmarkStart w:id="6548" w:name="_Toc37067919"/>
      <w:r w:rsidRPr="00F537EB">
        <w:t>–</w:t>
      </w:r>
      <w:r w:rsidRPr="00F537EB">
        <w:tab/>
      </w:r>
      <w:r w:rsidRPr="00F537EB">
        <w:rPr>
          <w:i/>
        </w:rPr>
        <w:t>ControlResourceSetZero</w:t>
      </w:r>
      <w:bookmarkEnd w:id="6543"/>
      <w:bookmarkEnd w:id="6544"/>
      <w:bookmarkEnd w:id="6545"/>
      <w:bookmarkEnd w:id="6546"/>
      <w:bookmarkEnd w:id="6547"/>
      <w:bookmarkEnd w:id="654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49" w:name="_Toc20425962"/>
      <w:bookmarkStart w:id="6550" w:name="_Toc29321358"/>
      <w:bookmarkStart w:id="6551" w:name="_Toc36757113"/>
      <w:bookmarkStart w:id="6552" w:name="_Toc36836654"/>
      <w:bookmarkStart w:id="6553" w:name="_Toc36843631"/>
      <w:bookmarkStart w:id="6554" w:name="_Toc37067920"/>
      <w:r w:rsidRPr="00F537EB">
        <w:t>–</w:t>
      </w:r>
      <w:r w:rsidRPr="00F537EB">
        <w:tab/>
      </w:r>
      <w:r w:rsidRPr="00F537EB">
        <w:rPr>
          <w:i/>
          <w:noProof/>
        </w:rPr>
        <w:t>CrossCarrierSchedulingConfig</w:t>
      </w:r>
      <w:bookmarkEnd w:id="6549"/>
      <w:bookmarkEnd w:id="6550"/>
      <w:bookmarkEnd w:id="6551"/>
      <w:bookmarkEnd w:id="6552"/>
      <w:bookmarkEnd w:id="6553"/>
      <w:bookmarkEnd w:id="655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55"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56" w:name="_Toc20425963"/>
      <w:bookmarkStart w:id="6557" w:name="_Toc29321359"/>
      <w:bookmarkStart w:id="6558" w:name="_Toc36757114"/>
      <w:bookmarkStart w:id="6559" w:name="_Toc36836655"/>
      <w:bookmarkStart w:id="6560" w:name="_Toc36843632"/>
      <w:bookmarkStart w:id="6561" w:name="_Toc37067921"/>
      <w:bookmarkStart w:id="6562" w:name="_Hlk5252243"/>
      <w:r w:rsidRPr="00F537EB">
        <w:lastRenderedPageBreak/>
        <w:t>–</w:t>
      </w:r>
      <w:r w:rsidRPr="00F537EB">
        <w:tab/>
      </w:r>
      <w:r w:rsidRPr="00F537EB">
        <w:rPr>
          <w:i/>
        </w:rPr>
        <w:t>CSI-AperiodicTriggerStateList</w:t>
      </w:r>
      <w:bookmarkEnd w:id="6556"/>
      <w:bookmarkEnd w:id="6557"/>
      <w:bookmarkEnd w:id="6558"/>
      <w:bookmarkEnd w:id="6559"/>
      <w:bookmarkEnd w:id="6560"/>
      <w:bookmarkEnd w:id="6561"/>
    </w:p>
    <w:bookmarkEnd w:id="656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63" w:name="_Toc20425964"/>
      <w:bookmarkStart w:id="6564" w:name="_Toc29321360"/>
      <w:bookmarkStart w:id="6565" w:name="_Toc36757115"/>
      <w:bookmarkStart w:id="6566" w:name="_Toc36836656"/>
      <w:bookmarkStart w:id="6567" w:name="_Toc36843633"/>
      <w:bookmarkStart w:id="6568" w:name="_Toc37067922"/>
      <w:r w:rsidRPr="00F537EB">
        <w:t>–</w:t>
      </w:r>
      <w:r w:rsidRPr="00F537EB">
        <w:tab/>
      </w:r>
      <w:r w:rsidRPr="00F537EB">
        <w:rPr>
          <w:i/>
        </w:rPr>
        <w:t>CSI-FrequencyOccupation</w:t>
      </w:r>
      <w:bookmarkEnd w:id="6563"/>
      <w:bookmarkEnd w:id="6564"/>
      <w:bookmarkEnd w:id="6565"/>
      <w:bookmarkEnd w:id="6566"/>
      <w:bookmarkEnd w:id="6567"/>
      <w:bookmarkEnd w:id="656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569" w:name="_Toc20425965"/>
      <w:bookmarkStart w:id="6570" w:name="_Toc29321361"/>
      <w:bookmarkStart w:id="6571" w:name="_Toc36757116"/>
      <w:bookmarkStart w:id="6572" w:name="_Toc36836657"/>
      <w:bookmarkStart w:id="6573" w:name="_Toc36843634"/>
      <w:bookmarkStart w:id="6574" w:name="_Toc37067923"/>
      <w:r w:rsidRPr="00F537EB">
        <w:t>–</w:t>
      </w:r>
      <w:r w:rsidRPr="00F537EB">
        <w:tab/>
      </w:r>
      <w:r w:rsidRPr="00F537EB">
        <w:rPr>
          <w:i/>
        </w:rPr>
        <w:t>CSI-IM-Resource</w:t>
      </w:r>
      <w:bookmarkEnd w:id="6569"/>
      <w:bookmarkEnd w:id="6570"/>
      <w:bookmarkEnd w:id="6571"/>
      <w:bookmarkEnd w:id="6572"/>
      <w:bookmarkEnd w:id="6573"/>
      <w:bookmarkEnd w:id="657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7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7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576" w:name="_Toc20425966"/>
      <w:bookmarkStart w:id="6577" w:name="_Toc29321362"/>
      <w:bookmarkStart w:id="6578" w:name="_Toc36757117"/>
      <w:bookmarkStart w:id="6579" w:name="_Toc36836658"/>
      <w:bookmarkStart w:id="6580" w:name="_Toc36843635"/>
      <w:bookmarkStart w:id="6581" w:name="_Toc37067924"/>
      <w:r w:rsidRPr="00F537EB">
        <w:t>–</w:t>
      </w:r>
      <w:r w:rsidRPr="00F537EB">
        <w:tab/>
      </w:r>
      <w:r w:rsidRPr="00F537EB">
        <w:rPr>
          <w:i/>
        </w:rPr>
        <w:t>CSI-IM-ResourceId</w:t>
      </w:r>
      <w:bookmarkEnd w:id="6576"/>
      <w:bookmarkEnd w:id="6577"/>
      <w:bookmarkEnd w:id="6578"/>
      <w:bookmarkEnd w:id="6579"/>
      <w:bookmarkEnd w:id="6580"/>
      <w:bookmarkEnd w:id="658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582" w:name="_Toc20425967"/>
      <w:bookmarkStart w:id="6583" w:name="_Toc29321363"/>
      <w:bookmarkStart w:id="6584" w:name="_Toc36757118"/>
      <w:bookmarkStart w:id="6585" w:name="_Toc36836659"/>
      <w:bookmarkStart w:id="6586" w:name="_Toc36843636"/>
      <w:bookmarkStart w:id="6587" w:name="_Toc37067925"/>
      <w:r w:rsidRPr="00F537EB">
        <w:t>–</w:t>
      </w:r>
      <w:r w:rsidRPr="00F537EB">
        <w:tab/>
      </w:r>
      <w:r w:rsidRPr="00F537EB">
        <w:rPr>
          <w:i/>
        </w:rPr>
        <w:t>CSI-IM-ResourceSet</w:t>
      </w:r>
      <w:bookmarkEnd w:id="6582"/>
      <w:bookmarkEnd w:id="6583"/>
      <w:bookmarkEnd w:id="6584"/>
      <w:bookmarkEnd w:id="6585"/>
      <w:bookmarkEnd w:id="6586"/>
      <w:bookmarkEnd w:id="658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588" w:name="_Toc20425968"/>
      <w:bookmarkStart w:id="6589" w:name="_Toc29321364"/>
      <w:bookmarkStart w:id="6590" w:name="_Toc36757119"/>
      <w:bookmarkStart w:id="6591" w:name="_Toc36836660"/>
      <w:bookmarkStart w:id="6592" w:name="_Toc36843637"/>
      <w:bookmarkStart w:id="6593" w:name="_Toc37067926"/>
      <w:r w:rsidRPr="00F537EB">
        <w:t>–</w:t>
      </w:r>
      <w:r w:rsidRPr="00F537EB">
        <w:tab/>
      </w:r>
      <w:r w:rsidRPr="00F537EB">
        <w:rPr>
          <w:i/>
        </w:rPr>
        <w:t>CSI-IM-ResourceSetId</w:t>
      </w:r>
      <w:bookmarkEnd w:id="6588"/>
      <w:bookmarkEnd w:id="6589"/>
      <w:bookmarkEnd w:id="6590"/>
      <w:bookmarkEnd w:id="6591"/>
      <w:bookmarkEnd w:id="6592"/>
      <w:bookmarkEnd w:id="659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594" w:name="_Toc20425969"/>
      <w:bookmarkStart w:id="6595" w:name="_Toc29321365"/>
      <w:bookmarkStart w:id="6596" w:name="_Toc36757120"/>
      <w:bookmarkStart w:id="6597" w:name="_Toc36836661"/>
      <w:bookmarkStart w:id="6598" w:name="_Toc36843638"/>
      <w:bookmarkStart w:id="6599" w:name="_Toc37067927"/>
      <w:bookmarkStart w:id="6600" w:name="_Hlk5252373"/>
      <w:r w:rsidRPr="00F537EB">
        <w:t>–</w:t>
      </w:r>
      <w:r w:rsidRPr="00F537EB">
        <w:tab/>
      </w:r>
      <w:r w:rsidRPr="00F537EB">
        <w:rPr>
          <w:i/>
        </w:rPr>
        <w:t>CSI-MeasConfig</w:t>
      </w:r>
      <w:bookmarkEnd w:id="6594"/>
      <w:bookmarkEnd w:id="6595"/>
      <w:bookmarkEnd w:id="6596"/>
      <w:bookmarkEnd w:id="6597"/>
      <w:bookmarkEnd w:id="6598"/>
      <w:bookmarkEnd w:id="6599"/>
    </w:p>
    <w:bookmarkEnd w:id="660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01"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02" w:author="URLLC" w:date="2020-05-11T15:53:00Z"/>
        </w:rPr>
      </w:pPr>
      <w:del w:id="6603" w:author="URLLC" w:date="2020-05-11T15:53:00Z">
        <w:r w:rsidRPr="00F537EB" w:rsidDel="001A1539">
          <w:delText xml:space="preserve">    aperiodicTriggerStateListForDCI-Format0-2-r16 SetupRelease { CSI-AperiodicTriggerStateList }                  OPTIONAL, -- Need </w:delText>
        </w:r>
        <w:commentRangeStart w:id="6604"/>
        <w:r w:rsidRPr="00F537EB" w:rsidDel="001A1539">
          <w:delText>M</w:delText>
        </w:r>
        <w:commentRangeEnd w:id="6604"/>
        <w:r w:rsidR="004C63F4" w:rsidDel="001A1539">
          <w:rPr>
            <w:rStyle w:val="ad"/>
            <w:rFonts w:ascii="Times New Roman" w:eastAsia="宋体" w:hAnsi="Times New Roman"/>
            <w:noProof w:val="0"/>
            <w:lang w:eastAsia="en-US"/>
          </w:rPr>
          <w:commentReference w:id="6604"/>
        </w:r>
      </w:del>
    </w:p>
    <w:p w14:paraId="2E25B5BA" w14:textId="7FEDF715" w:rsidR="00130EFC" w:rsidRPr="00F537EB" w:rsidDel="001A1539" w:rsidRDefault="00130EFC" w:rsidP="003B6316">
      <w:pPr>
        <w:pStyle w:val="PL"/>
        <w:rPr>
          <w:del w:id="6605" w:author="URLLC" w:date="2020-05-11T15:53:00Z"/>
        </w:rPr>
      </w:pPr>
      <w:del w:id="6606"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07" w:author="URLLC" w:date="2020-05-11T15:53:00Z"/>
        </w:rPr>
      </w:pPr>
      <w:del w:id="6608" w:author="URLLC" w:date="2020-05-11T15:53:00Z">
        <w:r w:rsidRPr="00F537EB" w:rsidDel="001A1539">
          <w:delText xml:space="preserve">                                                                                                                  OPTIONAL  -- Need </w:delText>
        </w:r>
        <w:commentRangeStart w:id="6609"/>
        <w:r w:rsidRPr="00F537EB" w:rsidDel="001A1539">
          <w:delText>M</w:delText>
        </w:r>
        <w:commentRangeEnd w:id="6609"/>
        <w:r w:rsidR="00E27CF6" w:rsidDel="001A1539">
          <w:rPr>
            <w:rStyle w:val="ad"/>
            <w:rFonts w:ascii="Times New Roman" w:eastAsia="宋体" w:hAnsi="Times New Roman"/>
            <w:noProof w:val="0"/>
            <w:lang w:eastAsia="en-US"/>
          </w:rPr>
          <w:commentReference w:id="660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10"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11"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12" w:name="_Toc20425970"/>
      <w:bookmarkStart w:id="6613" w:name="_Toc29321366"/>
      <w:bookmarkStart w:id="6614" w:name="_Toc36757121"/>
      <w:bookmarkStart w:id="6615" w:name="_Toc36836662"/>
      <w:bookmarkStart w:id="6616" w:name="_Toc36843639"/>
      <w:bookmarkStart w:id="6617" w:name="_Toc37067928"/>
      <w:r w:rsidRPr="00F537EB">
        <w:t>–</w:t>
      </w:r>
      <w:r w:rsidRPr="00F537EB">
        <w:tab/>
      </w:r>
      <w:r w:rsidRPr="00F537EB">
        <w:rPr>
          <w:i/>
        </w:rPr>
        <w:t>CSI-ReportConfig</w:t>
      </w:r>
      <w:bookmarkEnd w:id="6612"/>
      <w:bookmarkEnd w:id="6613"/>
      <w:bookmarkEnd w:id="6614"/>
      <w:bookmarkEnd w:id="6615"/>
      <w:bookmarkEnd w:id="6616"/>
      <w:bookmarkEnd w:id="661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18" w:author="URLLC" w:date="2020-05-11T15:54:00Z"/>
          <w:rFonts w:ascii="Courier New" w:hAnsi="Courier New"/>
          <w:sz w:val="16"/>
          <w:lang w:val="en-US"/>
        </w:rPr>
      </w:pPr>
      <w:ins w:id="6619"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20" w:author="URLLC" w:date="2020-05-11T15:54:00Z"/>
          <w:rFonts w:ascii="Courier New" w:hAnsi="Courier New"/>
          <w:sz w:val="16"/>
          <w:lang w:val="en-US"/>
        </w:rPr>
      </w:pPr>
      <w:ins w:id="6621"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22" w:author="URLLC" w:date="2020-05-11T15:54:00Z"/>
          <w:rFonts w:ascii="Courier New" w:hAnsi="Courier New"/>
          <w:sz w:val="16"/>
          <w:lang w:val="en-US"/>
        </w:rPr>
      </w:pPr>
      <w:ins w:id="662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24" w:author="URLLC" w:date="2020-05-11T15:54:00Z"/>
          <w:rFonts w:ascii="Courier New" w:hAnsi="Courier New"/>
          <w:sz w:val="16"/>
          <w:lang w:val="en-US"/>
        </w:rPr>
      </w:pPr>
      <w:ins w:id="6625"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26" w:author="URLLC" w:date="2020-05-11T15:54:00Z"/>
          <w:rFonts w:ascii="Courier New" w:hAnsi="Courier New"/>
          <w:sz w:val="16"/>
          <w:lang w:val="en-US"/>
        </w:rPr>
      </w:pPr>
      <w:ins w:id="662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28" w:author="URLLC" w:date="2020-05-11T15:54:00Z"/>
          <w:rFonts w:ascii="Courier New" w:hAnsi="Courier New"/>
          <w:sz w:val="16"/>
          <w:lang w:val="en-US"/>
        </w:rPr>
      </w:pPr>
      <w:ins w:id="6629"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3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3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31" w:name="_Hlk2170988"/>
            <w:bookmarkStart w:id="6632" w:name="_Hlk535756808"/>
            <w:r w:rsidRPr="00F537EB">
              <w:rPr>
                <w:i/>
                <w:szCs w:val="22"/>
              </w:rPr>
              <w:lastRenderedPageBreak/>
              <w:t xml:space="preserve">CSI-ReportConfig </w:t>
            </w:r>
            <w:r w:rsidRPr="00F537EB">
              <w:rPr>
                <w:szCs w:val="22"/>
              </w:rPr>
              <w:t>field descriptions</w:t>
            </w:r>
          </w:p>
        </w:tc>
      </w:tr>
      <w:bookmarkEnd w:id="663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33"/>
            <w:r w:rsidR="007B7030" w:rsidRPr="00F537EB">
              <w:rPr>
                <w:szCs w:val="22"/>
              </w:rPr>
              <w:t>).</w:t>
            </w:r>
            <w:commentRangeEnd w:id="6633"/>
            <w:r w:rsidR="004A14BF">
              <w:rPr>
                <w:rStyle w:val="ad"/>
                <w:rFonts w:ascii="Times New Roman" w:eastAsia="宋体" w:hAnsi="Times New Roman"/>
                <w:lang w:eastAsia="en-US"/>
              </w:rPr>
              <w:commentReference w:id="6633"/>
            </w:r>
          </w:p>
        </w:tc>
      </w:tr>
      <w:bookmarkEnd w:id="663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3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3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35" w:name="_Hlk2170905"/>
            <w:r w:rsidRPr="00F537EB">
              <w:rPr>
                <w:b/>
                <w:i/>
                <w:szCs w:val="22"/>
              </w:rPr>
              <w:t>reportSlotConfig</w:t>
            </w:r>
          </w:p>
          <w:bookmarkEnd w:id="663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36"/>
            <w:r w:rsidRPr="00F537EB">
              <w:rPr>
                <w:szCs w:val="22"/>
              </w:rPr>
              <w:t>ID</w:t>
            </w:r>
            <w:commentRangeEnd w:id="6636"/>
            <w:r w:rsidR="0092122C">
              <w:rPr>
                <w:rStyle w:val="ad"/>
                <w:rFonts w:ascii="Times New Roman" w:eastAsia="宋体" w:hAnsi="Times New Roman"/>
                <w:lang w:eastAsia="en-US"/>
              </w:rPr>
              <w:commentReference w:id="6636"/>
            </w:r>
            <w:r w:rsidRPr="00F537EB">
              <w:rPr>
                <w:szCs w:val="22"/>
              </w:rPr>
              <w:t>.</w:t>
            </w:r>
            <w:ins w:id="6637"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38" w:name="_Toc20425971"/>
      <w:bookmarkStart w:id="6639" w:name="_Toc29321367"/>
      <w:bookmarkStart w:id="6640" w:name="_Toc36757122"/>
      <w:bookmarkStart w:id="6641" w:name="_Toc36836663"/>
      <w:bookmarkStart w:id="6642" w:name="_Toc36843640"/>
      <w:bookmarkStart w:id="6643" w:name="_Toc37067929"/>
      <w:r w:rsidRPr="00F537EB">
        <w:t>–</w:t>
      </w:r>
      <w:r w:rsidRPr="00F537EB">
        <w:tab/>
      </w:r>
      <w:r w:rsidRPr="00F537EB">
        <w:rPr>
          <w:i/>
        </w:rPr>
        <w:t>CSI-ReportConfigId</w:t>
      </w:r>
      <w:bookmarkEnd w:id="6638"/>
      <w:bookmarkEnd w:id="6639"/>
      <w:bookmarkEnd w:id="6640"/>
      <w:bookmarkEnd w:id="6641"/>
      <w:bookmarkEnd w:id="6642"/>
      <w:bookmarkEnd w:id="664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44" w:name="_Toc20425972"/>
      <w:bookmarkStart w:id="6645" w:name="_Toc29321368"/>
      <w:bookmarkStart w:id="6646" w:name="_Toc36757123"/>
      <w:bookmarkStart w:id="6647" w:name="_Toc36836664"/>
      <w:bookmarkStart w:id="6648" w:name="_Toc36843641"/>
      <w:bookmarkStart w:id="6649" w:name="_Toc37067930"/>
      <w:bookmarkStart w:id="6650" w:name="_Hlk535242404"/>
      <w:r w:rsidRPr="00F537EB">
        <w:t>–</w:t>
      </w:r>
      <w:r w:rsidRPr="00F537EB">
        <w:tab/>
      </w:r>
      <w:r w:rsidRPr="00F537EB">
        <w:rPr>
          <w:i/>
        </w:rPr>
        <w:t>CSI-ResourceConfig</w:t>
      </w:r>
      <w:bookmarkEnd w:id="6644"/>
      <w:bookmarkEnd w:id="6645"/>
      <w:bookmarkEnd w:id="6646"/>
      <w:bookmarkEnd w:id="6647"/>
      <w:bookmarkEnd w:id="6648"/>
      <w:bookmarkEnd w:id="6649"/>
    </w:p>
    <w:bookmarkEnd w:id="665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51" w:name="_Hlk9508786"/>
            <w:r w:rsidRPr="00F537EB">
              <w:rPr>
                <w:b/>
                <w:i/>
                <w:szCs w:val="22"/>
              </w:rPr>
              <w:t>csi-IM-ResourceSetList</w:t>
            </w:r>
          </w:p>
          <w:bookmarkEnd w:id="665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52" w:name="_Toc20425973"/>
      <w:bookmarkStart w:id="6653" w:name="_Toc29321369"/>
      <w:bookmarkStart w:id="6654" w:name="_Toc36757124"/>
      <w:bookmarkStart w:id="6655" w:name="_Toc36836665"/>
      <w:bookmarkStart w:id="6656" w:name="_Toc36843642"/>
      <w:bookmarkStart w:id="6657" w:name="_Toc37067931"/>
      <w:r w:rsidRPr="00F537EB">
        <w:t>–</w:t>
      </w:r>
      <w:r w:rsidRPr="00F537EB">
        <w:tab/>
      </w:r>
      <w:r w:rsidRPr="00F537EB">
        <w:rPr>
          <w:i/>
        </w:rPr>
        <w:t>CSI-ResourceConfigId</w:t>
      </w:r>
      <w:bookmarkEnd w:id="6652"/>
      <w:bookmarkEnd w:id="6653"/>
      <w:bookmarkEnd w:id="6654"/>
      <w:bookmarkEnd w:id="6655"/>
      <w:bookmarkEnd w:id="6656"/>
      <w:bookmarkEnd w:id="665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58" w:name="_Toc20425974"/>
      <w:bookmarkStart w:id="6659" w:name="_Toc29321370"/>
      <w:bookmarkStart w:id="6660" w:name="_Toc36757125"/>
      <w:bookmarkStart w:id="6661" w:name="_Toc36836666"/>
      <w:bookmarkStart w:id="6662" w:name="_Toc36843643"/>
      <w:bookmarkStart w:id="6663" w:name="_Toc37067932"/>
      <w:r w:rsidRPr="00F537EB">
        <w:lastRenderedPageBreak/>
        <w:t>–</w:t>
      </w:r>
      <w:r w:rsidRPr="00F537EB">
        <w:tab/>
      </w:r>
      <w:r w:rsidRPr="00F537EB">
        <w:rPr>
          <w:i/>
        </w:rPr>
        <w:t>CSI-ResourcePeriodicityAndOffset</w:t>
      </w:r>
      <w:bookmarkEnd w:id="6658"/>
      <w:bookmarkEnd w:id="6659"/>
      <w:bookmarkEnd w:id="6660"/>
      <w:bookmarkEnd w:id="6661"/>
      <w:bookmarkEnd w:id="6662"/>
      <w:bookmarkEnd w:id="666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64" w:name="_Toc20425975"/>
      <w:bookmarkStart w:id="6665" w:name="_Toc29321371"/>
      <w:bookmarkStart w:id="6666" w:name="_Toc36757126"/>
      <w:bookmarkStart w:id="6667" w:name="_Toc36836667"/>
      <w:bookmarkStart w:id="6668" w:name="_Toc36843644"/>
      <w:bookmarkStart w:id="6669" w:name="_Toc37067933"/>
      <w:r w:rsidRPr="00F537EB">
        <w:t>–</w:t>
      </w:r>
      <w:r w:rsidRPr="00F537EB">
        <w:tab/>
      </w:r>
      <w:r w:rsidRPr="00F537EB">
        <w:rPr>
          <w:i/>
        </w:rPr>
        <w:t>CSI-RS-ResourceConfigMobility</w:t>
      </w:r>
      <w:bookmarkEnd w:id="6664"/>
      <w:bookmarkEnd w:id="6665"/>
      <w:bookmarkEnd w:id="6666"/>
      <w:bookmarkEnd w:id="6667"/>
      <w:bookmarkEnd w:id="6668"/>
      <w:bookmarkEnd w:id="666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670" w:name="_Toc20425976"/>
      <w:bookmarkStart w:id="6671" w:name="_Toc29321372"/>
      <w:bookmarkStart w:id="6672" w:name="_Toc36757127"/>
      <w:bookmarkStart w:id="6673" w:name="_Toc36836668"/>
      <w:bookmarkStart w:id="6674" w:name="_Toc36843645"/>
      <w:bookmarkStart w:id="6675" w:name="_Toc37067934"/>
      <w:r w:rsidRPr="00F537EB">
        <w:t>–</w:t>
      </w:r>
      <w:r w:rsidRPr="00F537EB">
        <w:tab/>
      </w:r>
      <w:r w:rsidRPr="00F537EB">
        <w:rPr>
          <w:i/>
        </w:rPr>
        <w:t>CSI-RS-ResourceMapping</w:t>
      </w:r>
      <w:bookmarkEnd w:id="6670"/>
      <w:bookmarkEnd w:id="6671"/>
      <w:bookmarkEnd w:id="6672"/>
      <w:bookmarkEnd w:id="6673"/>
      <w:bookmarkEnd w:id="6674"/>
      <w:bookmarkEnd w:id="667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676" w:name="_Toc20425977"/>
      <w:bookmarkStart w:id="6677" w:name="_Toc29321373"/>
      <w:bookmarkStart w:id="6678" w:name="_Toc36757128"/>
      <w:bookmarkStart w:id="6679" w:name="_Toc36836669"/>
      <w:bookmarkStart w:id="6680" w:name="_Toc36843646"/>
      <w:bookmarkStart w:id="6681" w:name="_Toc37067935"/>
      <w:r w:rsidRPr="00F537EB">
        <w:t>–</w:t>
      </w:r>
      <w:r w:rsidRPr="00F537EB">
        <w:tab/>
      </w:r>
      <w:bookmarkStart w:id="6682" w:name="_Hlk514841655"/>
      <w:r w:rsidRPr="00F537EB">
        <w:rPr>
          <w:i/>
        </w:rPr>
        <w:t>CSI-SemiPersistentOnPUSCH-TriggerStateList</w:t>
      </w:r>
      <w:bookmarkEnd w:id="6676"/>
      <w:bookmarkEnd w:id="6677"/>
      <w:bookmarkEnd w:id="6678"/>
      <w:bookmarkEnd w:id="6679"/>
      <w:bookmarkEnd w:id="6680"/>
      <w:bookmarkEnd w:id="6681"/>
      <w:bookmarkEnd w:id="668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683" w:name="_Toc20425978"/>
      <w:bookmarkStart w:id="6684" w:name="_Toc29321374"/>
      <w:bookmarkStart w:id="6685" w:name="_Toc36757129"/>
      <w:bookmarkStart w:id="6686" w:name="_Toc36836670"/>
      <w:bookmarkStart w:id="6687" w:name="_Toc36843647"/>
      <w:bookmarkStart w:id="6688" w:name="_Toc37067936"/>
      <w:r w:rsidRPr="00F537EB">
        <w:t>–</w:t>
      </w:r>
      <w:r w:rsidRPr="00F537EB">
        <w:tab/>
      </w:r>
      <w:r w:rsidRPr="00F537EB">
        <w:rPr>
          <w:i/>
        </w:rPr>
        <w:t>CSI-SSB-ResourceSet</w:t>
      </w:r>
      <w:bookmarkEnd w:id="6683"/>
      <w:bookmarkEnd w:id="6684"/>
      <w:bookmarkEnd w:id="6685"/>
      <w:bookmarkEnd w:id="6686"/>
      <w:bookmarkEnd w:id="6687"/>
      <w:bookmarkEnd w:id="668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689" w:name="_Toc20425979"/>
      <w:bookmarkStart w:id="6690" w:name="_Toc29321375"/>
      <w:bookmarkStart w:id="6691" w:name="_Toc36757130"/>
      <w:bookmarkStart w:id="6692" w:name="_Toc36836671"/>
      <w:bookmarkStart w:id="6693" w:name="_Toc36843648"/>
      <w:bookmarkStart w:id="6694" w:name="_Toc37067937"/>
      <w:r w:rsidRPr="00F537EB">
        <w:t>–</w:t>
      </w:r>
      <w:r w:rsidRPr="00F537EB">
        <w:tab/>
      </w:r>
      <w:r w:rsidRPr="00F537EB">
        <w:rPr>
          <w:i/>
        </w:rPr>
        <w:t>CSI-SSB-ResourceSetId</w:t>
      </w:r>
      <w:bookmarkEnd w:id="6689"/>
      <w:bookmarkEnd w:id="6690"/>
      <w:bookmarkEnd w:id="6691"/>
      <w:bookmarkEnd w:id="6692"/>
      <w:bookmarkEnd w:id="6693"/>
      <w:bookmarkEnd w:id="669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695" w:name="_Toc20425980"/>
      <w:bookmarkStart w:id="6696" w:name="_Toc29321376"/>
      <w:bookmarkStart w:id="6697" w:name="_Toc36757131"/>
      <w:bookmarkStart w:id="6698" w:name="_Toc36836672"/>
      <w:bookmarkStart w:id="6699" w:name="_Toc36843649"/>
      <w:bookmarkStart w:id="6700" w:name="_Toc37067938"/>
      <w:r w:rsidRPr="00F537EB">
        <w:t>–</w:t>
      </w:r>
      <w:r w:rsidRPr="00F537EB">
        <w:tab/>
      </w:r>
      <w:r w:rsidRPr="00F537EB">
        <w:rPr>
          <w:i/>
          <w:noProof/>
        </w:rPr>
        <w:t>DedicatedNAS-Message</w:t>
      </w:r>
      <w:bookmarkEnd w:id="6695"/>
      <w:bookmarkEnd w:id="6696"/>
      <w:bookmarkEnd w:id="6697"/>
      <w:bookmarkEnd w:id="6698"/>
      <w:bookmarkEnd w:id="6699"/>
      <w:bookmarkEnd w:id="670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01" w:name="_Toc20425981"/>
      <w:bookmarkStart w:id="6702" w:name="_Toc29321377"/>
      <w:bookmarkStart w:id="6703" w:name="_Toc36757132"/>
      <w:bookmarkStart w:id="6704" w:name="_Toc36836673"/>
      <w:bookmarkStart w:id="6705" w:name="_Toc36843650"/>
      <w:bookmarkStart w:id="6706" w:name="_Toc37067939"/>
      <w:r w:rsidRPr="00F537EB">
        <w:t>–</w:t>
      </w:r>
      <w:r w:rsidRPr="00F537EB">
        <w:tab/>
      </w:r>
      <w:r w:rsidRPr="00F537EB">
        <w:rPr>
          <w:i/>
        </w:rPr>
        <w:t>DMRS-DownlinkConfig</w:t>
      </w:r>
      <w:bookmarkEnd w:id="6701"/>
      <w:bookmarkEnd w:id="6702"/>
      <w:bookmarkEnd w:id="6703"/>
      <w:bookmarkEnd w:id="6704"/>
      <w:bookmarkEnd w:id="6705"/>
      <w:bookmarkEnd w:id="670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07"/>
      <w:r w:rsidRPr="00F537EB">
        <w:t>R</w:t>
      </w:r>
      <w:commentRangeEnd w:id="6707"/>
      <w:r w:rsidR="004A14BF">
        <w:rPr>
          <w:rStyle w:val="ad"/>
          <w:rFonts w:ascii="Times New Roman" w:eastAsia="宋体" w:hAnsi="Times New Roman"/>
          <w:noProof w:val="0"/>
          <w:lang w:eastAsia="en-US"/>
        </w:rPr>
        <w:commentReference w:id="670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08" w:author="MIMO" w:date="2020-05-11T20:34:00Z">
              <w:r w:rsidRPr="00774F62">
                <w:rPr>
                  <w:szCs w:val="22"/>
                </w:rPr>
                <w:t>This field indicates whether low PAPR DMRS is used, as specified in TS38.211 [16], clause 7.4.1.1</w:t>
              </w:r>
              <w:r>
                <w:rPr>
                  <w:szCs w:val="22"/>
                </w:rPr>
                <w:t>.</w:t>
              </w:r>
            </w:ins>
            <w:del w:id="6709"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10" w:name="_Toc20425982"/>
      <w:bookmarkStart w:id="6711" w:name="_Toc29321378"/>
      <w:bookmarkStart w:id="6712" w:name="_Toc36757133"/>
      <w:bookmarkStart w:id="6713" w:name="_Toc36836674"/>
      <w:bookmarkStart w:id="6714" w:name="_Toc36843651"/>
      <w:bookmarkStart w:id="6715" w:name="_Toc37067940"/>
      <w:r w:rsidRPr="00F537EB">
        <w:t>–</w:t>
      </w:r>
      <w:r w:rsidRPr="00F537EB">
        <w:tab/>
      </w:r>
      <w:r w:rsidRPr="00F537EB">
        <w:rPr>
          <w:i/>
        </w:rPr>
        <w:t>DMRS-UplinkConfig</w:t>
      </w:r>
      <w:bookmarkEnd w:id="6710"/>
      <w:bookmarkEnd w:id="6711"/>
      <w:bookmarkEnd w:id="6712"/>
      <w:bookmarkEnd w:id="6713"/>
      <w:bookmarkEnd w:id="6714"/>
      <w:bookmarkEnd w:id="671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16" w:author="MIMO" w:date="2020-05-11T20:35:00Z">
              <w:r w:rsidRPr="00434B80">
                <w:rPr>
                  <w:szCs w:val="22"/>
                </w:rPr>
                <w:t>This field indicates whether low PAPR DMRS is used, as specified in TS38.211 [16], clause 6.4.1.1.1.1.</w:t>
              </w:r>
            </w:ins>
            <w:del w:id="6717"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18" w:author="MIMO" w:date="2020-05-11T20:35:00Z">
              <w:r w:rsidRPr="00036B42">
                <w:rPr>
                  <w:szCs w:val="22"/>
                </w:rPr>
                <w:t>This field indicates whether low PAPR DMRS is used for PUSCH with pi/2 BPSK modulation, as specified in TS38.211 [16], clause 6.4.1.1.1.2.</w:t>
              </w:r>
            </w:ins>
            <w:del w:id="6719"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2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21" w:name="_Toc20425983"/>
      <w:bookmarkStart w:id="6722" w:name="_Toc29321379"/>
      <w:bookmarkStart w:id="6723" w:name="_Toc36757134"/>
      <w:bookmarkStart w:id="6724" w:name="_Toc36836675"/>
      <w:bookmarkStart w:id="6725" w:name="_Toc36843652"/>
      <w:bookmarkStart w:id="6726" w:name="_Toc37067941"/>
      <w:r w:rsidRPr="00F537EB">
        <w:rPr>
          <w:i/>
          <w:iCs/>
        </w:rPr>
        <w:lastRenderedPageBreak/>
        <w:t>–</w:t>
      </w:r>
      <w:r w:rsidRPr="00F537EB">
        <w:rPr>
          <w:i/>
          <w:iCs/>
        </w:rPr>
        <w:tab/>
        <w:t>DownlinkConfigCommon</w:t>
      </w:r>
      <w:bookmarkEnd w:id="6721"/>
      <w:bookmarkEnd w:id="6722"/>
      <w:bookmarkEnd w:id="6723"/>
      <w:bookmarkEnd w:id="6724"/>
      <w:bookmarkEnd w:id="6725"/>
      <w:bookmarkEnd w:id="672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27" w:name="_Toc20425984"/>
      <w:bookmarkStart w:id="6728" w:name="_Toc29321380"/>
      <w:bookmarkStart w:id="6729" w:name="_Toc36757135"/>
      <w:bookmarkStart w:id="6730" w:name="_Toc36836676"/>
      <w:bookmarkStart w:id="6731" w:name="_Toc36843653"/>
      <w:bookmarkStart w:id="6732" w:name="_Toc37067942"/>
      <w:r w:rsidRPr="00F537EB">
        <w:t>–</w:t>
      </w:r>
      <w:r w:rsidRPr="00F537EB">
        <w:tab/>
      </w:r>
      <w:r w:rsidRPr="00F537EB">
        <w:rPr>
          <w:i/>
        </w:rPr>
        <w:t>DownlinkConfigCommonSIB</w:t>
      </w:r>
      <w:bookmarkEnd w:id="6727"/>
      <w:bookmarkEnd w:id="6728"/>
      <w:bookmarkEnd w:id="6729"/>
      <w:bookmarkEnd w:id="6730"/>
      <w:bookmarkEnd w:id="6731"/>
      <w:bookmarkEnd w:id="673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33" w:name="_Hlk31665144"/>
      <w:r w:rsidRPr="00F537EB">
        <w:t>nrofPDCCHMonitoringOccasionPerSSB</w:t>
      </w:r>
      <w:bookmarkEnd w:id="6733"/>
      <w:r w:rsidRPr="00F537EB">
        <w:t xml:space="preserve">-InPO-r16                               </w:t>
      </w:r>
      <w:bookmarkStart w:id="6734" w:name="_Hlk31665361"/>
      <w:r w:rsidRPr="00F537EB">
        <w:t xml:space="preserve">   INTEGER (2..4)</w:t>
      </w:r>
      <w:bookmarkEnd w:id="673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35"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36" w:author="NR-U" w:date="2020-05-08T11:28:00Z">
              <w:r w:rsidR="008119CF">
                <w:rPr>
                  <w:rFonts w:cs="Arial"/>
                  <w:szCs w:val="22"/>
                  <w:lang w:val="en-US"/>
                </w:rPr>
                <w:t xml:space="preserve">within a PO </w:t>
              </w:r>
            </w:ins>
            <w:r w:rsidRPr="00F537EB">
              <w:rPr>
                <w:rFonts w:cs="Arial"/>
                <w:szCs w:val="22"/>
              </w:rPr>
              <w:t>for paging, see TS 38.304 [20], clause 7.1.</w:t>
            </w:r>
            <w:ins w:id="6737"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20"/>
      <w:bookmarkEnd w:id="673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3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39" w:name="_Toc20425985"/>
      <w:bookmarkStart w:id="6740" w:name="_Toc29321381"/>
      <w:bookmarkStart w:id="6741" w:name="_Toc36757136"/>
      <w:bookmarkStart w:id="6742" w:name="_Toc36836677"/>
      <w:bookmarkStart w:id="6743" w:name="_Toc36843654"/>
      <w:bookmarkStart w:id="6744" w:name="_Toc37067943"/>
      <w:bookmarkEnd w:id="6738"/>
      <w:r w:rsidRPr="00F537EB">
        <w:t>–</w:t>
      </w:r>
      <w:r w:rsidRPr="00F537EB">
        <w:tab/>
      </w:r>
      <w:r w:rsidRPr="00F537EB">
        <w:rPr>
          <w:i/>
        </w:rPr>
        <w:t>DownlinkPreemption</w:t>
      </w:r>
      <w:bookmarkEnd w:id="6739"/>
      <w:bookmarkEnd w:id="6740"/>
      <w:bookmarkEnd w:id="6741"/>
      <w:bookmarkEnd w:id="6742"/>
      <w:bookmarkEnd w:id="6743"/>
      <w:bookmarkEnd w:id="674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45" w:author="IAB" w:date="2020-05-13T12:40:00Z"/>
        </w:rPr>
      </w:pPr>
      <w:r w:rsidRPr="00F537EB">
        <w:t xml:space="preserve">    ...</w:t>
      </w:r>
      <w:del w:id="6746" w:author="IAB" w:date="2020-05-13T12:40:00Z">
        <w:r w:rsidR="007348B5" w:rsidRPr="00F537EB" w:rsidDel="00200712">
          <w:delText>,</w:delText>
        </w:r>
      </w:del>
    </w:p>
    <w:p w14:paraId="0D475EE4" w14:textId="567E33DB" w:rsidR="007348B5" w:rsidRPr="00F537EB" w:rsidDel="00200712" w:rsidRDefault="007348B5" w:rsidP="00200712">
      <w:pPr>
        <w:pStyle w:val="PL"/>
        <w:rPr>
          <w:del w:id="6747" w:author="IAB" w:date="2020-05-13T12:40:00Z"/>
        </w:rPr>
      </w:pPr>
      <w:del w:id="6748" w:author="IAB" w:date="2020-05-13T12:40:00Z">
        <w:r w:rsidRPr="00F537EB" w:rsidDel="00200712">
          <w:delText xml:space="preserve">    [[</w:delText>
        </w:r>
      </w:del>
    </w:p>
    <w:p w14:paraId="061018B0" w14:textId="3C11C4CF" w:rsidR="007348B5" w:rsidRPr="00F537EB" w:rsidDel="00200712" w:rsidRDefault="007348B5" w:rsidP="008C5C51">
      <w:pPr>
        <w:pStyle w:val="PL"/>
        <w:rPr>
          <w:del w:id="6749" w:author="IAB" w:date="2020-05-13T12:40:00Z"/>
        </w:rPr>
      </w:pPr>
      <w:del w:id="6750" w:author="IAB" w:date="2020-05-13T12:40:00Z">
        <w:r w:rsidRPr="00F537EB" w:rsidDel="00200712">
          <w:delText xml:space="preserve">    dci-PayloadSize-Al-r16              INTEGER (1..maxAI-DCI-PayloadSize-r16)         OPTIONAL</w:delText>
        </w:r>
        <w:commentRangeStart w:id="6751"/>
        <w:r w:rsidRPr="00F537EB" w:rsidDel="00200712">
          <w:delText>,</w:delText>
        </w:r>
        <w:commentRangeEnd w:id="6751"/>
        <w:r w:rsidR="004A14BF" w:rsidDel="00200712">
          <w:rPr>
            <w:rStyle w:val="ad"/>
            <w:rFonts w:ascii="Times New Roman" w:eastAsia="宋体" w:hAnsi="Times New Roman"/>
            <w:noProof w:val="0"/>
            <w:lang w:eastAsia="en-US"/>
          </w:rPr>
          <w:commentReference w:id="6751"/>
        </w:r>
      </w:del>
    </w:p>
    <w:p w14:paraId="328FD2D5" w14:textId="7D26BAD1" w:rsidR="007348B5" w:rsidRPr="00F537EB" w:rsidDel="00200712" w:rsidRDefault="007348B5" w:rsidP="008C5C51">
      <w:pPr>
        <w:pStyle w:val="PL"/>
        <w:rPr>
          <w:del w:id="6752" w:author="IAB" w:date="2020-05-13T12:40:00Z"/>
        </w:rPr>
      </w:pPr>
      <w:del w:id="6753" w:author="IAB" w:date="2020-05-13T12:40:00Z">
        <w:r w:rsidRPr="00F537EB" w:rsidDel="00200712">
          <w:delText xml:space="preserve">    int-ConfigurationPer</w:delText>
        </w:r>
        <w:commentRangeStart w:id="6754"/>
        <w:r w:rsidRPr="00F537EB" w:rsidDel="00200712">
          <w:delText>ServingCell</w:delText>
        </w:r>
        <w:commentRangeEnd w:id="6754"/>
        <w:r w:rsidR="004A14BF" w:rsidDel="00200712">
          <w:rPr>
            <w:rStyle w:val="ad"/>
            <w:rFonts w:ascii="Times New Roman" w:eastAsia="宋体" w:hAnsi="Times New Roman"/>
            <w:noProof w:val="0"/>
            <w:lang w:eastAsia="en-US"/>
          </w:rPr>
          <w:commentReference w:id="675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55"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56" w:author="IAB" w:date="2020-05-13T12:40:00Z"/>
        </w:rPr>
      </w:pPr>
      <w:del w:id="6757"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58" w:author="IAB" w:date="2020-05-13T12:40:00Z"/>
        </w:rPr>
      </w:pPr>
      <w:del w:id="6759"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60" w:author="IAB" w:date="2020-05-13T12:40:00Z"/>
        </w:rPr>
      </w:pPr>
      <w:del w:id="6761" w:author="IAB" w:date="2020-05-13T12:40:00Z">
        <w:r w:rsidRPr="00F537EB" w:rsidDel="00200712">
          <w:delText xml:space="preserve">    positionInDCI-AI-r16                        INTEGER (0..maxAI-DCI-PayloadSize-r16-1)        O</w:delText>
        </w:r>
        <w:commentRangeStart w:id="6762"/>
        <w:r w:rsidRPr="00F537EB" w:rsidDel="00200712">
          <w:delText>PTIONA</w:delText>
        </w:r>
        <w:commentRangeEnd w:id="6762"/>
        <w:r w:rsidR="004A14BF" w:rsidDel="00200712">
          <w:rPr>
            <w:rStyle w:val="ad"/>
            <w:rFonts w:ascii="Times New Roman" w:eastAsia="宋体" w:hAnsi="Times New Roman"/>
            <w:noProof w:val="0"/>
            <w:lang w:eastAsia="en-US"/>
          </w:rPr>
          <w:commentReference w:id="6762"/>
        </w:r>
        <w:r w:rsidRPr="00F537EB" w:rsidDel="00200712">
          <w:delText>L</w:delText>
        </w:r>
      </w:del>
    </w:p>
    <w:p w14:paraId="36E40F0D" w14:textId="75B4F083" w:rsidR="007348B5" w:rsidRPr="00F537EB" w:rsidDel="00200712" w:rsidRDefault="007348B5" w:rsidP="003B6316">
      <w:pPr>
        <w:pStyle w:val="PL"/>
        <w:rPr>
          <w:del w:id="6763" w:author="IAB" w:date="2020-05-13T12:40:00Z"/>
        </w:rPr>
      </w:pPr>
      <w:del w:id="6764"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65"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66" w:author="IAB" w:date="2020-05-13T12:41:00Z"/>
                <w:szCs w:val="22"/>
              </w:rPr>
            </w:pPr>
            <w:del w:id="6767"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68" w:author="IAB" w:date="2020-05-13T12:41:00Z"/>
                <w:b/>
                <w:i/>
                <w:szCs w:val="22"/>
              </w:rPr>
            </w:pPr>
            <w:del w:id="6769"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7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7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71"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72" w:author="IAB" w:date="2020-05-13T12:41:00Z"/>
                <w:b/>
                <w:i/>
                <w:szCs w:val="22"/>
              </w:rPr>
            </w:pPr>
            <w:del w:id="6773"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74" w:author="IAB" w:date="2020-05-13T12:41:00Z"/>
                <w:b/>
                <w:i/>
                <w:szCs w:val="22"/>
              </w:rPr>
            </w:pPr>
            <w:del w:id="6775"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76"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77" w:author="IAB" w:date="2020-05-13T12:41:00Z"/>
                <w:szCs w:val="22"/>
              </w:rPr>
            </w:pPr>
            <w:del w:id="6778"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79"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80" w:author="IAB" w:date="2020-05-13T12:41:00Z"/>
                <w:szCs w:val="22"/>
              </w:rPr>
            </w:pPr>
            <w:del w:id="6781"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82" w:author="IAB" w:date="2020-05-13T12:41:00Z"/>
                <w:b/>
                <w:i/>
                <w:szCs w:val="22"/>
              </w:rPr>
            </w:pPr>
            <w:del w:id="6783"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784" w:name="_Toc20425986"/>
      <w:bookmarkStart w:id="6785" w:name="_Toc29321382"/>
      <w:bookmarkStart w:id="6786" w:name="_Toc36757137"/>
      <w:bookmarkStart w:id="6787" w:name="_Toc36836678"/>
      <w:bookmarkStart w:id="6788" w:name="_Toc36843655"/>
      <w:bookmarkStart w:id="6789" w:name="_Toc37067944"/>
      <w:r w:rsidRPr="00F537EB">
        <w:t>–</w:t>
      </w:r>
      <w:r w:rsidRPr="00F537EB">
        <w:tab/>
      </w:r>
      <w:r w:rsidRPr="00F537EB">
        <w:rPr>
          <w:i/>
          <w:noProof/>
        </w:rPr>
        <w:t>DRB-Identity</w:t>
      </w:r>
      <w:bookmarkEnd w:id="6784"/>
      <w:bookmarkEnd w:id="6785"/>
      <w:bookmarkEnd w:id="6786"/>
      <w:bookmarkEnd w:id="6787"/>
      <w:bookmarkEnd w:id="6788"/>
      <w:bookmarkEnd w:id="678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790" w:name="_Toc20425987"/>
      <w:bookmarkStart w:id="6791" w:name="_Toc29321383"/>
      <w:bookmarkStart w:id="6792" w:name="_Toc36757138"/>
      <w:bookmarkStart w:id="6793" w:name="_Toc36836679"/>
      <w:bookmarkStart w:id="6794" w:name="_Toc36843656"/>
      <w:bookmarkStart w:id="6795" w:name="_Toc37067945"/>
      <w:r w:rsidRPr="00F537EB">
        <w:t>–</w:t>
      </w:r>
      <w:r w:rsidRPr="00F537EB">
        <w:tab/>
      </w:r>
      <w:r w:rsidRPr="00F537EB">
        <w:rPr>
          <w:i/>
        </w:rPr>
        <w:t>DRX-Config</w:t>
      </w:r>
      <w:bookmarkEnd w:id="6790"/>
      <w:bookmarkEnd w:id="6791"/>
      <w:bookmarkEnd w:id="6792"/>
      <w:bookmarkEnd w:id="6793"/>
      <w:bookmarkEnd w:id="6794"/>
      <w:bookmarkEnd w:id="679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796" w:name="_Toc20425988"/>
      <w:bookmarkStart w:id="6797" w:name="_Toc29321384"/>
      <w:bookmarkStart w:id="6798" w:name="_Toc36757139"/>
      <w:bookmarkStart w:id="6799" w:name="_Toc36836680"/>
      <w:bookmarkStart w:id="6800" w:name="_Toc36843657"/>
      <w:bookmarkStart w:id="6801" w:name="_Toc37067946"/>
      <w:r w:rsidRPr="00F537EB">
        <w:rPr>
          <w:rFonts w:eastAsia="MS Mincho"/>
        </w:rPr>
        <w:t>–</w:t>
      </w:r>
      <w:r w:rsidRPr="00F537EB">
        <w:rPr>
          <w:rFonts w:eastAsia="MS Mincho"/>
        </w:rPr>
        <w:tab/>
      </w:r>
      <w:r w:rsidRPr="00F537EB">
        <w:rPr>
          <w:rFonts w:eastAsia="MS Mincho"/>
          <w:i/>
        </w:rPr>
        <w:t>FilterCoefficient</w:t>
      </w:r>
      <w:bookmarkEnd w:id="6796"/>
      <w:bookmarkEnd w:id="6797"/>
      <w:bookmarkEnd w:id="6798"/>
      <w:bookmarkEnd w:id="6799"/>
      <w:bookmarkEnd w:id="6800"/>
      <w:bookmarkEnd w:id="680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02" w:name="_Toc20425989"/>
      <w:bookmarkStart w:id="6803" w:name="_Toc29321385"/>
      <w:bookmarkStart w:id="6804" w:name="_Toc36757140"/>
      <w:bookmarkStart w:id="6805" w:name="_Toc36836681"/>
      <w:bookmarkStart w:id="6806" w:name="_Toc36843658"/>
      <w:bookmarkStart w:id="6807" w:name="_Toc37067947"/>
      <w:r w:rsidRPr="00F537EB">
        <w:t>–</w:t>
      </w:r>
      <w:r w:rsidRPr="00F537EB">
        <w:tab/>
      </w:r>
      <w:r w:rsidRPr="00F537EB">
        <w:rPr>
          <w:i/>
        </w:rPr>
        <w:t>FreqBandIndicatorNR</w:t>
      </w:r>
      <w:bookmarkEnd w:id="6802"/>
      <w:bookmarkEnd w:id="6803"/>
      <w:bookmarkEnd w:id="6804"/>
      <w:bookmarkEnd w:id="6805"/>
      <w:bookmarkEnd w:id="6806"/>
      <w:bookmarkEnd w:id="680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08" w:name="_Toc20425990"/>
      <w:bookmarkStart w:id="6809" w:name="_Toc29321386"/>
      <w:bookmarkStart w:id="6810" w:name="_Toc36757141"/>
      <w:bookmarkStart w:id="6811" w:name="_Toc36836682"/>
      <w:bookmarkStart w:id="6812" w:name="_Toc36843659"/>
      <w:bookmarkStart w:id="6813" w:name="_Toc37067948"/>
      <w:r w:rsidRPr="00F537EB">
        <w:t>–</w:t>
      </w:r>
      <w:r w:rsidRPr="00F537EB">
        <w:tab/>
      </w:r>
      <w:r w:rsidRPr="00F537EB">
        <w:rPr>
          <w:i/>
        </w:rPr>
        <w:t>FrequencyInfoDL</w:t>
      </w:r>
      <w:bookmarkEnd w:id="6808"/>
      <w:bookmarkEnd w:id="6809"/>
      <w:bookmarkEnd w:id="6810"/>
      <w:bookmarkEnd w:id="6811"/>
      <w:bookmarkEnd w:id="6812"/>
      <w:bookmarkEnd w:id="681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14" w:name="_Hlk513522673"/>
            <w:r w:rsidRPr="00F537EB">
              <w:rPr>
                <w:i/>
                <w:szCs w:val="22"/>
              </w:rPr>
              <w:lastRenderedPageBreak/>
              <w:t xml:space="preserve">FrequencyInfoDL </w:t>
            </w:r>
            <w:r w:rsidRPr="00F537EB">
              <w:rPr>
                <w:szCs w:val="22"/>
              </w:rPr>
              <w:t>field descriptions</w:t>
            </w:r>
            <w:bookmarkEnd w:id="681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15" w:name="_Hlk513522650"/>
            <w:r w:rsidRPr="00F537EB">
              <w:rPr>
                <w:b/>
                <w:i/>
                <w:szCs w:val="22"/>
              </w:rPr>
              <w:t>absoluteFrequencySSB</w:t>
            </w:r>
            <w:bookmarkEnd w:id="681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16" w:name="_Toc20425991"/>
      <w:bookmarkStart w:id="6817" w:name="_Toc29321387"/>
      <w:bookmarkStart w:id="6818" w:name="_Toc36757142"/>
      <w:bookmarkStart w:id="6819" w:name="_Toc36836683"/>
      <w:bookmarkStart w:id="6820" w:name="_Toc36843660"/>
      <w:bookmarkStart w:id="6821" w:name="_Toc37067949"/>
      <w:r w:rsidRPr="00F537EB">
        <w:rPr>
          <w:i/>
          <w:iCs/>
        </w:rPr>
        <w:t>–</w:t>
      </w:r>
      <w:r w:rsidRPr="00F537EB">
        <w:rPr>
          <w:i/>
          <w:iCs/>
        </w:rPr>
        <w:tab/>
        <w:t>FrequencyInfoDL-SIB</w:t>
      </w:r>
      <w:bookmarkEnd w:id="6816"/>
      <w:bookmarkEnd w:id="6817"/>
      <w:bookmarkEnd w:id="6818"/>
      <w:bookmarkEnd w:id="6819"/>
      <w:bookmarkEnd w:id="6820"/>
      <w:bookmarkEnd w:id="682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22" w:name="_Toc20425992"/>
      <w:bookmarkStart w:id="6823" w:name="_Toc29321388"/>
      <w:bookmarkStart w:id="6824" w:name="_Toc36757143"/>
      <w:bookmarkStart w:id="6825" w:name="_Toc36836684"/>
      <w:bookmarkStart w:id="6826" w:name="_Toc36843661"/>
      <w:bookmarkStart w:id="6827" w:name="_Toc37067950"/>
      <w:r w:rsidRPr="00F537EB">
        <w:t>–</w:t>
      </w:r>
      <w:r w:rsidRPr="00F537EB">
        <w:tab/>
      </w:r>
      <w:r w:rsidRPr="00F537EB">
        <w:rPr>
          <w:i/>
        </w:rPr>
        <w:t>FrequencyInfoUL</w:t>
      </w:r>
      <w:bookmarkEnd w:id="6822"/>
      <w:bookmarkEnd w:id="6823"/>
      <w:bookmarkEnd w:id="6824"/>
      <w:bookmarkEnd w:id="6825"/>
      <w:bookmarkEnd w:id="6826"/>
      <w:bookmarkEnd w:id="682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2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2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29" w:name="_Toc20425993"/>
      <w:bookmarkStart w:id="6830" w:name="_Toc29321389"/>
      <w:bookmarkStart w:id="6831" w:name="_Toc36757144"/>
      <w:bookmarkStart w:id="6832" w:name="_Toc36836685"/>
      <w:bookmarkStart w:id="6833" w:name="_Toc36843662"/>
      <w:bookmarkStart w:id="6834" w:name="_Toc37067951"/>
      <w:r w:rsidRPr="00F537EB">
        <w:rPr>
          <w:i/>
          <w:iCs/>
        </w:rPr>
        <w:t>–</w:t>
      </w:r>
      <w:r w:rsidRPr="00F537EB">
        <w:rPr>
          <w:i/>
          <w:iCs/>
        </w:rPr>
        <w:tab/>
        <w:t>FrequencyInfoUL-SIB</w:t>
      </w:r>
      <w:bookmarkEnd w:id="6829"/>
      <w:bookmarkEnd w:id="6830"/>
      <w:bookmarkEnd w:id="6831"/>
      <w:bookmarkEnd w:id="6832"/>
      <w:bookmarkEnd w:id="6833"/>
      <w:bookmarkEnd w:id="683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35" w:author="NR HST" w:date="2020-05-12T06:42:00Z"/>
          <w:rFonts w:ascii="Arial" w:hAnsi="Arial"/>
          <w:lang w:eastAsia="x-none"/>
        </w:rPr>
      </w:pPr>
      <w:bookmarkStart w:id="6836" w:name="_Toc20425994"/>
      <w:bookmarkStart w:id="6837" w:name="_Toc29321390"/>
      <w:bookmarkStart w:id="6838" w:name="_Toc36757145"/>
      <w:bookmarkStart w:id="6839" w:name="_Toc36836686"/>
      <w:bookmarkStart w:id="6840" w:name="_Toc36843663"/>
      <w:bookmarkStart w:id="6841" w:name="_Toc37067952"/>
      <w:ins w:id="6842"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43" w:author="NR HST" w:date="2020-05-12T06:42:00Z"/>
          <w:lang w:val="en-US"/>
        </w:rPr>
      </w:pPr>
      <w:ins w:id="6844"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45" w:author="NR HST" w:date="2020-05-12T06:42:00Z"/>
          <w:rFonts w:ascii="Arial" w:hAnsi="Arial" w:cs="Arial"/>
          <w:b/>
          <w:lang w:val="en-US" w:eastAsia="x-none"/>
        </w:rPr>
      </w:pPr>
      <w:ins w:id="6846"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47" w:author="NR HST" w:date="2020-05-12T06:42:00Z"/>
          <w:rFonts w:cs="Courier New"/>
          <w:color w:val="808080"/>
        </w:rPr>
      </w:pPr>
      <w:ins w:id="6848" w:author="NR HST" w:date="2020-05-12T06:42:00Z">
        <w:r w:rsidRPr="00330003">
          <w:rPr>
            <w:rFonts w:cs="Courier New"/>
            <w:color w:val="808080"/>
          </w:rPr>
          <w:t>-- ASN1START</w:t>
        </w:r>
      </w:ins>
    </w:p>
    <w:p w14:paraId="586DBF73" w14:textId="77777777" w:rsidR="00DC0BE3" w:rsidRPr="00330003" w:rsidRDefault="00DC0BE3" w:rsidP="00DC0BE3">
      <w:pPr>
        <w:pStyle w:val="PL"/>
        <w:rPr>
          <w:ins w:id="6849" w:author="NR HST" w:date="2020-05-12T06:42:00Z"/>
          <w:rFonts w:cs="Courier New"/>
          <w:color w:val="808080"/>
        </w:rPr>
      </w:pPr>
      <w:ins w:id="6850"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51" w:author="NR HST" w:date="2020-05-12T06:42:00Z"/>
          <w:rFonts w:cs="Courier New"/>
        </w:rPr>
      </w:pPr>
    </w:p>
    <w:p w14:paraId="62B7078D" w14:textId="77777777" w:rsidR="00DC0BE3" w:rsidRPr="00A35F6A" w:rsidRDefault="00DC0BE3" w:rsidP="00DC0BE3">
      <w:pPr>
        <w:pStyle w:val="PL"/>
        <w:rPr>
          <w:ins w:id="6852" w:author="NR HST" w:date="2020-05-12T06:42:00Z"/>
        </w:rPr>
      </w:pPr>
      <w:ins w:id="6853"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54" w:author="NR HST" w:date="2020-05-12T06:42:00Z"/>
          <w:rFonts w:cs="Courier New"/>
        </w:rPr>
      </w:pPr>
      <w:ins w:id="6855"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56" w:author="NR HST" w:date="2020-05-12T06:42:00Z"/>
          <w:rFonts w:cs="Courier New"/>
        </w:rPr>
      </w:pPr>
      <w:ins w:id="6857"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58" w:author="NR HST" w:date="2020-05-12T06:42:00Z"/>
        </w:rPr>
      </w:pPr>
      <w:ins w:id="6859"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60" w:author="NR HST" w:date="2020-05-12T06:42:00Z"/>
        </w:rPr>
      </w:pPr>
      <w:ins w:id="6861" w:author="NR HST" w:date="2020-05-12T06:42:00Z">
        <w:r w:rsidRPr="00A35F6A">
          <w:lastRenderedPageBreak/>
          <w:t>}</w:t>
        </w:r>
      </w:ins>
    </w:p>
    <w:p w14:paraId="37154236" w14:textId="77777777" w:rsidR="00DC0BE3" w:rsidRPr="00330003" w:rsidRDefault="00DC0BE3" w:rsidP="00DC0BE3">
      <w:pPr>
        <w:pStyle w:val="PL"/>
        <w:rPr>
          <w:ins w:id="6862" w:author="NR HST" w:date="2020-05-12T06:42:00Z"/>
          <w:rFonts w:cs="Courier New"/>
        </w:rPr>
      </w:pPr>
    </w:p>
    <w:p w14:paraId="4599E324" w14:textId="77777777" w:rsidR="00DC0BE3" w:rsidRPr="00330003" w:rsidRDefault="00DC0BE3" w:rsidP="00DC0BE3">
      <w:pPr>
        <w:pStyle w:val="PL"/>
        <w:rPr>
          <w:ins w:id="6863" w:author="NR HST" w:date="2020-05-12T06:42:00Z"/>
          <w:rFonts w:cs="Courier New"/>
          <w:color w:val="808080"/>
        </w:rPr>
      </w:pPr>
      <w:ins w:id="6864"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65" w:author="NR HST" w:date="2020-05-12T06:42:00Z"/>
          <w:rFonts w:cs="Courier New"/>
          <w:color w:val="808080"/>
        </w:rPr>
      </w:pPr>
      <w:ins w:id="6866" w:author="NR HST" w:date="2020-05-12T06:42:00Z">
        <w:r w:rsidRPr="00330003">
          <w:rPr>
            <w:rFonts w:cs="Courier New"/>
            <w:color w:val="808080"/>
          </w:rPr>
          <w:t>-- ASN1STOP</w:t>
        </w:r>
      </w:ins>
    </w:p>
    <w:p w14:paraId="4346E2E0" w14:textId="77777777" w:rsidR="00DC0BE3" w:rsidRPr="00330003" w:rsidRDefault="00DC0BE3" w:rsidP="00DC0BE3">
      <w:pPr>
        <w:rPr>
          <w:ins w:id="6867"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6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69" w:author="NR HST" w:date="2020-05-12T06:42:00Z"/>
                <w:rFonts w:ascii="Arial" w:hAnsi="Arial" w:cs="Arial"/>
                <w:b/>
                <w:sz w:val="18"/>
              </w:rPr>
            </w:pPr>
            <w:ins w:id="6870"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7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72" w:author="NR HST" w:date="2020-05-12T06:42:00Z"/>
                <w:rFonts w:ascii="Arial" w:hAnsi="Arial" w:cs="Arial"/>
                <w:b/>
                <w:i/>
                <w:sz w:val="18"/>
                <w:szCs w:val="22"/>
                <w:lang w:val="en-US"/>
              </w:rPr>
            </w:pPr>
            <w:ins w:id="6873"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74" w:author="NR HST" w:date="2020-05-12T06:42:00Z"/>
                <w:rFonts w:ascii="Arial" w:hAnsi="Arial" w:cs="Arial"/>
                <w:sz w:val="18"/>
                <w:lang w:val="en-US" w:eastAsia="zh-CN"/>
              </w:rPr>
            </w:pPr>
            <w:ins w:id="6875"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7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77" w:author="NR HST" w:date="2020-05-12T06:42:00Z"/>
                <w:rFonts w:ascii="Arial" w:hAnsi="Arial" w:cs="Arial"/>
                <w:b/>
                <w:i/>
                <w:sz w:val="18"/>
                <w:szCs w:val="22"/>
                <w:lang w:val="en-US"/>
              </w:rPr>
            </w:pPr>
            <w:ins w:id="6878"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79" w:author="NR HST" w:date="2020-05-12T06:42:00Z"/>
                <w:rFonts w:ascii="Arial" w:hAnsi="Arial" w:cs="Arial"/>
                <w:sz w:val="18"/>
                <w:lang w:val="en-US" w:eastAsia="zh-CN"/>
              </w:rPr>
            </w:pPr>
            <w:ins w:id="6880"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36"/>
      <w:bookmarkEnd w:id="6837"/>
      <w:bookmarkEnd w:id="6838"/>
      <w:bookmarkEnd w:id="6839"/>
      <w:bookmarkEnd w:id="6840"/>
      <w:bookmarkEnd w:id="684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881" w:name="_Toc36757146"/>
      <w:bookmarkStart w:id="6882" w:name="_Toc36836687"/>
      <w:bookmarkStart w:id="6883" w:name="_Toc36843664"/>
      <w:bookmarkStart w:id="6884" w:name="_Toc37067953"/>
      <w:r w:rsidRPr="00F537EB">
        <w:t>–</w:t>
      </w:r>
      <w:r w:rsidRPr="00F537EB">
        <w:tab/>
      </w:r>
      <w:r w:rsidRPr="00F537EB">
        <w:rPr>
          <w:i/>
          <w:iCs/>
          <w:lang w:eastAsia="x-none"/>
        </w:rPr>
        <w:t>InvalidSymbolPattern</w:t>
      </w:r>
      <w:bookmarkEnd w:id="6881"/>
      <w:bookmarkEnd w:id="6882"/>
      <w:bookmarkEnd w:id="6883"/>
      <w:bookmarkEnd w:id="688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85"/>
            <w:r w:rsidRPr="00F537EB">
              <w:t xml:space="preserve">Absence of this field indicates the value n1 (see TS 38.214 [19], </w:t>
            </w:r>
            <w:commentRangeEnd w:id="6885"/>
            <w:r w:rsidR="004A14BF">
              <w:rPr>
                <w:rStyle w:val="ad"/>
                <w:rFonts w:ascii="Times New Roman" w:eastAsia="宋体" w:hAnsi="Times New Roman"/>
                <w:lang w:eastAsia="en-US"/>
              </w:rPr>
              <w:commentReference w:id="688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886" w:name="_Toc20425995"/>
      <w:bookmarkStart w:id="6887" w:name="_Toc29321391"/>
      <w:bookmarkStart w:id="6888" w:name="_Toc36757147"/>
      <w:bookmarkStart w:id="6889" w:name="_Toc36836688"/>
      <w:bookmarkStart w:id="6890" w:name="_Toc36843665"/>
      <w:bookmarkStart w:id="6891" w:name="_Toc37067954"/>
      <w:r w:rsidRPr="00F537EB">
        <w:rPr>
          <w:rFonts w:eastAsia="MS Mincho"/>
        </w:rPr>
        <w:t>–</w:t>
      </w:r>
      <w:r w:rsidRPr="00F537EB">
        <w:rPr>
          <w:rFonts w:eastAsia="MS Mincho"/>
        </w:rPr>
        <w:tab/>
      </w:r>
      <w:r w:rsidRPr="00F537EB">
        <w:rPr>
          <w:rFonts w:eastAsia="MS Mincho"/>
          <w:i/>
        </w:rPr>
        <w:t>I-RNTI-Value</w:t>
      </w:r>
      <w:bookmarkEnd w:id="6886"/>
      <w:bookmarkEnd w:id="6887"/>
      <w:bookmarkEnd w:id="6888"/>
      <w:bookmarkEnd w:id="6889"/>
      <w:bookmarkEnd w:id="6890"/>
      <w:bookmarkEnd w:id="689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892" w:name="_Toc36757148"/>
      <w:bookmarkStart w:id="6893" w:name="_Toc36836689"/>
      <w:bookmarkStart w:id="6894" w:name="_Toc36843666"/>
      <w:bookmarkStart w:id="6895" w:name="_Toc37067955"/>
      <w:r w:rsidRPr="00F537EB">
        <w:rPr>
          <w:rFonts w:eastAsia="MS Mincho"/>
        </w:rPr>
        <w:t>–</w:t>
      </w:r>
      <w:r w:rsidRPr="00F537EB">
        <w:rPr>
          <w:rFonts w:eastAsia="宋体"/>
        </w:rPr>
        <w:tab/>
      </w:r>
      <w:r w:rsidRPr="00F537EB">
        <w:rPr>
          <w:i/>
        </w:rPr>
        <w:t>LBT-FailureRecoveryConfig</w:t>
      </w:r>
      <w:bookmarkEnd w:id="6892"/>
      <w:bookmarkEnd w:id="6893"/>
      <w:bookmarkEnd w:id="6894"/>
      <w:bookmarkEnd w:id="6895"/>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96" w:name="_Hlk23050077"/>
      <w:r w:rsidRPr="007C7C20">
        <w:rPr>
          <w:rFonts w:eastAsia="宋体"/>
          <w:i/>
          <w:lang w:val="en-US" w:eastAsia="zh-CN"/>
        </w:rPr>
        <w:t>LBT-FailureRecoveryConfig</w:t>
      </w:r>
      <w:bookmarkEnd w:id="6896"/>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97"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98"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99" w:author="NR-U" w:date="2020-05-08T11:30:00Z"/>
          <w:color w:val="auto"/>
        </w:rPr>
      </w:pPr>
      <w:del w:id="6900"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01" w:name="_Toc36757149"/>
      <w:bookmarkStart w:id="6902" w:name="_Toc36836690"/>
      <w:bookmarkStart w:id="6903" w:name="_Toc36843667"/>
      <w:bookmarkStart w:id="6904" w:name="_Toc37067956"/>
      <w:bookmarkStart w:id="6905" w:name="_Hlk34405290"/>
      <w:r w:rsidRPr="00F537EB">
        <w:t>–</w:t>
      </w:r>
      <w:r w:rsidRPr="00F537EB">
        <w:tab/>
      </w:r>
      <w:r w:rsidRPr="00F537EB">
        <w:rPr>
          <w:i/>
        </w:rPr>
        <w:t>LocationInfo</w:t>
      </w:r>
      <w:bookmarkEnd w:id="6901"/>
      <w:bookmarkEnd w:id="6902"/>
      <w:bookmarkEnd w:id="6903"/>
      <w:bookmarkEnd w:id="690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06" w:name="_Hlk40095167"/>
      <w:ins w:id="6907" w:author="MDT" w:date="2020-05-11T13:13:00Z">
        <w:r w:rsidR="005C6091" w:rsidRPr="007C7C20">
          <w:rPr>
            <w:lang w:val="en-US"/>
          </w:rPr>
          <w:t>available</w:t>
        </w:r>
        <w:bookmarkEnd w:id="6906"/>
        <w:r w:rsidR="005C6091" w:rsidRPr="007C7C20">
          <w:rPr>
            <w:lang w:val="en-US"/>
          </w:rPr>
          <w:t xml:space="preserve"> </w:t>
        </w:r>
      </w:ins>
      <w:r w:rsidRPr="007C7C20">
        <w:rPr>
          <w:lang w:val="en-US"/>
        </w:rPr>
        <w:t xml:space="preserve">detailed </w:t>
      </w:r>
      <w:r w:rsidRPr="007C7C20">
        <w:rPr>
          <w:iCs/>
          <w:lang w:val="en-US"/>
        </w:rPr>
        <w:t>location information</w:t>
      </w:r>
      <w:bookmarkStart w:id="6908" w:name="_Hlk40095177"/>
      <w:ins w:id="6909" w:author="MDT" w:date="2020-05-11T13:13:00Z">
        <w:r w:rsidR="005C6091" w:rsidRPr="007C7C20">
          <w:rPr>
            <w:iCs/>
            <w:lang w:val="en-US"/>
          </w:rPr>
          <w:t>, Bluetooth, WLAN</w:t>
        </w:r>
      </w:ins>
      <w:bookmarkEnd w:id="6908"/>
      <w:r w:rsidRPr="007C7C20">
        <w:rPr>
          <w:iCs/>
          <w:lang w:val="en-US"/>
        </w:rPr>
        <w:t xml:space="preserve"> and sensor available </w:t>
      </w:r>
      <w:ins w:id="6910" w:author="MDT" w:date="2020-05-11T13:13:00Z">
        <w:r w:rsidR="005C6091" w:rsidRPr="007C7C20">
          <w:rPr>
            <w:iCs/>
            <w:lang w:val="en-US"/>
          </w:rPr>
          <w:t xml:space="preserve">measurement results </w:t>
        </w:r>
      </w:ins>
      <w:r w:rsidRPr="007C7C20">
        <w:rPr>
          <w:iCs/>
          <w:lang w:val="en-US"/>
        </w:rPr>
        <w:t xml:space="preserve">at the </w:t>
      </w:r>
      <w:commentRangeStart w:id="6911"/>
      <w:r w:rsidRPr="007C7C20">
        <w:rPr>
          <w:iCs/>
          <w:lang w:val="en-US"/>
        </w:rPr>
        <w:t>UE</w:t>
      </w:r>
      <w:commentRangeEnd w:id="6911"/>
      <w:r w:rsidR="003F376C">
        <w:rPr>
          <w:rStyle w:val="ad"/>
          <w:rFonts w:eastAsia="宋体"/>
          <w:lang w:eastAsia="en-US"/>
        </w:rPr>
        <w:commentReference w:id="691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12" w:name="OLE_LINK71"/>
      <w:r w:rsidRPr="00F537EB">
        <w:t>LocationInfo-r16</w:t>
      </w:r>
      <w:bookmarkEnd w:id="691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13"/>
      <w:r w:rsidRPr="00F537EB">
        <w:t>-- Need R</w:t>
      </w:r>
      <w:commentRangeEnd w:id="6913"/>
      <w:r w:rsidR="00363BB7">
        <w:rPr>
          <w:rStyle w:val="ad"/>
          <w:rFonts w:ascii="Times New Roman" w:eastAsia="宋体" w:hAnsi="Times New Roman"/>
          <w:noProof w:val="0"/>
          <w:lang w:eastAsia="en-US"/>
        </w:rPr>
        <w:commentReference w:id="691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14"/>
      <w:r w:rsidRPr="00F537EB">
        <w:t>ASN1STOP</w:t>
      </w:r>
      <w:commentRangeEnd w:id="6914"/>
      <w:r w:rsidR="003F376C">
        <w:rPr>
          <w:rStyle w:val="ad"/>
          <w:rFonts w:ascii="Times New Roman" w:eastAsia="宋体" w:hAnsi="Times New Roman"/>
          <w:noProof w:val="0"/>
          <w:lang w:eastAsia="en-US"/>
        </w:rPr>
        <w:commentReference w:id="6914"/>
      </w:r>
    </w:p>
    <w:bookmarkEnd w:id="6905"/>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15" w:name="_Toc20425996"/>
      <w:bookmarkStart w:id="6916" w:name="_Toc29321392"/>
      <w:bookmarkStart w:id="6917" w:name="_Toc36757150"/>
      <w:bookmarkStart w:id="6918" w:name="_Toc36836691"/>
      <w:bookmarkStart w:id="6919" w:name="_Toc36843668"/>
      <w:bookmarkStart w:id="6920" w:name="_Toc37067957"/>
      <w:r w:rsidRPr="00F537EB">
        <w:t>–</w:t>
      </w:r>
      <w:r w:rsidRPr="00F537EB">
        <w:tab/>
      </w:r>
      <w:r w:rsidRPr="00F537EB">
        <w:rPr>
          <w:i/>
        </w:rPr>
        <w:t>LocationMeasurementInfo</w:t>
      </w:r>
      <w:bookmarkEnd w:id="6915"/>
      <w:bookmarkEnd w:id="6916"/>
      <w:bookmarkEnd w:id="6917"/>
      <w:bookmarkEnd w:id="6918"/>
      <w:bookmarkEnd w:id="6919"/>
      <w:bookmarkEnd w:id="692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21" w:name="_Hlk4443574"/>
      <w:r w:rsidRPr="00F537EB">
        <w:rPr>
          <w:i/>
        </w:rPr>
        <w:t>LocationMeasurementInfo</w:t>
      </w:r>
      <w:r w:rsidRPr="00F537EB">
        <w:t xml:space="preserve"> information element</w:t>
      </w:r>
      <w:bookmarkEnd w:id="692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22" w:name="_Toc20425997"/>
      <w:bookmarkStart w:id="6923" w:name="_Toc29321393"/>
      <w:bookmarkStart w:id="6924" w:name="_Toc36757151"/>
      <w:bookmarkStart w:id="6925" w:name="_Toc36836692"/>
      <w:bookmarkStart w:id="6926" w:name="_Toc36843669"/>
      <w:bookmarkStart w:id="6927" w:name="_Toc37067958"/>
      <w:r w:rsidRPr="00F537EB">
        <w:rPr>
          <w:rFonts w:eastAsia="MS Mincho"/>
        </w:rPr>
        <w:t>–</w:t>
      </w:r>
      <w:r w:rsidRPr="00F537EB">
        <w:rPr>
          <w:rFonts w:eastAsia="宋体"/>
        </w:rPr>
        <w:tab/>
      </w:r>
      <w:r w:rsidRPr="00F537EB">
        <w:rPr>
          <w:rFonts w:eastAsia="宋体"/>
          <w:i/>
        </w:rPr>
        <w:t>LogicalChannelConfig</w:t>
      </w:r>
      <w:bookmarkEnd w:id="6922"/>
      <w:bookmarkEnd w:id="6923"/>
      <w:bookmarkEnd w:id="6924"/>
      <w:bookmarkEnd w:id="6925"/>
      <w:bookmarkEnd w:id="6926"/>
      <w:bookmarkEnd w:id="6927"/>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28" w:author="IIoT" w:date="2020-05-10T16:26:00Z">
        <w:r w:rsidR="00C83BAC">
          <w:t>S</w:t>
        </w:r>
      </w:ins>
      <w:del w:id="692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30" w:author="IIoT" w:date="2020-05-10T16:26:00Z">
        <w:r w:rsidR="00C83BAC">
          <w:t>S</w:t>
        </w:r>
      </w:ins>
      <w:del w:id="6931" w:author="IIoT" w:date="2020-05-10T16:26:00Z">
        <w:r w:rsidRPr="00F537EB">
          <w:delText>R</w:delText>
        </w:r>
      </w:del>
      <w:commentRangeStart w:id="6932"/>
      <w:commentRangeEnd w:id="6932"/>
      <w:r w:rsidR="008126B2">
        <w:rPr>
          <w:rStyle w:val="ad"/>
          <w:rFonts w:ascii="Times New Roman" w:eastAsia="宋体" w:hAnsi="Times New Roman"/>
          <w:noProof w:val="0"/>
          <w:lang w:eastAsia="en-US"/>
        </w:rPr>
        <w:commentReference w:id="693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33" w:name="_Hlk30597068"/>
            <w:bookmarkStart w:id="6934" w:name="_Hlk34205876"/>
            <w:r w:rsidRPr="00F537EB">
              <w:rPr>
                <w:b/>
                <w:i/>
                <w:lang w:eastAsia="en-GB"/>
              </w:rPr>
              <w:t>allowedPHY-PriorityIndex</w:t>
            </w:r>
            <w:bookmarkEnd w:id="6933"/>
          </w:p>
          <w:bookmarkEnd w:id="693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35" w:author="NR-U" w:date="2020-05-08T11:30:00Z">
              <w:r w:rsidRPr="00F537EB" w:rsidDel="008119CF">
                <w:rPr>
                  <w:b/>
                  <w:i/>
                </w:rPr>
                <w:delText>l</w:delText>
              </w:r>
            </w:del>
            <w:r w:rsidRPr="00F537EB">
              <w:rPr>
                <w:b/>
                <w:i/>
              </w:rPr>
              <w:t>AccessPriority</w:t>
            </w:r>
            <w:commentRangeStart w:id="6936"/>
            <w:commentRangeEnd w:id="6936"/>
            <w:r w:rsidR="00423FE9">
              <w:rPr>
                <w:rStyle w:val="ad"/>
                <w:rFonts w:ascii="Times New Roman" w:eastAsia="宋体" w:hAnsi="Times New Roman"/>
                <w:lang w:eastAsia="en-US"/>
              </w:rPr>
              <w:commentReference w:id="693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37" w:name="_Toc20425998"/>
      <w:bookmarkStart w:id="6938" w:name="_Toc29321394"/>
      <w:bookmarkStart w:id="6939" w:name="_Toc36757152"/>
      <w:bookmarkStart w:id="6940" w:name="_Toc36836693"/>
      <w:bookmarkStart w:id="6941" w:name="_Toc36843670"/>
      <w:bookmarkStart w:id="6942" w:name="_Toc37067959"/>
      <w:r w:rsidRPr="00F537EB">
        <w:rPr>
          <w:rFonts w:eastAsia="宋体"/>
        </w:rPr>
        <w:t>–</w:t>
      </w:r>
      <w:r w:rsidRPr="00F537EB">
        <w:rPr>
          <w:rFonts w:eastAsia="宋体"/>
        </w:rPr>
        <w:tab/>
      </w:r>
      <w:r w:rsidRPr="00F537EB">
        <w:rPr>
          <w:rFonts w:eastAsia="宋体"/>
          <w:i/>
        </w:rPr>
        <w:t>LogicalChannelIdentity</w:t>
      </w:r>
      <w:bookmarkEnd w:id="6937"/>
      <w:bookmarkEnd w:id="6938"/>
      <w:bookmarkEnd w:id="6939"/>
      <w:bookmarkEnd w:id="6940"/>
      <w:bookmarkEnd w:id="6941"/>
      <w:bookmarkEnd w:id="6942"/>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43" w:name="_Toc20425999"/>
      <w:bookmarkStart w:id="6944" w:name="_Toc29321395"/>
      <w:bookmarkStart w:id="6945" w:name="_Toc36757153"/>
      <w:bookmarkStart w:id="6946" w:name="_Toc36836694"/>
      <w:bookmarkStart w:id="6947" w:name="_Toc36843671"/>
      <w:bookmarkStart w:id="6948" w:name="_Toc37067960"/>
      <w:bookmarkStart w:id="6949" w:name="_Hlk37915627"/>
      <w:r w:rsidRPr="00F537EB">
        <w:rPr>
          <w:rFonts w:eastAsia="宋体"/>
        </w:rPr>
        <w:t>–</w:t>
      </w:r>
      <w:r w:rsidRPr="00F537EB">
        <w:rPr>
          <w:rFonts w:eastAsia="宋体"/>
        </w:rPr>
        <w:tab/>
      </w:r>
      <w:r w:rsidRPr="00F537EB">
        <w:rPr>
          <w:i/>
        </w:rPr>
        <w:t>MAC-CellGroupConfig</w:t>
      </w:r>
      <w:bookmarkEnd w:id="6943"/>
      <w:bookmarkEnd w:id="6944"/>
      <w:bookmarkEnd w:id="6945"/>
      <w:bookmarkEnd w:id="6946"/>
      <w:bookmarkEnd w:id="6947"/>
      <w:bookmarkEnd w:id="6948"/>
    </w:p>
    <w:bookmarkEnd w:id="6949"/>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950"/>
      <w:r w:rsidR="00D1794C" w:rsidRPr="00F537EB">
        <w:t>u</w:t>
      </w:r>
      <w:r w:rsidRPr="00F537EB">
        <w:t>sePreBSR</w:t>
      </w:r>
      <w:commentRangeEnd w:id="6950"/>
      <w:r w:rsidR="00EB3F71">
        <w:rPr>
          <w:rStyle w:val="ad"/>
          <w:rFonts w:ascii="Times New Roman" w:eastAsia="宋体" w:hAnsi="Times New Roman"/>
          <w:noProof w:val="0"/>
          <w:lang w:eastAsia="en-US"/>
        </w:rPr>
        <w:commentReference w:id="6950"/>
      </w:r>
      <w:r w:rsidRPr="00F537EB">
        <w:t>-r16                       ENUMERATED {true}                                               OPTIONAL</w:t>
      </w:r>
      <w:r w:rsidR="00DE53FB" w:rsidRPr="00F537EB">
        <w:t>,</w:t>
      </w:r>
      <w:r w:rsidRPr="00F537EB">
        <w:t xml:space="preserve">    -- </w:t>
      </w:r>
      <w:commentRangeStart w:id="6951"/>
      <w:r w:rsidRPr="00F537EB">
        <w:t xml:space="preserve">Need </w:t>
      </w:r>
      <w:del w:id="6952" w:author="IAB" w:date="2020-05-13T12:42:00Z">
        <w:r w:rsidRPr="00F537EB" w:rsidDel="00200712">
          <w:delText>M</w:delText>
        </w:r>
        <w:commentRangeEnd w:id="6951"/>
        <w:r w:rsidR="005F4BC6" w:rsidDel="00200712">
          <w:rPr>
            <w:rStyle w:val="ad"/>
            <w:rFonts w:ascii="Times New Roman" w:eastAsia="宋体" w:hAnsi="Times New Roman"/>
            <w:noProof w:val="0"/>
            <w:lang w:eastAsia="en-US"/>
          </w:rPr>
          <w:commentReference w:id="6951"/>
        </w:r>
      </w:del>
      <w:ins w:id="6953"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54"/>
      <w:r w:rsidRPr="00F537EB">
        <w:t>LBT-FailureRecoveryConfig-r16                                   OPTIONAL,    -- Need M</w:t>
      </w:r>
      <w:commentRangeEnd w:id="6954"/>
      <w:r w:rsidR="001D1657">
        <w:rPr>
          <w:rStyle w:val="ad"/>
          <w:rFonts w:ascii="Times New Roman" w:eastAsia="宋体" w:hAnsi="Times New Roman"/>
          <w:noProof w:val="0"/>
          <w:lang w:eastAsia="en-US"/>
        </w:rPr>
        <w:commentReference w:id="695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55"/>
      <w:r w:rsidRPr="00F537EB">
        <w:t>Need M</w:t>
      </w:r>
      <w:commentRangeEnd w:id="6955"/>
      <w:r w:rsidR="001D1657">
        <w:rPr>
          <w:rStyle w:val="ad"/>
          <w:rFonts w:ascii="Times New Roman" w:eastAsia="宋体" w:hAnsi="Times New Roman"/>
          <w:noProof w:val="0"/>
          <w:lang w:eastAsia="en-US"/>
        </w:rPr>
        <w:commentReference w:id="6955"/>
      </w:r>
    </w:p>
    <w:p w14:paraId="2B76AAD8" w14:textId="1A725B09" w:rsidR="00A06B34" w:rsidRPr="00F537EB" w:rsidRDefault="00A06B34" w:rsidP="003B6316">
      <w:pPr>
        <w:pStyle w:val="PL"/>
      </w:pPr>
      <w:r w:rsidRPr="00F537EB">
        <w:t xml:space="preserve">    </w:t>
      </w:r>
      <w:commentRangeStart w:id="6956"/>
      <w:r w:rsidRPr="00F537EB">
        <w:t>lch-BasedPrioritization</w:t>
      </w:r>
      <w:commentRangeEnd w:id="6956"/>
      <w:r w:rsidR="00F94E4E">
        <w:rPr>
          <w:rStyle w:val="ad"/>
          <w:rFonts w:ascii="Times New Roman" w:eastAsia="宋体" w:hAnsi="Times New Roman"/>
          <w:noProof w:val="0"/>
          <w:lang w:eastAsia="en-US"/>
        </w:rPr>
        <w:commentReference w:id="695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57" w:author="IAB" w:date="2020-05-13T12:45:00Z">
              <w:r w:rsidRPr="00F537EB" w:rsidDel="00200712">
                <w:rPr>
                  <w:szCs w:val="22"/>
                </w:rPr>
                <w:delText>p</w:delText>
              </w:r>
            </w:del>
            <w:ins w:id="6958" w:author="IAB" w:date="2020-05-13T12:45:00Z">
              <w:r w:rsidR="00200712">
                <w:rPr>
                  <w:szCs w:val="22"/>
                </w:rPr>
                <w:t>P</w:t>
              </w:r>
            </w:ins>
            <w:r w:rsidRPr="00F537EB">
              <w:rPr>
                <w:szCs w:val="22"/>
              </w:rPr>
              <w:t>re-</w:t>
            </w:r>
            <w:ins w:id="6959"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6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6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6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63"/>
            <w:r w:rsidRPr="00F537EB">
              <w:rPr>
                <w:b/>
                <w:i/>
                <w:szCs w:val="22"/>
              </w:rPr>
              <w:t>SCell</w:t>
            </w:r>
            <w:commentRangeEnd w:id="6963"/>
            <w:r w:rsidR="003E7135">
              <w:rPr>
                <w:rStyle w:val="ad"/>
                <w:rFonts w:ascii="Times New Roman" w:eastAsia="宋体" w:hAnsi="Times New Roman"/>
                <w:lang w:eastAsia="en-US"/>
              </w:rPr>
              <w:commentReference w:id="6963"/>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6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65" w:author="NrMob" w:date="2020-05-09T10:28:00Z"/>
                <w:b/>
                <w:i/>
                <w:szCs w:val="22"/>
              </w:rPr>
            </w:pPr>
            <w:ins w:id="6966" w:author="NrMob" w:date="2020-05-09T10:28:00Z">
              <w:r w:rsidRPr="00A76282">
                <w:rPr>
                  <w:b/>
                  <w:i/>
                  <w:szCs w:val="22"/>
                </w:rPr>
                <w:t>tag-Config</w:t>
              </w:r>
            </w:ins>
          </w:p>
          <w:p w14:paraId="22970E55" w14:textId="77777777" w:rsidR="00E82E7A" w:rsidRPr="00200712" w:rsidRDefault="00E82E7A" w:rsidP="00E26A6F">
            <w:pPr>
              <w:pStyle w:val="TAL"/>
              <w:rPr>
                <w:ins w:id="6967" w:author="NrMob" w:date="2020-05-09T10:28:00Z"/>
                <w:bCs/>
                <w:iCs/>
                <w:szCs w:val="22"/>
              </w:rPr>
            </w:pPr>
            <w:ins w:id="696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969" w:name="_Toc20426000"/>
      <w:bookmarkStart w:id="6970" w:name="_Toc29321396"/>
      <w:bookmarkStart w:id="6971" w:name="_Toc36757154"/>
      <w:bookmarkStart w:id="6972" w:name="_Toc36836695"/>
      <w:bookmarkStart w:id="6973" w:name="_Toc36843672"/>
      <w:bookmarkStart w:id="6974" w:name="_Toc37067961"/>
      <w:r w:rsidRPr="00F537EB">
        <w:t>–</w:t>
      </w:r>
      <w:r w:rsidRPr="00F537EB">
        <w:tab/>
      </w:r>
      <w:r w:rsidRPr="00F537EB">
        <w:rPr>
          <w:i/>
        </w:rPr>
        <w:t>MeasConfig</w:t>
      </w:r>
      <w:bookmarkEnd w:id="6969"/>
      <w:bookmarkEnd w:id="6970"/>
      <w:bookmarkEnd w:id="6971"/>
      <w:bookmarkEnd w:id="6972"/>
      <w:bookmarkEnd w:id="6973"/>
      <w:bookmarkEnd w:id="697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7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7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976" w:name="_Toc20426001"/>
      <w:bookmarkStart w:id="6977" w:name="_Toc29321397"/>
      <w:bookmarkStart w:id="6978" w:name="_Toc36757155"/>
      <w:bookmarkStart w:id="6979" w:name="_Toc36836696"/>
      <w:bookmarkStart w:id="6980" w:name="_Toc36843673"/>
      <w:bookmarkStart w:id="6981" w:name="_Toc37067962"/>
      <w:r w:rsidRPr="00F537EB">
        <w:t>–</w:t>
      </w:r>
      <w:r w:rsidRPr="00F537EB">
        <w:tab/>
      </w:r>
      <w:r w:rsidRPr="00F537EB">
        <w:rPr>
          <w:i/>
        </w:rPr>
        <w:t>MeasGapConfig</w:t>
      </w:r>
      <w:bookmarkEnd w:id="6976"/>
      <w:bookmarkEnd w:id="6977"/>
      <w:bookmarkEnd w:id="6978"/>
      <w:bookmarkEnd w:id="6979"/>
      <w:bookmarkEnd w:id="6980"/>
      <w:bookmarkEnd w:id="698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82" w:author="DCCA" w:date="2020-05-09T23:33:00Z">
              <w:r w:rsidR="00BA02E2">
                <w:rPr>
                  <w:szCs w:val="22"/>
                </w:rPr>
                <w:t>the field</w:t>
              </w:r>
            </w:ins>
            <w:del w:id="6983"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84"/>
            <w:r w:rsidRPr="00F537EB">
              <w:rPr>
                <w:szCs w:val="22"/>
              </w:rPr>
              <w:t xml:space="preserve">Otherwise, it </w:t>
            </w:r>
            <w:commentRangeEnd w:id="6984"/>
            <w:r w:rsidR="003F66B6">
              <w:rPr>
                <w:rStyle w:val="ad"/>
                <w:rFonts w:ascii="Times New Roman" w:eastAsia="宋体" w:hAnsi="Times New Roman"/>
                <w:lang w:eastAsia="en-US"/>
              </w:rPr>
              <w:commentReference w:id="6984"/>
            </w:r>
            <w:r w:rsidRPr="00F537EB">
              <w:rPr>
                <w:szCs w:val="22"/>
              </w:rPr>
              <w:t xml:space="preserve">is </w:t>
            </w:r>
            <w:commentRangeStart w:id="6985"/>
            <w:r w:rsidRPr="00F537EB">
              <w:rPr>
                <w:szCs w:val="22"/>
              </w:rPr>
              <w:t>absent</w:t>
            </w:r>
            <w:commentRangeEnd w:id="6985"/>
            <w:r w:rsidR="00E1170A">
              <w:rPr>
                <w:rStyle w:val="ad"/>
                <w:rFonts w:ascii="Times New Roman" w:eastAsia="宋体" w:hAnsi="Times New Roman"/>
                <w:lang w:eastAsia="en-US"/>
              </w:rPr>
              <w:commentReference w:id="6985"/>
            </w:r>
            <w:ins w:id="6986"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987" w:name="_Toc20426002"/>
      <w:bookmarkStart w:id="6988" w:name="_Toc29321398"/>
      <w:bookmarkStart w:id="6989" w:name="_Toc36757156"/>
      <w:bookmarkStart w:id="6990" w:name="_Toc36836697"/>
      <w:bookmarkStart w:id="6991" w:name="_Toc36843674"/>
      <w:bookmarkStart w:id="6992" w:name="_Toc37067963"/>
      <w:r w:rsidRPr="00F537EB">
        <w:rPr>
          <w:lang w:eastAsia="en-US"/>
        </w:rPr>
        <w:t>–</w:t>
      </w:r>
      <w:r w:rsidRPr="00F537EB">
        <w:rPr>
          <w:lang w:eastAsia="en-US"/>
        </w:rPr>
        <w:tab/>
      </w:r>
      <w:r w:rsidRPr="00F537EB">
        <w:rPr>
          <w:i/>
          <w:noProof/>
          <w:lang w:eastAsia="en-US"/>
        </w:rPr>
        <w:t>MeasGapSharingConfig</w:t>
      </w:r>
      <w:bookmarkEnd w:id="6987"/>
      <w:bookmarkEnd w:id="6988"/>
      <w:bookmarkEnd w:id="6989"/>
      <w:bookmarkEnd w:id="6990"/>
      <w:bookmarkEnd w:id="6991"/>
      <w:bookmarkEnd w:id="699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993" w:name="_Toc20426003"/>
      <w:bookmarkStart w:id="6994" w:name="_Toc29321399"/>
      <w:bookmarkStart w:id="6995" w:name="_Toc36757157"/>
      <w:bookmarkStart w:id="6996" w:name="_Toc36836698"/>
      <w:bookmarkStart w:id="6997" w:name="_Toc36843675"/>
      <w:bookmarkStart w:id="6998" w:name="_Toc37067964"/>
      <w:r w:rsidRPr="00F537EB">
        <w:t>–</w:t>
      </w:r>
      <w:r w:rsidRPr="00F537EB">
        <w:tab/>
      </w:r>
      <w:r w:rsidRPr="00F537EB">
        <w:rPr>
          <w:i/>
        </w:rPr>
        <w:t>MeasId</w:t>
      </w:r>
      <w:bookmarkEnd w:id="6993"/>
      <w:bookmarkEnd w:id="6994"/>
      <w:bookmarkEnd w:id="6995"/>
      <w:bookmarkEnd w:id="6996"/>
      <w:bookmarkEnd w:id="6997"/>
      <w:bookmarkEnd w:id="699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6999" w:name="_Toc36757158"/>
      <w:bookmarkStart w:id="7000" w:name="_Toc36836699"/>
      <w:bookmarkStart w:id="7001" w:name="_Toc36843676"/>
      <w:bookmarkStart w:id="7002" w:name="_Toc37067965"/>
      <w:r w:rsidRPr="00F537EB">
        <w:t>–</w:t>
      </w:r>
      <w:r w:rsidRPr="00F537EB">
        <w:tab/>
      </w:r>
      <w:commentRangeStart w:id="7003"/>
      <w:r w:rsidRPr="00F537EB">
        <w:rPr>
          <w:i/>
          <w:iCs/>
        </w:rPr>
        <w:t>MeasIdleConfig</w:t>
      </w:r>
      <w:bookmarkEnd w:id="6999"/>
      <w:bookmarkEnd w:id="7000"/>
      <w:bookmarkEnd w:id="7001"/>
      <w:bookmarkEnd w:id="7002"/>
      <w:commentRangeEnd w:id="7003"/>
      <w:r w:rsidR="007C3167">
        <w:rPr>
          <w:rStyle w:val="ad"/>
          <w:rFonts w:ascii="Times New Roman" w:eastAsia="宋体" w:hAnsi="Times New Roman"/>
          <w:lang w:eastAsia="en-US"/>
        </w:rPr>
        <w:commentReference w:id="700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0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05"/>
      <w:r w:rsidRPr="00F537EB">
        <w:t>S</w:t>
      </w:r>
      <w:commentRangeEnd w:id="7005"/>
      <w:r w:rsidR="003F66B6">
        <w:rPr>
          <w:rStyle w:val="ad"/>
          <w:rFonts w:ascii="Times New Roman" w:eastAsia="宋体" w:hAnsi="Times New Roman"/>
          <w:noProof w:val="0"/>
          <w:lang w:eastAsia="en-US"/>
        </w:rPr>
        <w:commentReference w:id="700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06"/>
      <w:r w:rsidRPr="00F537EB">
        <w:t>N</w:t>
      </w:r>
      <w:commentRangeEnd w:id="7006"/>
      <w:r w:rsidR="003F66B6">
        <w:rPr>
          <w:rStyle w:val="ad"/>
          <w:rFonts w:ascii="Times New Roman" w:eastAsia="宋体" w:hAnsi="Times New Roman"/>
          <w:noProof w:val="0"/>
          <w:lang w:eastAsia="en-US"/>
        </w:rPr>
        <w:commentReference w:id="700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0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0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08" w:name="_Hlk28031131"/>
      <w:r w:rsidRPr="00F537EB">
        <w:t>ValidityAreaList-r16 ::= SEQUENCE (SIZE (1..</w:t>
      </w:r>
      <w:commentRangeStart w:id="7009"/>
      <w:r w:rsidRPr="00F537EB">
        <w:t xml:space="preserve">maxFreqIdle-r16)) </w:t>
      </w:r>
      <w:commentRangeEnd w:id="7009"/>
      <w:r w:rsidR="003B17B0">
        <w:rPr>
          <w:rStyle w:val="ad"/>
          <w:rFonts w:ascii="Times New Roman" w:eastAsia="宋体" w:hAnsi="Times New Roman"/>
          <w:noProof w:val="0"/>
          <w:lang w:eastAsia="en-US"/>
        </w:rPr>
        <w:commentReference w:id="700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0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10"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11" w:author="DCCA" w:date="2020-05-09T23:34:00Z">
        <w:r w:rsidR="00BA02E2">
          <w:t>R</w:t>
        </w:r>
      </w:ins>
      <w:del w:id="7012"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13" w:author="DCCA" w:date="2020-05-09T23:35:00Z">
        <w:r w:rsidR="00BA02E2">
          <w:t>R</w:t>
        </w:r>
      </w:ins>
      <w:del w:id="7014"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15" w:author="DCCA" w:date="2020-05-09T23:35:00Z">
        <w:r w:rsidR="00BA02E2">
          <w:t>R</w:t>
        </w:r>
      </w:ins>
      <w:del w:id="7016"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17" w:author="DCCA" w:date="2020-05-09T23:35:00Z">
        <w:r w:rsidR="00BA02E2">
          <w:t>R</w:t>
        </w:r>
      </w:ins>
      <w:del w:id="7018"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19"/>
      <w:r w:rsidRPr="00F537EB">
        <w:t>Need FFS</w:t>
      </w:r>
      <w:commentRangeEnd w:id="7019"/>
      <w:r w:rsidR="009C511E">
        <w:rPr>
          <w:rStyle w:val="ad"/>
          <w:rFonts w:ascii="Times New Roman" w:eastAsia="宋体" w:hAnsi="Times New Roman"/>
          <w:noProof w:val="0"/>
          <w:lang w:eastAsia="en-US"/>
        </w:rPr>
        <w:commentReference w:id="7019"/>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20"/>
      <w:r w:rsidRPr="00F537EB">
        <w:t xml:space="preserve"> </w:t>
      </w:r>
      <w:commentRangeStart w:id="7021"/>
      <w:r w:rsidRPr="00F537EB">
        <w:t>smtc-r16</w:t>
      </w:r>
      <w:commentRangeEnd w:id="7021"/>
      <w:r w:rsidR="00F94E4E">
        <w:rPr>
          <w:rStyle w:val="ad"/>
          <w:rFonts w:ascii="Times New Roman" w:eastAsia="宋体" w:hAnsi="Times New Roman"/>
          <w:noProof w:val="0"/>
          <w:lang w:eastAsia="en-US"/>
        </w:rPr>
        <w:commentReference w:id="702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20"/>
      <w:r w:rsidR="008C62C3">
        <w:rPr>
          <w:rStyle w:val="ad"/>
          <w:rFonts w:ascii="Times New Roman" w:eastAsia="宋体" w:hAnsi="Times New Roman"/>
          <w:noProof w:val="0"/>
          <w:lang w:eastAsia="en-US"/>
        </w:rPr>
        <w:commentReference w:id="7020"/>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22" w:author="DCCA" w:date="2020-05-09T23:35:00Z"/>
        </w:rPr>
      </w:pPr>
      <w:del w:id="7023"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24" w:author="DCCA" w:date="2020-05-09T23:36:00Z"/>
        </w:rPr>
      </w:pPr>
    </w:p>
    <w:p w14:paraId="70C93B5D" w14:textId="4426A7B9" w:rsidR="00EC61B4" w:rsidRPr="00F537EB" w:rsidRDefault="00EC61B4" w:rsidP="003B6316">
      <w:pPr>
        <w:pStyle w:val="PL"/>
      </w:pPr>
      <w:r w:rsidRPr="00F537EB">
        <w:t xml:space="preserve">    }                                                                 OPTIONAL,  -- </w:t>
      </w:r>
      <w:ins w:id="7025" w:author="DCCA" w:date="2020-05-09T23:36:00Z">
        <w:r w:rsidR="00BA02E2">
          <w:t>Need R</w:t>
        </w:r>
      </w:ins>
      <w:del w:id="7026"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27" w:author="DCCA" w:date="2020-05-09T23:36:00Z">
        <w:r w:rsidRPr="00F537EB" w:rsidDel="00BA02E2">
          <w:delText>FFS</w:delText>
        </w:r>
      </w:del>
      <w:ins w:id="7028"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29" w:author="DCCA" w:date="2020-05-09T23:36:00Z">
        <w:r w:rsidRPr="00F537EB" w:rsidDel="00BA02E2">
          <w:delText>FFS</w:delText>
        </w:r>
      </w:del>
      <w:ins w:id="7030"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31" w:author="DCCA" w:date="2020-05-09T23:36:00Z">
        <w:r w:rsidRPr="00F537EB" w:rsidDel="00BA02E2">
          <w:delText>FFS</w:delText>
        </w:r>
      </w:del>
      <w:ins w:id="7032"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33" w:author="DCCA" w:date="2020-05-09T23:36:00Z">
        <w:r w:rsidRPr="00F537EB" w:rsidDel="00BA02E2">
          <w:delText>FFS</w:delText>
        </w:r>
      </w:del>
      <w:ins w:id="7034"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35" w:author="DCCA" w:date="2020-05-09T23:36:00Z">
        <w:r w:rsidRPr="00F537EB" w:rsidDel="00BA02E2">
          <w:delText>FFS</w:delText>
        </w:r>
      </w:del>
      <w:ins w:id="7036"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37" w:author="DCCA" w:date="2020-05-09T23:39:00Z">
        <w:r w:rsidR="00BA02E2">
          <w:t>,</w:t>
        </w:r>
      </w:ins>
      <w:r w:rsidRPr="00F537EB">
        <w:t xml:space="preserve">        </w:t>
      </w:r>
      <w:del w:id="7038"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39" w:author="DCCA" w:date="2020-05-09T23:39:00Z">
        <w:r w:rsidR="00BA02E2">
          <w:t>,</w:t>
        </w:r>
      </w:ins>
      <w:r w:rsidRPr="00F537EB">
        <w:t xml:space="preserve"> </w:t>
      </w:r>
      <w:del w:id="7040"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0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41"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42" w:author="DCCA" w:date="2020-05-10T08:49:00Z"/>
        </w:trPr>
        <w:tc>
          <w:tcPr>
            <w:tcW w:w="14173" w:type="dxa"/>
            <w:shd w:val="clear" w:color="auto" w:fill="auto"/>
          </w:tcPr>
          <w:p w14:paraId="19EAD5D2" w14:textId="77777777" w:rsidR="00A068D3" w:rsidRPr="00325D1F" w:rsidRDefault="00A068D3" w:rsidP="00A2376F">
            <w:pPr>
              <w:pStyle w:val="TAH"/>
              <w:rPr>
                <w:ins w:id="7043" w:author="DCCA" w:date="2020-05-10T08:49:00Z"/>
                <w:szCs w:val="22"/>
              </w:rPr>
            </w:pPr>
            <w:ins w:id="7044"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45" w:author="DCCA" w:date="2020-05-10T08:49:00Z"/>
        </w:trPr>
        <w:tc>
          <w:tcPr>
            <w:tcW w:w="14173" w:type="dxa"/>
            <w:shd w:val="clear" w:color="auto" w:fill="auto"/>
          </w:tcPr>
          <w:p w14:paraId="2FFFE16C" w14:textId="77777777" w:rsidR="00A068D3" w:rsidRPr="00170CE7" w:rsidRDefault="00A068D3" w:rsidP="00A2376F">
            <w:pPr>
              <w:pStyle w:val="TAL"/>
              <w:rPr>
                <w:ins w:id="7046" w:author="DCCA" w:date="2020-05-10T08:49:00Z"/>
                <w:b/>
                <w:i/>
                <w:noProof/>
                <w:lang w:eastAsia="en-GB"/>
              </w:rPr>
            </w:pPr>
            <w:ins w:id="7047"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48" w:author="DCCA" w:date="2020-05-10T08:49:00Z"/>
                <w:b/>
                <w:i/>
                <w:noProof/>
                <w:lang w:eastAsia="en-GB"/>
              </w:rPr>
            </w:pPr>
            <w:ins w:id="7049"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50" w:author="DCCA" w:date="2020-05-10T08:49:00Z"/>
        </w:trPr>
        <w:tc>
          <w:tcPr>
            <w:tcW w:w="14173" w:type="dxa"/>
            <w:shd w:val="clear" w:color="auto" w:fill="auto"/>
          </w:tcPr>
          <w:p w14:paraId="3B6DC2B2" w14:textId="77777777" w:rsidR="00A068D3" w:rsidRPr="00170CE7" w:rsidRDefault="00A068D3" w:rsidP="00A2376F">
            <w:pPr>
              <w:pStyle w:val="TAL"/>
              <w:rPr>
                <w:ins w:id="7051" w:author="DCCA" w:date="2020-05-10T08:49:00Z"/>
                <w:b/>
                <w:i/>
                <w:noProof/>
                <w:lang w:eastAsia="en-GB"/>
              </w:rPr>
            </w:pPr>
            <w:ins w:id="7052"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53" w:author="DCCA" w:date="2020-05-10T08:49:00Z"/>
                <w:b/>
                <w:i/>
                <w:noProof/>
                <w:lang w:eastAsia="en-GB"/>
              </w:rPr>
            </w:pPr>
            <w:ins w:id="7054"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55" w:author="DCCA" w:date="2020-05-10T08:49:00Z"/>
        </w:trPr>
        <w:tc>
          <w:tcPr>
            <w:tcW w:w="14173" w:type="dxa"/>
            <w:shd w:val="clear" w:color="auto" w:fill="auto"/>
          </w:tcPr>
          <w:p w14:paraId="7E0C2BB8" w14:textId="77777777" w:rsidR="00A068D3" w:rsidRPr="00325D1F" w:rsidRDefault="00A068D3" w:rsidP="00A2376F">
            <w:pPr>
              <w:pStyle w:val="TAL"/>
              <w:rPr>
                <w:ins w:id="7056" w:author="DCCA" w:date="2020-05-10T08:49:00Z"/>
                <w:b/>
                <w:i/>
                <w:szCs w:val="22"/>
              </w:rPr>
            </w:pPr>
            <w:ins w:id="7057" w:author="DCCA" w:date="2020-05-10T08:49:00Z">
              <w:r w:rsidRPr="00170CE7">
                <w:rPr>
                  <w:b/>
                  <w:i/>
                  <w:noProof/>
                  <w:lang w:eastAsia="en-GB"/>
                </w:rPr>
                <w:t>measIdleDuration</w:t>
              </w:r>
            </w:ins>
          </w:p>
          <w:p w14:paraId="33F627A2" w14:textId="77777777" w:rsidR="00A068D3" w:rsidRPr="00325D1F" w:rsidRDefault="00A068D3" w:rsidP="00A2376F">
            <w:pPr>
              <w:pStyle w:val="TAL"/>
              <w:rPr>
                <w:ins w:id="7058" w:author="DCCA" w:date="2020-05-10T08:49:00Z"/>
                <w:szCs w:val="22"/>
              </w:rPr>
            </w:pPr>
            <w:ins w:id="7059"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60" w:author="DCCA" w:date="2020-05-10T08:49:00Z"/>
        </w:trPr>
        <w:tc>
          <w:tcPr>
            <w:tcW w:w="14173" w:type="dxa"/>
            <w:shd w:val="clear" w:color="auto" w:fill="auto"/>
          </w:tcPr>
          <w:p w14:paraId="17CD357F" w14:textId="77777777" w:rsidR="00A068D3" w:rsidRDefault="00A068D3" w:rsidP="00A2376F">
            <w:pPr>
              <w:pStyle w:val="TAL"/>
              <w:rPr>
                <w:ins w:id="7061" w:author="DCCA" w:date="2020-05-10T08:49:00Z"/>
                <w:b/>
                <w:i/>
                <w:noProof/>
                <w:lang w:eastAsia="en-GB"/>
              </w:rPr>
            </w:pPr>
            <w:ins w:id="7062" w:author="DCCA" w:date="2020-05-10T08:49:00Z">
              <w:r>
                <w:rPr>
                  <w:b/>
                  <w:i/>
                  <w:noProof/>
                  <w:lang w:eastAsia="en-GB"/>
                </w:rPr>
                <w:t>reportQuantities</w:t>
              </w:r>
            </w:ins>
          </w:p>
          <w:p w14:paraId="368A09A7" w14:textId="77777777" w:rsidR="00A068D3" w:rsidRPr="00170CE7" w:rsidRDefault="00A068D3" w:rsidP="00A2376F">
            <w:pPr>
              <w:pStyle w:val="TAL"/>
              <w:rPr>
                <w:ins w:id="7063" w:author="DCCA" w:date="2020-05-10T08:49:00Z"/>
                <w:b/>
                <w:i/>
                <w:noProof/>
                <w:lang w:eastAsia="en-GB"/>
              </w:rPr>
            </w:pPr>
            <w:ins w:id="7064"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65" w:author="DCCA" w:date="2020-05-10T08:49:00Z"/>
        </w:trPr>
        <w:tc>
          <w:tcPr>
            <w:tcW w:w="14173" w:type="dxa"/>
            <w:shd w:val="clear" w:color="auto" w:fill="auto"/>
          </w:tcPr>
          <w:p w14:paraId="05AAC61F" w14:textId="77777777" w:rsidR="00A068D3" w:rsidRPr="00325D1F" w:rsidRDefault="00A068D3" w:rsidP="00A2376F">
            <w:pPr>
              <w:pStyle w:val="TAL"/>
              <w:rPr>
                <w:ins w:id="7066" w:author="DCCA" w:date="2020-05-10T08:49:00Z"/>
                <w:b/>
                <w:i/>
                <w:iCs/>
                <w:szCs w:val="22"/>
                <w:lang w:eastAsia="en-GB"/>
              </w:rPr>
            </w:pPr>
            <w:ins w:id="7067" w:author="DCCA" w:date="2020-05-10T08:49:00Z">
              <w:r>
                <w:rPr>
                  <w:b/>
                  <w:i/>
                  <w:iCs/>
                  <w:szCs w:val="22"/>
                  <w:lang w:eastAsia="en-GB"/>
                </w:rPr>
                <w:t>validityAreaList</w:t>
              </w:r>
            </w:ins>
          </w:p>
          <w:p w14:paraId="037F55F4" w14:textId="77777777" w:rsidR="00A068D3" w:rsidRDefault="00A068D3" w:rsidP="00A2376F">
            <w:pPr>
              <w:pStyle w:val="TAL"/>
              <w:rPr>
                <w:ins w:id="7068" w:author="DCCA" w:date="2020-05-10T08:49:00Z"/>
                <w:b/>
                <w:i/>
                <w:iCs/>
                <w:szCs w:val="22"/>
                <w:lang w:eastAsia="en-GB"/>
              </w:rPr>
            </w:pPr>
            <w:ins w:id="7069"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070" w:name="_Toc20426004"/>
      <w:bookmarkStart w:id="7071" w:name="_Toc29321400"/>
      <w:bookmarkStart w:id="7072" w:name="_Toc36757159"/>
      <w:bookmarkStart w:id="7073" w:name="_Toc36836700"/>
      <w:bookmarkStart w:id="7074" w:name="_Toc36843677"/>
      <w:bookmarkStart w:id="7075" w:name="_Toc37067966"/>
      <w:r w:rsidRPr="00F537EB">
        <w:t>–</w:t>
      </w:r>
      <w:r w:rsidRPr="00F537EB">
        <w:tab/>
      </w:r>
      <w:r w:rsidRPr="00F537EB">
        <w:rPr>
          <w:i/>
        </w:rPr>
        <w:t>MeasIdToAddModList</w:t>
      </w:r>
      <w:bookmarkEnd w:id="7070"/>
      <w:bookmarkEnd w:id="7071"/>
      <w:bookmarkEnd w:id="7072"/>
      <w:bookmarkEnd w:id="7073"/>
      <w:bookmarkEnd w:id="7074"/>
      <w:bookmarkEnd w:id="707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076" w:name="_Toc36757160"/>
      <w:bookmarkStart w:id="7077" w:name="_Toc36836701"/>
      <w:bookmarkStart w:id="7078" w:name="_Toc36843678"/>
      <w:bookmarkStart w:id="7079" w:name="_Toc37067967"/>
      <w:r w:rsidRPr="00F537EB">
        <w:rPr>
          <w:i/>
          <w:iCs/>
        </w:rPr>
        <w:t>–</w:t>
      </w:r>
      <w:r w:rsidRPr="00F537EB">
        <w:rPr>
          <w:i/>
          <w:iCs/>
        </w:rPr>
        <w:tab/>
        <w:t>MeasObjectCLI</w:t>
      </w:r>
      <w:bookmarkEnd w:id="7076"/>
      <w:bookmarkEnd w:id="7077"/>
      <w:bookmarkEnd w:id="7078"/>
      <w:bookmarkEnd w:id="707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8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81"/>
      <w:r w:rsidRPr="00F537EB">
        <w:t xml:space="preserve">SRS-ResourceConfigCLI-r16 </w:t>
      </w:r>
      <w:commentRangeEnd w:id="7081"/>
      <w:r w:rsidR="00797A6A">
        <w:rPr>
          <w:rStyle w:val="ad"/>
          <w:rFonts w:ascii="Times New Roman" w:eastAsia="宋体" w:hAnsi="Times New Roman"/>
          <w:noProof w:val="0"/>
          <w:lang w:eastAsia="en-US"/>
        </w:rPr>
        <w:commentReference w:id="708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82" w:author="CLI" w:date="2020-05-07T15:22:00Z"/>
        </w:rPr>
      </w:pPr>
      <w:r w:rsidRPr="00F537EB">
        <w:t xml:space="preserve">    srs-SCS-r16                         SubcarrierSpacing,</w:t>
      </w:r>
      <w:ins w:id="708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84" w:author="CLI" w:date="2020-05-07T15:22:00Z"/>
          <w:color w:val="808080"/>
        </w:rPr>
      </w:pPr>
      <w:ins w:id="708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86" w:author="CLI" w:date="2020-05-07T15:22:00Z">
        <w:r>
          <w:rPr>
            <w:color w:val="808080"/>
          </w:rPr>
          <w:t xml:space="preserve">    </w:t>
        </w:r>
        <w:r w:rsidRPr="005D33F0">
          <w:rPr>
            <w:color w:val="000000" w:themeColor="text1"/>
          </w:rPr>
          <w:t>refBWP-r16                          BWP-</w:t>
        </w:r>
      </w:ins>
      <w:ins w:id="7087" w:author="Ericsson (Rapporteur)" w:date="2020-05-10T16:12:00Z">
        <w:r w:rsidR="00A927DE">
          <w:rPr>
            <w:color w:val="000000" w:themeColor="text1"/>
          </w:rPr>
          <w:t>I</w:t>
        </w:r>
      </w:ins>
      <w:ins w:id="708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89"/>
      <w:r w:rsidRPr="00F537EB">
        <w:t xml:space="preserve">RSSI-ResourceConfigCLI-r16 </w:t>
      </w:r>
      <w:commentRangeEnd w:id="7089"/>
      <w:r w:rsidR="00797A6A">
        <w:rPr>
          <w:rStyle w:val="ad"/>
          <w:rFonts w:ascii="Times New Roman" w:eastAsia="宋体" w:hAnsi="Times New Roman"/>
          <w:noProof w:val="0"/>
          <w:lang w:eastAsia="en-US"/>
        </w:rPr>
        <w:commentReference w:id="708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90" w:author="CLI" w:date="2020-05-07T15:22:00Z"/>
        </w:rPr>
      </w:pPr>
      <w:r w:rsidRPr="00F537EB">
        <w:t xml:space="preserve">    rssi-PeriodicityAndOffset-r16       RSSI-PeriodicityAndOffset-r16,</w:t>
      </w:r>
      <w:ins w:id="7091" w:author="CLI" w:date="2020-05-07T15:22:00Z">
        <w:r w:rsidR="00742D81" w:rsidRPr="00742D81">
          <w:t xml:space="preserve"> </w:t>
        </w:r>
      </w:ins>
    </w:p>
    <w:p w14:paraId="27644EE2" w14:textId="073C40EB" w:rsidR="001E4859" w:rsidRPr="00F537EB" w:rsidRDefault="00742D81" w:rsidP="00742D81">
      <w:pPr>
        <w:pStyle w:val="PL"/>
      </w:pPr>
      <w:ins w:id="709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93" w:author="CLI" w:date="2020-05-07T15:23:00Z"/>
        </w:trPr>
        <w:tc>
          <w:tcPr>
            <w:tcW w:w="14173" w:type="dxa"/>
            <w:shd w:val="clear" w:color="auto" w:fill="auto"/>
          </w:tcPr>
          <w:p w14:paraId="40499CD0" w14:textId="77777777" w:rsidR="00742D81" w:rsidRDefault="00742D81" w:rsidP="00F14194">
            <w:pPr>
              <w:pStyle w:val="TAL"/>
              <w:rPr>
                <w:ins w:id="7094" w:author="CLI" w:date="2020-05-07T15:23:00Z"/>
                <w:b/>
                <w:i/>
                <w:szCs w:val="22"/>
              </w:rPr>
            </w:pPr>
            <w:ins w:id="7095" w:author="CLI" w:date="2020-05-07T15:23:00Z">
              <w:r>
                <w:rPr>
                  <w:b/>
                  <w:i/>
                  <w:szCs w:val="22"/>
                </w:rPr>
                <w:t>refBWP</w:t>
              </w:r>
            </w:ins>
          </w:p>
          <w:p w14:paraId="6311A51D" w14:textId="77777777" w:rsidR="00742D81" w:rsidRPr="0027728C" w:rsidRDefault="00742D81" w:rsidP="00F14194">
            <w:pPr>
              <w:pStyle w:val="TAL"/>
              <w:rPr>
                <w:ins w:id="7096" w:author="CLI" w:date="2020-05-07T15:23:00Z"/>
                <w:szCs w:val="22"/>
                <w:lang w:eastAsia="en-GB"/>
              </w:rPr>
            </w:pPr>
            <w:ins w:id="7097"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98" w:author="CLI" w:date="2020-05-07T15:23:00Z"/>
        </w:trPr>
        <w:tc>
          <w:tcPr>
            <w:tcW w:w="14173" w:type="dxa"/>
            <w:shd w:val="clear" w:color="auto" w:fill="auto"/>
          </w:tcPr>
          <w:p w14:paraId="686F0BAD" w14:textId="77777777" w:rsidR="00742D81" w:rsidRDefault="00742D81" w:rsidP="00F14194">
            <w:pPr>
              <w:pStyle w:val="TAL"/>
              <w:rPr>
                <w:ins w:id="7099" w:author="CLI" w:date="2020-05-07T15:23:00Z"/>
                <w:b/>
                <w:i/>
                <w:szCs w:val="22"/>
              </w:rPr>
            </w:pPr>
            <w:ins w:id="7100" w:author="CLI" w:date="2020-05-07T15:23:00Z">
              <w:r>
                <w:rPr>
                  <w:b/>
                  <w:i/>
                  <w:szCs w:val="22"/>
                </w:rPr>
                <w:t>refServCellIndex</w:t>
              </w:r>
            </w:ins>
          </w:p>
          <w:p w14:paraId="071FC95D" w14:textId="77777777" w:rsidR="00742D81" w:rsidRPr="00F537EB" w:rsidRDefault="00742D81" w:rsidP="00F14194">
            <w:pPr>
              <w:pStyle w:val="TAL"/>
              <w:rPr>
                <w:ins w:id="7101" w:author="CLI" w:date="2020-05-07T15:23:00Z"/>
                <w:i/>
                <w:szCs w:val="22"/>
              </w:rPr>
            </w:pPr>
            <w:ins w:id="710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0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04" w:author="CLI" w:date="2020-05-07T15:24:00Z">
              <w:r w:rsidR="00742D81" w:rsidRPr="00F537EB">
                <w:rPr>
                  <w:szCs w:val="22"/>
                </w:rPr>
                <w:t>configured</w:t>
              </w:r>
            </w:ins>
            <w:del w:id="7105" w:author="CLI" w:date="2020-05-07T15:24:00Z">
              <w:r w:rsidRPr="00F537EB" w:rsidDel="00742D81">
                <w:rPr>
                  <w:szCs w:val="22"/>
                </w:rPr>
                <w:delText xml:space="preserve">active </w:delText>
              </w:r>
            </w:del>
            <w:r w:rsidRPr="00F537EB">
              <w:rPr>
                <w:szCs w:val="22"/>
              </w:rPr>
              <w:t xml:space="preserve">BWP SCS. If the reference SCS is larger than SCS of </w:t>
            </w:r>
            <w:ins w:id="7106" w:author="CLI" w:date="2020-05-07T15:24:00Z">
              <w:r w:rsidR="00742D81" w:rsidRPr="00F537EB">
                <w:rPr>
                  <w:szCs w:val="22"/>
                </w:rPr>
                <w:t>configured</w:t>
              </w:r>
            </w:ins>
            <w:del w:id="710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08" w:author="CLI" w:date="2020-05-07T15:24:00Z">
              <w:r w:rsidR="00742D81" w:rsidRPr="00F537EB">
                <w:rPr>
                  <w:szCs w:val="22"/>
                </w:rPr>
                <w:t>configured</w:t>
              </w:r>
            </w:ins>
            <w:del w:id="7109"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10" w:author="CLI" w:date="2020-05-07T15:25:00Z"/>
        </w:trPr>
        <w:tc>
          <w:tcPr>
            <w:tcW w:w="14173" w:type="dxa"/>
            <w:shd w:val="clear" w:color="auto" w:fill="auto"/>
          </w:tcPr>
          <w:p w14:paraId="51206087" w14:textId="77777777" w:rsidR="00742D81" w:rsidRDefault="00742D81" w:rsidP="00F14194">
            <w:pPr>
              <w:pStyle w:val="TAL"/>
              <w:rPr>
                <w:ins w:id="7111" w:author="CLI" w:date="2020-05-07T15:25:00Z"/>
                <w:b/>
                <w:i/>
                <w:szCs w:val="22"/>
              </w:rPr>
            </w:pPr>
            <w:ins w:id="7112" w:author="CLI" w:date="2020-05-07T15:25:00Z">
              <w:r>
                <w:rPr>
                  <w:b/>
                  <w:i/>
                  <w:szCs w:val="22"/>
                </w:rPr>
                <w:t>refServCellIndex</w:t>
              </w:r>
            </w:ins>
          </w:p>
          <w:p w14:paraId="6223FA5A" w14:textId="77777777" w:rsidR="00742D81" w:rsidRPr="00F537EB" w:rsidRDefault="00742D81" w:rsidP="00F14194">
            <w:pPr>
              <w:pStyle w:val="TAL"/>
              <w:rPr>
                <w:ins w:id="7113" w:author="CLI" w:date="2020-05-07T15:25:00Z"/>
                <w:b/>
                <w:i/>
                <w:szCs w:val="22"/>
              </w:rPr>
            </w:pPr>
            <w:ins w:id="711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1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1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17" w:name="_Toc20426005"/>
      <w:bookmarkStart w:id="7118" w:name="_Toc29321401"/>
      <w:bookmarkStart w:id="7119" w:name="_Toc36757161"/>
      <w:bookmarkStart w:id="7120" w:name="_Toc36836702"/>
      <w:bookmarkStart w:id="7121" w:name="_Toc36843679"/>
      <w:bookmarkStart w:id="7122" w:name="_Toc37067968"/>
      <w:r w:rsidRPr="00F537EB">
        <w:rPr>
          <w:i/>
          <w:iCs/>
        </w:rPr>
        <w:t>–</w:t>
      </w:r>
      <w:r w:rsidRPr="00F537EB">
        <w:rPr>
          <w:i/>
          <w:iCs/>
        </w:rPr>
        <w:tab/>
        <w:t>MeasObjectEUTRA</w:t>
      </w:r>
      <w:bookmarkEnd w:id="7117"/>
      <w:bookmarkEnd w:id="7118"/>
      <w:bookmarkEnd w:id="7119"/>
      <w:bookmarkEnd w:id="7120"/>
      <w:bookmarkEnd w:id="7121"/>
      <w:bookmarkEnd w:id="712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23" w:name="_Toc36757162"/>
      <w:bookmarkStart w:id="7124" w:name="_Toc36836703"/>
      <w:bookmarkStart w:id="7125" w:name="_Toc36843680"/>
      <w:bookmarkStart w:id="7126" w:name="_Toc37067969"/>
      <w:r w:rsidRPr="00F537EB">
        <w:t>–</w:t>
      </w:r>
      <w:r w:rsidRPr="00F537EB">
        <w:tab/>
      </w:r>
      <w:r w:rsidRPr="00F537EB">
        <w:rPr>
          <w:i/>
          <w:iCs/>
        </w:rPr>
        <w:t>MeasObjectEUTRA-SL</w:t>
      </w:r>
      <w:bookmarkEnd w:id="7123"/>
      <w:bookmarkEnd w:id="7124"/>
      <w:bookmarkEnd w:id="7125"/>
      <w:bookmarkEnd w:id="712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27"/>
      <w:r w:rsidRPr="00F537EB">
        <w:t>R</w:t>
      </w:r>
      <w:commentRangeEnd w:id="7127"/>
      <w:r w:rsidR="003F66B6">
        <w:rPr>
          <w:rStyle w:val="ad"/>
          <w:rFonts w:ascii="Times New Roman" w:eastAsia="宋体" w:hAnsi="Times New Roman"/>
          <w:noProof w:val="0"/>
          <w:lang w:eastAsia="en-US"/>
        </w:rPr>
        <w:commentReference w:id="712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28"/>
            <w:commentRangeEnd w:id="7128"/>
            <w:ins w:id="7129" w:author="Ericsson" w:date="2020-05-15T20:53:00Z">
              <w:r w:rsidR="006F1F8D">
                <w:rPr>
                  <w:rStyle w:val="ad"/>
                  <w:rFonts w:ascii="Times New Roman" w:eastAsia="宋体" w:hAnsi="Times New Roman"/>
                  <w:lang w:eastAsia="en-US"/>
                </w:rPr>
                <w:commentReference w:id="7128"/>
              </w:r>
            </w:ins>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30"/>
            <w:commentRangeEnd w:id="7130"/>
            <w:ins w:id="7131" w:author="Ericsson" w:date="2020-05-15T20:53:00Z">
              <w:r w:rsidR="006F1F8D">
                <w:rPr>
                  <w:rStyle w:val="ad"/>
                  <w:rFonts w:ascii="Times New Roman" w:eastAsia="宋体" w:hAnsi="Times New Roman"/>
                  <w:lang w:eastAsia="en-US"/>
                </w:rPr>
                <w:commentReference w:id="7130"/>
              </w:r>
            </w:ins>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32"/>
            <w:commentRangeEnd w:id="7132"/>
            <w:ins w:id="7133" w:author="Ericsson" w:date="2020-05-15T20:53:00Z">
              <w:r w:rsidR="006F1F8D">
                <w:rPr>
                  <w:rStyle w:val="ad"/>
                  <w:rFonts w:ascii="Times New Roman" w:eastAsia="宋体" w:hAnsi="Times New Roman"/>
                  <w:lang w:eastAsia="en-US"/>
                </w:rPr>
                <w:commentReference w:id="7132"/>
              </w:r>
            </w:ins>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34" w:name="_Toc20426006"/>
      <w:bookmarkStart w:id="7135" w:name="_Toc29321402"/>
      <w:bookmarkStart w:id="7136" w:name="_Toc36757163"/>
      <w:bookmarkStart w:id="7137" w:name="_Toc36836704"/>
      <w:bookmarkStart w:id="7138" w:name="_Toc36843681"/>
      <w:bookmarkStart w:id="7139" w:name="_Toc37067970"/>
      <w:r w:rsidRPr="00F537EB">
        <w:rPr>
          <w:i/>
          <w:iCs/>
        </w:rPr>
        <w:t>–</w:t>
      </w:r>
      <w:r w:rsidRPr="00F537EB">
        <w:rPr>
          <w:i/>
          <w:iCs/>
        </w:rPr>
        <w:tab/>
        <w:t>MeasObjectId</w:t>
      </w:r>
      <w:bookmarkEnd w:id="7134"/>
      <w:bookmarkEnd w:id="7135"/>
      <w:bookmarkEnd w:id="7136"/>
      <w:bookmarkEnd w:id="7137"/>
      <w:bookmarkEnd w:id="7138"/>
      <w:bookmarkEnd w:id="7139"/>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40" w:name="_Toc20426007"/>
      <w:bookmarkStart w:id="7141" w:name="_Toc29321403"/>
      <w:bookmarkStart w:id="7142" w:name="_Toc36757164"/>
      <w:bookmarkStart w:id="7143" w:name="_Toc36836705"/>
      <w:bookmarkStart w:id="7144" w:name="_Toc36843682"/>
      <w:bookmarkStart w:id="7145" w:name="_Toc37067971"/>
      <w:r w:rsidRPr="00F537EB">
        <w:rPr>
          <w:i/>
          <w:iCs/>
        </w:rPr>
        <w:t>–</w:t>
      </w:r>
      <w:r w:rsidRPr="00F537EB">
        <w:rPr>
          <w:i/>
          <w:iCs/>
        </w:rPr>
        <w:tab/>
        <w:t>MeasObjectNR</w:t>
      </w:r>
      <w:bookmarkEnd w:id="7140"/>
      <w:bookmarkEnd w:id="7141"/>
      <w:bookmarkEnd w:id="7142"/>
      <w:bookmarkEnd w:id="7143"/>
      <w:bookmarkEnd w:id="7144"/>
      <w:bookmarkEnd w:id="7145"/>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46" w:author="IAB" w:date="2020-05-13T12:46:00Z">
        <w:r w:rsidR="00200712">
          <w:t>v16xy</w:t>
        </w:r>
      </w:ins>
      <w:del w:id="7147" w:author="IAB" w:date="2020-05-13T12:46:00Z">
        <w:r w:rsidR="00A14749" w:rsidRPr="00F537EB" w:rsidDel="00200712">
          <w:delText>r16</w:delText>
        </w:r>
      </w:del>
      <w:r w:rsidRPr="00F537EB">
        <w:t xml:space="preserve">                     SSB-MTC3List-</w:t>
      </w:r>
      <w:ins w:id="7148" w:author="IAB" w:date="2020-05-13T12:46:00Z">
        <w:r w:rsidR="00200712">
          <w:t>v16xy</w:t>
        </w:r>
      </w:ins>
      <w:del w:id="7149"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50" w:author="IAB" w:date="2020-05-13T12:47:00Z">
        <w:r w:rsidRPr="00F537EB" w:rsidDel="00200712">
          <w:delText>Cond FFS</w:delText>
        </w:r>
      </w:del>
      <w:ins w:id="7151"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52" w:author="NR-U" w:date="2020-05-08T11:31:00Z">
        <w:r w:rsidRPr="00F537EB" w:rsidDel="008119CF">
          <w:delText>Need M</w:delText>
        </w:r>
      </w:del>
      <w:ins w:id="7153"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54"/>
      <w:r w:rsidRPr="00F537EB">
        <w:t xml:space="preserve">OPTIONAL,   -- Need </w:t>
      </w:r>
      <w:commentRangeStart w:id="7155"/>
      <w:r w:rsidRPr="00F537EB">
        <w:t>M</w:t>
      </w:r>
      <w:commentRangeEnd w:id="7154"/>
      <w:r w:rsidR="001D1657">
        <w:rPr>
          <w:rStyle w:val="ad"/>
          <w:rFonts w:ascii="Times New Roman" w:eastAsia="宋体" w:hAnsi="Times New Roman"/>
          <w:noProof w:val="0"/>
          <w:lang w:eastAsia="en-US"/>
        </w:rPr>
        <w:commentReference w:id="7154"/>
      </w:r>
      <w:commentRangeEnd w:id="7155"/>
      <w:r w:rsidR="003F66B6">
        <w:rPr>
          <w:rStyle w:val="ad"/>
          <w:rFonts w:ascii="Times New Roman" w:eastAsia="宋体" w:hAnsi="Times New Roman"/>
          <w:noProof w:val="0"/>
          <w:lang w:eastAsia="en-US"/>
        </w:rPr>
        <w:commentReference w:id="715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56" w:author="NR-U" w:date="2020-05-08T11:32:00Z">
        <w:r w:rsidR="008119CF">
          <w:t>Frequency</w:t>
        </w:r>
      </w:ins>
      <w:del w:id="7157" w:author="NR-U" w:date="2020-05-08T11:32:00Z">
        <w:r w:rsidRPr="00F537EB" w:rsidDel="008119CF">
          <w:delText>MeasARFCN</w:delText>
        </w:r>
      </w:del>
      <w:r w:rsidRPr="00F537EB">
        <w:t>-r16                  ARFCN-ValueNR,</w:t>
      </w:r>
    </w:p>
    <w:p w14:paraId="2B0FD200" w14:textId="192B17B1" w:rsidR="008119CF" w:rsidRDefault="00DE53FB" w:rsidP="008119CF">
      <w:pPr>
        <w:pStyle w:val="PL"/>
        <w:rPr>
          <w:ins w:id="7158" w:author="NR-U" w:date="2020-05-08T11:33:00Z"/>
        </w:rPr>
      </w:pPr>
      <w:r w:rsidRPr="00F537EB">
        <w:t xml:space="preserve">    ...</w:t>
      </w:r>
      <w:ins w:id="7159" w:author="NR-U" w:date="2020-05-08T11:33:00Z">
        <w:r w:rsidR="008119CF">
          <w:t>,</w:t>
        </w:r>
      </w:ins>
    </w:p>
    <w:p w14:paraId="602F7F7B" w14:textId="18F810A9" w:rsidR="00DE53FB" w:rsidRPr="00F537EB" w:rsidRDefault="008119CF" w:rsidP="008119CF">
      <w:pPr>
        <w:pStyle w:val="PL"/>
      </w:pPr>
      <w:ins w:id="7160"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6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61"/>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62" w:author="IAB" w:date="2020-05-13T12:47:00Z"/>
                <w:b/>
                <w:i/>
                <w:szCs w:val="22"/>
                <w:lang w:eastAsia="en-GB"/>
              </w:rPr>
            </w:pPr>
            <w:commentRangeStart w:id="7163"/>
            <w:r w:rsidRPr="00F537EB">
              <w:rPr>
                <w:b/>
                <w:i/>
                <w:szCs w:val="22"/>
                <w:lang w:eastAsia="en-GB"/>
              </w:rPr>
              <w:t>smtc3list</w:t>
            </w:r>
            <w:del w:id="7164"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63"/>
              <w:r w:rsidR="00A57CAB" w:rsidDel="00200712">
                <w:rPr>
                  <w:rStyle w:val="ad"/>
                  <w:rFonts w:ascii="Times New Roman" w:eastAsia="宋体" w:hAnsi="Times New Roman"/>
                  <w:lang w:eastAsia="en-US"/>
                </w:rPr>
                <w:commentReference w:id="7163"/>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65" w:author="NR-U" w:date="2020-05-08T11:35:00Z"/>
        </w:trPr>
        <w:tc>
          <w:tcPr>
            <w:tcW w:w="14173" w:type="dxa"/>
            <w:shd w:val="clear" w:color="auto" w:fill="auto"/>
          </w:tcPr>
          <w:p w14:paraId="1CF8DDF8" w14:textId="77777777" w:rsidR="008119CF" w:rsidRDefault="008119CF" w:rsidP="00AD368D">
            <w:pPr>
              <w:pStyle w:val="TAL"/>
              <w:rPr>
                <w:ins w:id="7166" w:author="NR-U" w:date="2020-05-08T11:35:00Z"/>
                <w:b/>
                <w:i/>
                <w:szCs w:val="22"/>
              </w:rPr>
            </w:pPr>
            <w:ins w:id="7167"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68" w:author="NR-U" w:date="2020-05-08T11:35:00Z"/>
                <w:b/>
                <w:i/>
                <w:szCs w:val="22"/>
                <w:lang w:val="en-US"/>
                <w:rPrChange w:id="7169" w:author="" w:date="2020-05-07T21:35:00Z">
                  <w:rPr>
                    <w:ins w:id="7170" w:author="NR-U" w:date="2020-05-08T11:35:00Z"/>
                    <w:b/>
                    <w:i/>
                    <w:szCs w:val="22"/>
                  </w:rPr>
                </w:rPrChange>
              </w:rPr>
            </w:pPr>
            <w:ins w:id="7171"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72" w:author="NR-U" w:date="2020-05-08T11:35:00Z"/>
        </w:trPr>
        <w:tc>
          <w:tcPr>
            <w:tcW w:w="14173" w:type="dxa"/>
            <w:shd w:val="clear" w:color="auto" w:fill="auto"/>
          </w:tcPr>
          <w:p w14:paraId="323F507C" w14:textId="77777777" w:rsidR="008119CF" w:rsidRDefault="008119CF" w:rsidP="00AD368D">
            <w:pPr>
              <w:pStyle w:val="TAL"/>
              <w:rPr>
                <w:ins w:id="7173" w:author="NR-U" w:date="2020-05-08T11:35:00Z"/>
                <w:b/>
                <w:bCs/>
                <w:i/>
                <w:noProof/>
                <w:lang w:eastAsia="ko-KR"/>
              </w:rPr>
            </w:pPr>
            <w:ins w:id="7174" w:author="NR-U" w:date="2020-05-08T11:35:00Z">
              <w:r w:rsidRPr="00AE400B">
                <w:rPr>
                  <w:b/>
                  <w:bCs/>
                  <w:i/>
                  <w:noProof/>
                  <w:lang w:eastAsia="ko-KR"/>
                </w:rPr>
                <w:t>ref-SCS-CP</w:t>
              </w:r>
            </w:ins>
          </w:p>
          <w:p w14:paraId="41FF74EC" w14:textId="77777777" w:rsidR="008119CF" w:rsidRPr="005C55B9" w:rsidRDefault="008119CF" w:rsidP="00AD368D">
            <w:pPr>
              <w:pStyle w:val="TAL"/>
              <w:rPr>
                <w:ins w:id="7175" w:author="NR-U" w:date="2020-05-08T11:35:00Z"/>
                <w:b/>
                <w:bCs/>
                <w:iCs/>
                <w:noProof/>
                <w:lang w:val="en-US" w:eastAsia="ko-KR"/>
              </w:rPr>
            </w:pPr>
            <w:ins w:id="7176"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77" w:author="NR-U" w:date="2020-05-08T11:36:00Z">
              <w:r w:rsidR="008119CF">
                <w:rPr>
                  <w:rFonts w:cs="Arial"/>
                  <w:b/>
                  <w:i/>
                  <w:szCs w:val="18"/>
                  <w:lang w:val="en-US" w:eastAsia="en-GB"/>
                </w:rPr>
                <w:t>Frequency</w:t>
              </w:r>
            </w:ins>
            <w:del w:id="7178"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79" w:author="NR-U" w:date="2020-05-08T11:36:00Z">
              <w:r w:rsidR="008119CF">
                <w:rPr>
                  <w:rFonts w:cs="Arial"/>
                  <w:szCs w:val="18"/>
                  <w:lang w:val="en-US"/>
                </w:rPr>
                <w:t xml:space="preserve"> 215 [9]</w:t>
              </w:r>
            </w:ins>
            <w:del w:id="7180"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81"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82" w:author="NR-U" w:date="2020-05-08T11:38:00Z">
              <w:r w:rsidR="008119CF">
                <w:rPr>
                  <w:rFonts w:cs="Arial"/>
                  <w:szCs w:val="18"/>
                  <w:lang w:val="en-US" w:eastAsia="en-GB"/>
                </w:rPr>
                <w:t xml:space="preserve"> </w:t>
              </w:r>
              <w:bookmarkStart w:id="7183"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83"/>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84"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85" w:author="NR-U" w:date="2020-05-08T11:38:00Z"/>
        </w:trPr>
        <w:tc>
          <w:tcPr>
            <w:tcW w:w="14173" w:type="dxa"/>
            <w:shd w:val="clear" w:color="auto" w:fill="auto"/>
          </w:tcPr>
          <w:p w14:paraId="4C4B32FA" w14:textId="77777777" w:rsidR="008119CF" w:rsidRPr="00F537EB" w:rsidRDefault="008119CF" w:rsidP="00AD368D">
            <w:pPr>
              <w:pStyle w:val="TAH"/>
              <w:rPr>
                <w:ins w:id="7186" w:author="NR-U" w:date="2020-05-08T11:38:00Z"/>
                <w:szCs w:val="22"/>
              </w:rPr>
            </w:pPr>
            <w:ins w:id="7187"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88"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89" w:author="NR-U" w:date="2020-05-08T11:38:00Z"/>
                <w:b/>
                <w:i/>
                <w:iCs/>
                <w:szCs w:val="22"/>
                <w:lang w:eastAsia="en-GB"/>
              </w:rPr>
            </w:pPr>
            <w:ins w:id="7190" w:author="NR-U" w:date="2020-05-08T11:38:00Z">
              <w:r w:rsidRPr="00F537EB">
                <w:rPr>
                  <w:b/>
                  <w:i/>
                  <w:iCs/>
                  <w:szCs w:val="22"/>
                  <w:lang w:eastAsia="en-GB"/>
                </w:rPr>
                <w:t>physCellId</w:t>
              </w:r>
            </w:ins>
          </w:p>
          <w:p w14:paraId="43DEF7F6" w14:textId="77777777" w:rsidR="008119CF" w:rsidRPr="00F537EB" w:rsidRDefault="008119CF" w:rsidP="00AD368D">
            <w:pPr>
              <w:pStyle w:val="TAL"/>
              <w:rPr>
                <w:ins w:id="7191" w:author="NR-U" w:date="2020-05-08T11:38:00Z"/>
                <w:szCs w:val="22"/>
              </w:rPr>
            </w:pPr>
            <w:ins w:id="7192" w:author="NR-U" w:date="2020-05-08T11:38:00Z">
              <w:r w:rsidRPr="00F537EB">
                <w:rPr>
                  <w:szCs w:val="22"/>
                  <w:lang w:eastAsia="en-GB"/>
                </w:rPr>
                <w:t>Physical cell identity of a cell in the cell list.</w:t>
              </w:r>
            </w:ins>
          </w:p>
        </w:tc>
      </w:tr>
      <w:tr w:rsidR="008119CF" w:rsidRPr="004A06EE" w14:paraId="057ECC01" w14:textId="77777777" w:rsidTr="00AD368D">
        <w:trPr>
          <w:ins w:id="7193" w:author="NR-U" w:date="2020-05-08T11:38:00Z"/>
        </w:trPr>
        <w:tc>
          <w:tcPr>
            <w:tcW w:w="14173" w:type="dxa"/>
            <w:shd w:val="clear" w:color="auto" w:fill="auto"/>
          </w:tcPr>
          <w:p w14:paraId="0C93CE9C" w14:textId="77777777" w:rsidR="008119CF" w:rsidRDefault="008119CF" w:rsidP="00AD368D">
            <w:pPr>
              <w:pStyle w:val="TAL"/>
              <w:rPr>
                <w:ins w:id="7194" w:author="NR-U" w:date="2020-05-08T11:38:00Z"/>
                <w:rFonts w:cs="Arial"/>
                <w:b/>
                <w:i/>
                <w:iCs/>
                <w:szCs w:val="18"/>
              </w:rPr>
            </w:pPr>
            <w:ins w:id="7195" w:author="NR-U" w:date="2020-05-08T11:38:00Z">
              <w:r w:rsidRPr="00486A29">
                <w:rPr>
                  <w:rFonts w:cs="Arial"/>
                  <w:b/>
                  <w:i/>
                  <w:iCs/>
                  <w:szCs w:val="18"/>
                </w:rPr>
                <w:t>ssb-PositionQCL</w:t>
              </w:r>
            </w:ins>
          </w:p>
          <w:p w14:paraId="1D69F8E9" w14:textId="77777777" w:rsidR="008119CF" w:rsidRPr="00F537EB" w:rsidRDefault="008119CF" w:rsidP="00AD368D">
            <w:pPr>
              <w:pStyle w:val="TAL"/>
              <w:rPr>
                <w:ins w:id="7196" w:author="NR-U" w:date="2020-05-08T11:38:00Z"/>
                <w:szCs w:val="22"/>
              </w:rPr>
            </w:pPr>
            <w:ins w:id="7197"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98"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99" w:author="NR-U" w:date="2020-05-08T11:39:00Z"/>
                <w:i/>
                <w:szCs w:val="22"/>
              </w:rPr>
            </w:pPr>
            <w:ins w:id="7200"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01" w:author="NR-U" w:date="2020-05-08T11:39:00Z"/>
                <w:szCs w:val="22"/>
              </w:rPr>
            </w:pPr>
            <w:ins w:id="7202"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03" w:name="_Toc36757165"/>
      <w:bookmarkStart w:id="7204" w:name="_Toc36836706"/>
      <w:bookmarkStart w:id="7205" w:name="_Toc36843683"/>
      <w:bookmarkStart w:id="7206" w:name="_Toc37067972"/>
      <w:r w:rsidRPr="00F537EB">
        <w:t>–</w:t>
      </w:r>
      <w:r w:rsidRPr="00F537EB">
        <w:tab/>
      </w:r>
      <w:r w:rsidRPr="00F537EB">
        <w:rPr>
          <w:i/>
          <w:iCs/>
        </w:rPr>
        <w:t>MeasObjectNR-SL</w:t>
      </w:r>
      <w:bookmarkEnd w:id="7203"/>
      <w:bookmarkEnd w:id="7204"/>
      <w:bookmarkEnd w:id="7205"/>
      <w:bookmarkEnd w:id="7206"/>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07" w:name="_Toc20426008"/>
      <w:bookmarkStart w:id="7208" w:name="_Toc29321404"/>
      <w:bookmarkStart w:id="7209" w:name="_Toc36757166"/>
      <w:bookmarkStart w:id="7210" w:name="_Toc36836707"/>
      <w:bookmarkStart w:id="7211" w:name="_Toc36843684"/>
      <w:bookmarkStart w:id="7212" w:name="_Toc37067973"/>
      <w:r w:rsidRPr="00F537EB">
        <w:t>–</w:t>
      </w:r>
      <w:r w:rsidRPr="00F537EB">
        <w:tab/>
      </w:r>
      <w:r w:rsidRPr="00F537EB">
        <w:rPr>
          <w:i/>
        </w:rPr>
        <w:t>MeasObjectToAddModList</w:t>
      </w:r>
      <w:bookmarkEnd w:id="7207"/>
      <w:bookmarkEnd w:id="7208"/>
      <w:bookmarkEnd w:id="7209"/>
      <w:bookmarkEnd w:id="7210"/>
      <w:bookmarkEnd w:id="7211"/>
      <w:bookmarkEnd w:id="7212"/>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13" w:name="_Toc36757167"/>
      <w:bookmarkStart w:id="7214" w:name="_Toc36836708"/>
      <w:bookmarkStart w:id="7215" w:name="_Toc36843685"/>
      <w:bookmarkStart w:id="7216" w:name="_Toc37067974"/>
      <w:r w:rsidRPr="00F537EB">
        <w:t>–</w:t>
      </w:r>
      <w:r w:rsidRPr="00F537EB">
        <w:tab/>
      </w:r>
      <w:r w:rsidRPr="00F537EB">
        <w:rPr>
          <w:i/>
          <w:noProof/>
        </w:rPr>
        <w:t>MeasObjectUTRA-FDD</w:t>
      </w:r>
      <w:bookmarkEnd w:id="7213"/>
      <w:bookmarkEnd w:id="7214"/>
      <w:bookmarkEnd w:id="7215"/>
      <w:bookmarkEnd w:id="7216"/>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17" w:name="_Toc20426009"/>
      <w:bookmarkStart w:id="7218" w:name="_Toc29321405"/>
      <w:bookmarkStart w:id="7219" w:name="_Toc36757168"/>
      <w:bookmarkStart w:id="7220" w:name="_Toc36836709"/>
      <w:bookmarkStart w:id="7221" w:name="_Toc36843686"/>
      <w:bookmarkStart w:id="7222" w:name="_Toc37067975"/>
      <w:r w:rsidRPr="00F537EB">
        <w:rPr>
          <w:i/>
        </w:rPr>
        <w:t>–</w:t>
      </w:r>
      <w:r w:rsidRPr="00F537EB">
        <w:rPr>
          <w:i/>
        </w:rPr>
        <w:tab/>
        <w:t>MeasResultCellListSFTD</w:t>
      </w:r>
      <w:r w:rsidR="005D7B14" w:rsidRPr="00F537EB">
        <w:rPr>
          <w:i/>
        </w:rPr>
        <w:t>-NR</w:t>
      </w:r>
      <w:bookmarkEnd w:id="7217"/>
      <w:bookmarkEnd w:id="7218"/>
      <w:bookmarkEnd w:id="7219"/>
      <w:bookmarkEnd w:id="7220"/>
      <w:bookmarkEnd w:id="7221"/>
      <w:bookmarkEnd w:id="7222"/>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23" w:name="_Toc20426010"/>
      <w:bookmarkStart w:id="7224" w:name="_Toc29321406"/>
      <w:bookmarkStart w:id="7225" w:name="_Toc36757169"/>
      <w:bookmarkStart w:id="7226" w:name="_Toc36836710"/>
      <w:bookmarkStart w:id="7227" w:name="_Toc36843687"/>
      <w:bookmarkStart w:id="7228" w:name="_Toc37067976"/>
      <w:r w:rsidRPr="00F537EB">
        <w:rPr>
          <w:i/>
        </w:rPr>
        <w:t>–</w:t>
      </w:r>
      <w:r w:rsidRPr="00F537EB">
        <w:rPr>
          <w:i/>
        </w:rPr>
        <w:tab/>
        <w:t>MeasResultCellListSFTD-EUTRA</w:t>
      </w:r>
      <w:bookmarkEnd w:id="7223"/>
      <w:bookmarkEnd w:id="7224"/>
      <w:bookmarkEnd w:id="7225"/>
      <w:bookmarkEnd w:id="7226"/>
      <w:bookmarkEnd w:id="7227"/>
      <w:bookmarkEnd w:id="7228"/>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29" w:name="_Toc20426011"/>
      <w:bookmarkStart w:id="7230" w:name="_Toc29321407"/>
      <w:bookmarkStart w:id="7231" w:name="_Toc36757170"/>
      <w:bookmarkStart w:id="7232" w:name="_Toc36836711"/>
      <w:bookmarkStart w:id="7233" w:name="_Toc36843688"/>
      <w:bookmarkStart w:id="7234" w:name="_Toc37067977"/>
      <w:r w:rsidRPr="00F537EB">
        <w:t>–</w:t>
      </w:r>
      <w:r w:rsidRPr="00F537EB">
        <w:tab/>
      </w:r>
      <w:r w:rsidRPr="00F537EB">
        <w:rPr>
          <w:i/>
        </w:rPr>
        <w:t>MeasResults</w:t>
      </w:r>
      <w:bookmarkEnd w:id="7229"/>
      <w:bookmarkEnd w:id="7230"/>
      <w:bookmarkEnd w:id="7231"/>
      <w:bookmarkEnd w:id="7232"/>
      <w:bookmarkEnd w:id="7233"/>
      <w:bookmarkEnd w:id="7234"/>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35"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36">
          <w:tblGrid>
            <w:gridCol w:w="14055"/>
          </w:tblGrid>
        </w:tblGridChange>
      </w:tblGrid>
      <w:tr w:rsidR="005C6091" w:rsidRPr="00F537EB" w14:paraId="72C3860A" w14:textId="77777777" w:rsidTr="005C6091">
        <w:trPr>
          <w:cantSplit/>
          <w:tblHeader/>
          <w:trPrChange w:id="7237" w:author="MDT" w:date="2020-05-11T16:20:00Z">
            <w:trPr>
              <w:cantSplit/>
              <w:tblHeader/>
            </w:trPr>
          </w:trPrChange>
        </w:trPr>
        <w:tc>
          <w:tcPr>
            <w:tcW w:w="14055" w:type="dxa"/>
            <w:shd w:val="clear" w:color="auto" w:fill="auto"/>
            <w:hideMark/>
            <w:tcPrChange w:id="7238"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39" w:author="MDT" w:date="2020-05-11T16:20:00Z">
            <w:trPr>
              <w:cantSplit/>
              <w:trHeight w:val="52"/>
            </w:trPr>
          </w:trPrChange>
        </w:trPr>
        <w:tc>
          <w:tcPr>
            <w:tcW w:w="14055" w:type="dxa"/>
            <w:shd w:val="clear" w:color="auto" w:fill="auto"/>
            <w:hideMark/>
            <w:tcPrChange w:id="7240"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41" w:author="MDT" w:date="2020-05-11T13:14:00Z"/>
          <w:trPrChange w:id="7242" w:author="MDT" w:date="2020-05-11T16:20:00Z">
            <w:trPr>
              <w:cantSplit/>
              <w:trHeight w:val="52"/>
            </w:trPr>
          </w:trPrChange>
        </w:trPr>
        <w:tc>
          <w:tcPr>
            <w:tcW w:w="14055" w:type="dxa"/>
            <w:shd w:val="clear" w:color="auto" w:fill="auto"/>
            <w:tcPrChange w:id="7243" w:author="MDT" w:date="2020-05-11T16:20:00Z">
              <w:tcPr>
                <w:tcW w:w="14055" w:type="dxa"/>
                <w:shd w:val="clear" w:color="auto" w:fill="auto"/>
              </w:tcPr>
            </w:tcPrChange>
          </w:tcPr>
          <w:p w14:paraId="487D60E5" w14:textId="77777777" w:rsidR="005C6091" w:rsidRDefault="005C6091" w:rsidP="00876207">
            <w:pPr>
              <w:pStyle w:val="TAL"/>
              <w:rPr>
                <w:ins w:id="7244" w:author="MDT" w:date="2020-05-11T13:14:00Z"/>
                <w:b/>
                <w:bCs/>
                <w:i/>
                <w:lang w:eastAsia="en-GB"/>
              </w:rPr>
            </w:pPr>
            <w:ins w:id="7245" w:author="MDT" w:date="2020-05-11T13:14:00Z">
              <w:r>
                <w:rPr>
                  <w:b/>
                  <w:bCs/>
                  <w:i/>
                  <w:lang w:eastAsia="en-GB"/>
                </w:rPr>
                <w:t>measQuantityResults</w:t>
              </w:r>
            </w:ins>
          </w:p>
          <w:p w14:paraId="0CFAFD3F" w14:textId="77777777" w:rsidR="005C6091" w:rsidRDefault="005C6091" w:rsidP="00876207">
            <w:pPr>
              <w:pStyle w:val="TAL"/>
              <w:rPr>
                <w:ins w:id="7246" w:author="MDT" w:date="2020-05-11T13:14:00Z"/>
                <w:b/>
                <w:bCs/>
                <w:i/>
                <w:lang w:eastAsia="en-GB"/>
              </w:rPr>
            </w:pPr>
            <w:ins w:id="7247"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48" w:author="MDT" w:date="2020-05-11T16:20:00Z">
            <w:trPr>
              <w:cantSplit/>
              <w:trHeight w:val="52"/>
            </w:trPr>
          </w:trPrChange>
        </w:trPr>
        <w:tc>
          <w:tcPr>
            <w:tcW w:w="14055" w:type="dxa"/>
            <w:shd w:val="clear" w:color="auto" w:fill="auto"/>
            <w:tcPrChange w:id="7249"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50" w:author="MDT" w:date="2020-05-11T16:20:00Z">
            <w:trPr>
              <w:cantSplit/>
              <w:trHeight w:val="52"/>
            </w:trPr>
          </w:trPrChange>
        </w:trPr>
        <w:tc>
          <w:tcPr>
            <w:tcW w:w="14055" w:type="dxa"/>
            <w:shd w:val="clear" w:color="auto" w:fill="auto"/>
            <w:tcPrChange w:id="7251"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52" w:author="MDT" w:date="2020-05-11T16:20:00Z">
            <w:trPr>
              <w:cantSplit/>
              <w:trHeight w:val="52"/>
            </w:trPr>
          </w:trPrChange>
        </w:trPr>
        <w:tc>
          <w:tcPr>
            <w:tcW w:w="14055" w:type="dxa"/>
            <w:shd w:val="clear" w:color="auto" w:fill="auto"/>
            <w:tcPrChange w:id="7253"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54" w:author="MDT" w:date="2020-05-11T16:20:00Z">
            <w:trPr>
              <w:cantSplit/>
              <w:trHeight w:val="52"/>
            </w:trPr>
          </w:trPrChange>
        </w:trPr>
        <w:tc>
          <w:tcPr>
            <w:tcW w:w="14055" w:type="dxa"/>
            <w:shd w:val="clear" w:color="auto" w:fill="auto"/>
            <w:tcPrChange w:id="7255"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56" w:author="MDT" w:date="2020-05-11T16:20:00Z">
            <w:trPr>
              <w:cantSplit/>
              <w:trHeight w:val="52"/>
            </w:trPr>
          </w:trPrChange>
        </w:trPr>
        <w:tc>
          <w:tcPr>
            <w:tcW w:w="14055" w:type="dxa"/>
            <w:shd w:val="clear" w:color="auto" w:fill="auto"/>
            <w:tcPrChange w:id="7257"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58" w:author="MDT" w:date="2020-05-11T16:20:00Z">
            <w:trPr>
              <w:cantSplit/>
              <w:trHeight w:val="52"/>
            </w:trPr>
          </w:trPrChange>
        </w:trPr>
        <w:tc>
          <w:tcPr>
            <w:tcW w:w="14055" w:type="dxa"/>
            <w:shd w:val="clear" w:color="auto" w:fill="auto"/>
            <w:hideMark/>
            <w:tcPrChange w:id="7259"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60" w:author="MDT" w:date="2020-05-11T16:20:00Z">
            <w:trPr>
              <w:cantSplit/>
              <w:trHeight w:val="52"/>
            </w:trPr>
          </w:trPrChange>
        </w:trPr>
        <w:tc>
          <w:tcPr>
            <w:tcW w:w="14055" w:type="dxa"/>
            <w:shd w:val="clear" w:color="auto" w:fill="auto"/>
            <w:hideMark/>
            <w:tcPrChange w:id="7261"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62" w:author="MDT" w:date="2020-05-11T16:20:00Z">
            <w:trPr>
              <w:cantSplit/>
              <w:trHeight w:val="52"/>
            </w:trPr>
          </w:trPrChange>
        </w:trPr>
        <w:tc>
          <w:tcPr>
            <w:tcW w:w="14055" w:type="dxa"/>
            <w:shd w:val="clear" w:color="auto" w:fill="auto"/>
            <w:tcPrChange w:id="7263"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64" w:author="MDT" w:date="2020-05-11T16:20:00Z">
            <w:trPr>
              <w:cantSplit/>
              <w:trHeight w:val="52"/>
            </w:trPr>
          </w:trPrChange>
        </w:trPr>
        <w:tc>
          <w:tcPr>
            <w:tcW w:w="14055" w:type="dxa"/>
            <w:shd w:val="clear" w:color="auto" w:fill="auto"/>
            <w:tcPrChange w:id="7265"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66" w:author="MDT" w:date="2020-05-11T16:20:00Z">
            <w:trPr>
              <w:cantSplit/>
              <w:trHeight w:val="52"/>
            </w:trPr>
          </w:trPrChange>
        </w:trPr>
        <w:tc>
          <w:tcPr>
            <w:tcW w:w="14055" w:type="dxa"/>
            <w:shd w:val="clear" w:color="auto" w:fill="auto"/>
            <w:tcPrChange w:id="7267"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68" w:author="MDT" w:date="2020-05-11T16:20:00Z">
            <w:trPr>
              <w:cantSplit/>
              <w:trHeight w:val="52"/>
            </w:trPr>
          </w:trPrChange>
        </w:trPr>
        <w:tc>
          <w:tcPr>
            <w:tcW w:w="14055" w:type="dxa"/>
            <w:shd w:val="clear" w:color="auto" w:fill="auto"/>
            <w:hideMark/>
            <w:tcPrChange w:id="7269"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70" w:author="MDT" w:date="2020-05-11T16:20:00Z">
            <w:trPr>
              <w:cantSplit/>
              <w:trHeight w:val="52"/>
            </w:trPr>
          </w:trPrChange>
        </w:trPr>
        <w:tc>
          <w:tcPr>
            <w:tcW w:w="14055" w:type="dxa"/>
            <w:shd w:val="clear" w:color="auto" w:fill="auto"/>
            <w:hideMark/>
            <w:tcPrChange w:id="7271"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72" w:author="MDT" w:date="2020-05-11T16:20:00Z">
            <w:trPr>
              <w:cantSplit/>
              <w:trHeight w:val="52"/>
            </w:trPr>
          </w:trPrChange>
        </w:trPr>
        <w:tc>
          <w:tcPr>
            <w:tcW w:w="14055" w:type="dxa"/>
            <w:shd w:val="clear" w:color="auto" w:fill="auto"/>
            <w:tcPrChange w:id="7273"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74" w:author="MDT" w:date="2020-05-11T16:20:00Z">
            <w:trPr>
              <w:cantSplit/>
              <w:trHeight w:val="52"/>
            </w:trPr>
          </w:trPrChange>
        </w:trPr>
        <w:tc>
          <w:tcPr>
            <w:tcW w:w="14055" w:type="dxa"/>
            <w:shd w:val="clear" w:color="auto" w:fill="auto"/>
            <w:hideMark/>
            <w:tcPrChange w:id="7275"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276" w:name="_Toc20426012"/>
      <w:bookmarkStart w:id="7277" w:name="_Toc29321408"/>
      <w:bookmarkStart w:id="7278" w:name="_Toc36757171"/>
      <w:bookmarkStart w:id="7279" w:name="_Toc36836712"/>
      <w:bookmarkStart w:id="7280" w:name="_Toc36843689"/>
      <w:bookmarkStart w:id="7281" w:name="_Toc37067978"/>
      <w:r w:rsidRPr="00F537EB">
        <w:rPr>
          <w:i/>
          <w:iCs/>
        </w:rPr>
        <w:t>–</w:t>
      </w:r>
      <w:r w:rsidRPr="00F537EB">
        <w:rPr>
          <w:i/>
          <w:iCs/>
        </w:rPr>
        <w:tab/>
      </w:r>
      <w:r w:rsidRPr="00F537EB">
        <w:rPr>
          <w:i/>
          <w:iCs/>
          <w:noProof/>
        </w:rPr>
        <w:t>MeasResult2EUTRA</w:t>
      </w:r>
      <w:bookmarkEnd w:id="7276"/>
      <w:bookmarkEnd w:id="7277"/>
      <w:bookmarkEnd w:id="7278"/>
      <w:bookmarkEnd w:id="7279"/>
      <w:bookmarkEnd w:id="7280"/>
      <w:bookmarkEnd w:id="7281"/>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282" w:name="_Toc20426013"/>
      <w:bookmarkStart w:id="7283" w:name="_Toc29321409"/>
      <w:bookmarkStart w:id="7284" w:name="_Toc36757172"/>
      <w:bookmarkStart w:id="7285" w:name="_Toc36836713"/>
      <w:bookmarkStart w:id="7286" w:name="_Toc36843690"/>
      <w:bookmarkStart w:id="7287" w:name="_Toc37067979"/>
      <w:r w:rsidRPr="00F537EB">
        <w:rPr>
          <w:i/>
          <w:iCs/>
        </w:rPr>
        <w:t>–</w:t>
      </w:r>
      <w:r w:rsidRPr="00F537EB">
        <w:rPr>
          <w:i/>
          <w:iCs/>
        </w:rPr>
        <w:tab/>
      </w:r>
      <w:r w:rsidRPr="00F537EB">
        <w:rPr>
          <w:i/>
          <w:iCs/>
          <w:noProof/>
        </w:rPr>
        <w:t>MeasResult2NR</w:t>
      </w:r>
      <w:bookmarkEnd w:id="7282"/>
      <w:bookmarkEnd w:id="7283"/>
      <w:bookmarkEnd w:id="7284"/>
      <w:bookmarkEnd w:id="7285"/>
      <w:bookmarkEnd w:id="7286"/>
      <w:bookmarkEnd w:id="7287"/>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288" w:name="_Toc36757173"/>
      <w:bookmarkStart w:id="7289" w:name="_Toc36836714"/>
      <w:bookmarkStart w:id="7290" w:name="_Toc36843691"/>
      <w:bookmarkStart w:id="7291" w:name="_Toc37067980"/>
      <w:r w:rsidRPr="00F537EB">
        <w:t>–</w:t>
      </w:r>
      <w:r w:rsidRPr="00F537EB">
        <w:tab/>
      </w:r>
      <w:commentRangeStart w:id="7292"/>
      <w:r w:rsidRPr="00F537EB">
        <w:rPr>
          <w:i/>
          <w:iCs/>
          <w:lang w:eastAsia="x-none"/>
        </w:rPr>
        <w:t>MeasResultIdleEUTRA</w:t>
      </w:r>
      <w:bookmarkEnd w:id="7288"/>
      <w:bookmarkEnd w:id="7289"/>
      <w:bookmarkEnd w:id="7290"/>
      <w:bookmarkEnd w:id="7291"/>
      <w:commentRangeEnd w:id="7292"/>
      <w:r w:rsidR="007C3167">
        <w:rPr>
          <w:rStyle w:val="ad"/>
          <w:rFonts w:ascii="Times New Roman" w:eastAsia="宋体" w:hAnsi="Times New Roman"/>
          <w:lang w:eastAsia="en-US"/>
        </w:rPr>
        <w:commentReference w:id="729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293" w:name="_Toc36757174"/>
      <w:bookmarkStart w:id="7294" w:name="_Toc36836715"/>
      <w:bookmarkStart w:id="7295" w:name="_Toc36843692"/>
      <w:bookmarkStart w:id="7296" w:name="_Toc37067981"/>
      <w:bookmarkStart w:id="7297" w:name="_Toc12718303"/>
      <w:r w:rsidRPr="00F537EB">
        <w:t>–</w:t>
      </w:r>
      <w:r w:rsidRPr="00F537EB">
        <w:tab/>
      </w:r>
      <w:commentRangeStart w:id="7298"/>
      <w:r w:rsidRPr="00F537EB">
        <w:rPr>
          <w:i/>
          <w:iCs/>
          <w:lang w:eastAsia="x-none"/>
        </w:rPr>
        <w:t>MeasResultIdleNR</w:t>
      </w:r>
      <w:bookmarkEnd w:id="7293"/>
      <w:bookmarkEnd w:id="7294"/>
      <w:bookmarkEnd w:id="7295"/>
      <w:bookmarkEnd w:id="7296"/>
      <w:commentRangeEnd w:id="7298"/>
      <w:r w:rsidR="007C3167">
        <w:rPr>
          <w:rStyle w:val="ad"/>
          <w:rFonts w:ascii="Times New Roman" w:eastAsia="宋体" w:hAnsi="Times New Roman"/>
          <w:lang w:eastAsia="en-US"/>
        </w:rPr>
        <w:commentReference w:id="729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99"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00"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97"/>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01" w:name="_Toc20426014"/>
      <w:bookmarkStart w:id="7302" w:name="_Toc29321410"/>
      <w:bookmarkStart w:id="7303" w:name="_Toc36757175"/>
      <w:bookmarkStart w:id="7304" w:name="_Toc36836716"/>
      <w:bookmarkStart w:id="7305" w:name="_Toc36843693"/>
      <w:bookmarkStart w:id="7306" w:name="_Toc37067982"/>
      <w:r w:rsidRPr="00F537EB">
        <w:rPr>
          <w:i/>
          <w:iCs/>
        </w:rPr>
        <w:t>–</w:t>
      </w:r>
      <w:r w:rsidRPr="00F537EB">
        <w:rPr>
          <w:i/>
          <w:iCs/>
        </w:rPr>
        <w:tab/>
      </w:r>
      <w:r w:rsidRPr="00F537EB">
        <w:rPr>
          <w:i/>
          <w:iCs/>
          <w:noProof/>
        </w:rPr>
        <w:t>MeasResultSCG-Failure</w:t>
      </w:r>
      <w:bookmarkEnd w:id="7301"/>
      <w:bookmarkEnd w:id="7302"/>
      <w:bookmarkEnd w:id="7303"/>
      <w:bookmarkEnd w:id="7304"/>
      <w:bookmarkEnd w:id="7305"/>
      <w:bookmarkEnd w:id="730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07"/>
      <w:commentRangeEnd w:id="7307"/>
      <w:r w:rsidR="00404FC7">
        <w:rPr>
          <w:rStyle w:val="ad"/>
          <w:rFonts w:ascii="Times New Roman" w:eastAsia="宋体" w:hAnsi="Times New Roman"/>
          <w:noProof w:val="0"/>
          <w:lang w:eastAsia="en-US"/>
        </w:rPr>
        <w:commentReference w:id="730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08" w:name="_Toc36757176"/>
      <w:bookmarkStart w:id="7309" w:name="_Toc36836717"/>
      <w:bookmarkStart w:id="7310" w:name="_Toc36843694"/>
      <w:bookmarkStart w:id="7311" w:name="_Toc37067983"/>
      <w:r w:rsidRPr="00F537EB">
        <w:t>–</w:t>
      </w:r>
      <w:r w:rsidRPr="00F537EB">
        <w:tab/>
      </w:r>
      <w:r w:rsidRPr="00F537EB">
        <w:rPr>
          <w:i/>
          <w:iCs/>
        </w:rPr>
        <w:t>MeasResultsSL</w:t>
      </w:r>
      <w:bookmarkEnd w:id="7308"/>
      <w:bookmarkEnd w:id="7309"/>
      <w:bookmarkEnd w:id="7310"/>
      <w:bookmarkEnd w:id="731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1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13" w:author="V2X" w:date="2020-05-11T19:05:00Z"/>
        </w:rPr>
      </w:pPr>
      <w:r w:rsidRPr="00F537EB">
        <w:t xml:space="preserve">    }</w:t>
      </w:r>
      <w:ins w:id="7314" w:author="V2X" w:date="2020-05-11T19:05:00Z">
        <w:r w:rsidR="005A1326">
          <w:t>,</w:t>
        </w:r>
      </w:ins>
    </w:p>
    <w:p w14:paraId="205AB434" w14:textId="76261F17" w:rsidR="005A1326" w:rsidRPr="00F537EB" w:rsidRDefault="005A1326" w:rsidP="003B6316">
      <w:pPr>
        <w:pStyle w:val="PL"/>
      </w:pPr>
      <w:ins w:id="731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16"/>
      <w:r w:rsidRPr="00A438AA">
        <w:rPr>
          <w:lang w:val="sv-SE"/>
        </w:rPr>
        <w:t>cbr</w:t>
      </w:r>
      <w:commentRangeEnd w:id="7316"/>
      <w:r w:rsidR="002717B0">
        <w:rPr>
          <w:rStyle w:val="ad"/>
          <w:rFonts w:ascii="Times New Roman" w:eastAsia="宋体" w:hAnsi="Times New Roman"/>
          <w:noProof w:val="0"/>
          <w:lang w:eastAsia="en-US"/>
        </w:rPr>
        <w:commentReference w:id="731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1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18" w:author="V2X" w:date="2020-05-11T19:06:00Z"/>
                <w:b/>
                <w:bCs/>
                <w:i/>
                <w:iCs/>
                <w:lang w:eastAsia="en-GB"/>
              </w:rPr>
            </w:pPr>
            <w:del w:id="7319" w:author="V2X" w:date="2020-05-11T19:06:00Z">
              <w:r w:rsidRPr="00F537EB">
                <w:rPr>
                  <w:b/>
                  <w:bCs/>
                  <w:i/>
                  <w:iCs/>
                  <w:lang w:eastAsia="en-GB"/>
                </w:rPr>
                <w:delText>measId</w:delText>
              </w:r>
            </w:del>
          </w:p>
          <w:p w14:paraId="19E6D95B" w14:textId="61F9FE5F" w:rsidR="00936420" w:rsidRPr="00F537EB" w:rsidRDefault="00936420" w:rsidP="00C76602">
            <w:pPr>
              <w:pStyle w:val="TAL"/>
              <w:rPr>
                <w:del w:id="7320" w:author="V2X" w:date="2020-05-11T19:06:00Z"/>
                <w:lang w:eastAsia="en-GB"/>
              </w:rPr>
            </w:pPr>
            <w:del w:id="732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2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23" w:name="_Toc20426015"/>
      <w:bookmarkStart w:id="7324" w:name="_Toc29321411"/>
      <w:bookmarkStart w:id="7325" w:name="_Toc36757177"/>
      <w:bookmarkStart w:id="7326" w:name="_Toc36836718"/>
      <w:bookmarkStart w:id="7327" w:name="_Toc36843695"/>
      <w:bookmarkStart w:id="7328" w:name="_Toc37067984"/>
      <w:r w:rsidRPr="00F537EB">
        <w:t>–</w:t>
      </w:r>
      <w:r w:rsidRPr="00F537EB">
        <w:tab/>
      </w:r>
      <w:r w:rsidRPr="00F537EB">
        <w:rPr>
          <w:i/>
        </w:rPr>
        <w:t>MeasTriggerQuantityEUTRA</w:t>
      </w:r>
      <w:bookmarkEnd w:id="7323"/>
      <w:bookmarkEnd w:id="7324"/>
      <w:bookmarkEnd w:id="7325"/>
      <w:bookmarkEnd w:id="7326"/>
      <w:bookmarkEnd w:id="7327"/>
      <w:bookmarkEnd w:id="732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29" w:name="_Toc36757178"/>
      <w:bookmarkStart w:id="7330" w:name="_Toc36836719"/>
      <w:bookmarkStart w:id="7331" w:name="_Toc36843696"/>
      <w:bookmarkStart w:id="7332" w:name="_Toc37067985"/>
      <w:r w:rsidRPr="00F537EB">
        <w:t>–</w:t>
      </w:r>
      <w:r w:rsidRPr="00F537EB">
        <w:tab/>
      </w:r>
      <w:commentRangeStart w:id="7333"/>
      <w:r w:rsidRPr="00F537EB">
        <w:rPr>
          <w:i/>
        </w:rPr>
        <w:t>MeasTriggerQuantityLogging</w:t>
      </w:r>
      <w:bookmarkEnd w:id="7329"/>
      <w:bookmarkEnd w:id="7330"/>
      <w:bookmarkEnd w:id="7331"/>
      <w:bookmarkEnd w:id="7332"/>
      <w:commentRangeEnd w:id="7333"/>
      <w:r w:rsidR="00693438">
        <w:rPr>
          <w:rStyle w:val="ad"/>
          <w:rFonts w:ascii="Times New Roman" w:eastAsia="宋体" w:hAnsi="Times New Roman"/>
          <w:lang w:eastAsia="en-US"/>
        </w:rPr>
        <w:commentReference w:id="733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34" w:name="_Toc20426016"/>
      <w:bookmarkStart w:id="7335" w:name="_Toc29321412"/>
      <w:bookmarkStart w:id="7336" w:name="_Toc36757179"/>
      <w:bookmarkStart w:id="7337" w:name="_Toc36836720"/>
      <w:bookmarkStart w:id="7338" w:name="_Toc36843697"/>
      <w:bookmarkStart w:id="7339" w:name="_Toc37067986"/>
      <w:r w:rsidRPr="00F537EB">
        <w:t>–</w:t>
      </w:r>
      <w:r w:rsidRPr="00F537EB">
        <w:tab/>
      </w:r>
      <w:r w:rsidRPr="00F537EB">
        <w:rPr>
          <w:i/>
          <w:noProof/>
        </w:rPr>
        <w:t>MobilityStateParameters</w:t>
      </w:r>
      <w:bookmarkEnd w:id="7334"/>
      <w:bookmarkEnd w:id="7335"/>
      <w:bookmarkEnd w:id="7336"/>
      <w:bookmarkEnd w:id="7337"/>
      <w:bookmarkEnd w:id="7338"/>
      <w:bookmarkEnd w:id="733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40" w:author="2Step RA" w:date="2020-05-11T16:31:00Z"/>
          <w:i/>
        </w:rPr>
      </w:pPr>
      <w:bookmarkStart w:id="7341" w:name="_Toc36757180"/>
      <w:bookmarkStart w:id="7342" w:name="_Toc36836721"/>
      <w:bookmarkStart w:id="7343" w:name="_Toc36843698"/>
      <w:bookmarkStart w:id="7344" w:name="_Toc37067987"/>
      <w:ins w:id="7345"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46" w:author="2Step RA" w:date="2020-05-11T16:31:00Z"/>
          <w:rFonts w:eastAsia="等线"/>
          <w:lang w:val="en-US"/>
        </w:rPr>
      </w:pPr>
      <w:ins w:id="7347"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48" w:author="2Step RA" w:date="2020-05-11T16:31:00Z"/>
        </w:rPr>
      </w:pPr>
      <w:ins w:id="7349" w:author="2Step RA" w:date="2020-05-11T16:31:00Z">
        <w:r>
          <w:t>-- ASN1START</w:t>
        </w:r>
      </w:ins>
    </w:p>
    <w:p w14:paraId="10628586" w14:textId="77777777" w:rsidR="005558CF" w:rsidRDefault="005558CF" w:rsidP="005558CF">
      <w:pPr>
        <w:pStyle w:val="PL"/>
        <w:rPr>
          <w:ins w:id="7350" w:author="2Step RA" w:date="2020-05-11T16:31:00Z"/>
        </w:rPr>
      </w:pPr>
      <w:ins w:id="7351" w:author="2Step RA" w:date="2020-05-11T16:31:00Z">
        <w:r>
          <w:t>-- TAG-MSGA-CONFIG-COMMON-START</w:t>
        </w:r>
      </w:ins>
    </w:p>
    <w:p w14:paraId="2EA91051" w14:textId="77777777" w:rsidR="005558CF" w:rsidRDefault="005558CF" w:rsidP="005558CF">
      <w:pPr>
        <w:pStyle w:val="PL"/>
        <w:rPr>
          <w:ins w:id="7352" w:author="2Step RA" w:date="2020-05-11T16:31:00Z"/>
        </w:rPr>
      </w:pPr>
    </w:p>
    <w:p w14:paraId="26E3B477" w14:textId="77777777" w:rsidR="005558CF" w:rsidRDefault="005558CF" w:rsidP="005558CF">
      <w:pPr>
        <w:pStyle w:val="PL"/>
        <w:rPr>
          <w:ins w:id="7353" w:author="2Step RA" w:date="2020-05-11T16:31:00Z"/>
        </w:rPr>
      </w:pPr>
      <w:ins w:id="7354" w:author="2Step RA" w:date="2020-05-11T16:31:00Z">
        <w:r>
          <w:t>MsgA-ConfigCommon-r16 ::=                      SEQUENCE {</w:t>
        </w:r>
      </w:ins>
    </w:p>
    <w:p w14:paraId="088F062F" w14:textId="77777777" w:rsidR="005558CF" w:rsidRDefault="005558CF" w:rsidP="005558CF">
      <w:pPr>
        <w:pStyle w:val="PL"/>
        <w:rPr>
          <w:ins w:id="7355" w:author="2Step RA" w:date="2020-05-11T16:31:00Z"/>
        </w:rPr>
      </w:pPr>
      <w:ins w:id="7356" w:author="2Step RA" w:date="2020-05-11T16:31:00Z">
        <w:r>
          <w:t xml:space="preserve">    rach-ConfigCommonTwoStepRA-r16      RACH-ConfigCommonTwoStepRA-r16,</w:t>
        </w:r>
      </w:ins>
    </w:p>
    <w:p w14:paraId="71ED0174" w14:textId="77777777" w:rsidR="005558CF" w:rsidRDefault="005558CF" w:rsidP="005558CF">
      <w:pPr>
        <w:pStyle w:val="PL"/>
        <w:rPr>
          <w:ins w:id="7357" w:author="2Step RA" w:date="2020-05-11T16:31:00Z"/>
        </w:rPr>
      </w:pPr>
      <w:ins w:id="7358" w:author="2Step RA" w:date="2020-05-11T16:31:00Z">
        <w:r>
          <w:t xml:space="preserve">    msgA-PUSCH-Config-r16               MsgA-PUSCH-Config-r16</w:t>
        </w:r>
      </w:ins>
    </w:p>
    <w:p w14:paraId="2C5DAAD0" w14:textId="77777777" w:rsidR="005558CF" w:rsidRPr="00A027F9" w:rsidRDefault="005558CF" w:rsidP="005558CF">
      <w:pPr>
        <w:pStyle w:val="PL"/>
        <w:rPr>
          <w:ins w:id="7359" w:author="2Step RA" w:date="2020-05-11T16:31:00Z"/>
        </w:rPr>
      </w:pPr>
      <w:ins w:id="7360" w:author="2Step RA" w:date="2020-05-11T16:31:00Z">
        <w:r w:rsidRPr="00A027F9">
          <w:t>}</w:t>
        </w:r>
      </w:ins>
    </w:p>
    <w:p w14:paraId="206EC827" w14:textId="77777777" w:rsidR="005558CF" w:rsidRDefault="005558CF" w:rsidP="005558CF">
      <w:pPr>
        <w:pStyle w:val="PL"/>
        <w:rPr>
          <w:ins w:id="7361" w:author="2Step RA" w:date="2020-05-11T16:31:00Z"/>
        </w:rPr>
      </w:pPr>
      <w:ins w:id="7362" w:author="2Step RA" w:date="2020-05-11T16:31:00Z">
        <w:r>
          <w:t>-- TAG-MSGA-CONFIG-COMMON-STOP</w:t>
        </w:r>
      </w:ins>
    </w:p>
    <w:p w14:paraId="55014ACC" w14:textId="77777777" w:rsidR="005558CF" w:rsidRPr="00A027F9" w:rsidRDefault="005558CF" w:rsidP="005558CF">
      <w:pPr>
        <w:pStyle w:val="PL"/>
        <w:rPr>
          <w:ins w:id="7363" w:author="2Step RA" w:date="2020-05-11T16:31:00Z"/>
        </w:rPr>
      </w:pPr>
      <w:ins w:id="7364" w:author="2Step RA" w:date="2020-05-11T16:31:00Z">
        <w:r>
          <w:t>-- ASN1STOP</w:t>
        </w:r>
      </w:ins>
    </w:p>
    <w:p w14:paraId="2D9F4AA7" w14:textId="77777777" w:rsidR="005558CF" w:rsidRDefault="005558CF" w:rsidP="005558CF">
      <w:pPr>
        <w:rPr>
          <w:ins w:id="7365"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66" w:author="2Step RA" w:date="2020-05-11T16:31:00Z"/>
        </w:trPr>
        <w:tc>
          <w:tcPr>
            <w:tcW w:w="14204" w:type="dxa"/>
          </w:tcPr>
          <w:p w14:paraId="52FFBAA4" w14:textId="77777777" w:rsidR="005558CF" w:rsidRDefault="005558CF" w:rsidP="001102FA">
            <w:pPr>
              <w:keepNext/>
              <w:keepLines/>
              <w:jc w:val="center"/>
              <w:rPr>
                <w:ins w:id="7367" w:author="2Step RA" w:date="2020-05-11T16:31:00Z"/>
                <w:b/>
                <w:sz w:val="18"/>
              </w:rPr>
            </w:pPr>
            <w:ins w:id="7368"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69" w:author="2Step RA" w:date="2020-05-11T16:31:00Z"/>
        </w:trPr>
        <w:tc>
          <w:tcPr>
            <w:tcW w:w="14204" w:type="dxa"/>
          </w:tcPr>
          <w:p w14:paraId="415AD06D" w14:textId="77777777" w:rsidR="005558CF" w:rsidRPr="00C07FFA" w:rsidRDefault="005558CF" w:rsidP="001102FA">
            <w:pPr>
              <w:pStyle w:val="TAL"/>
              <w:rPr>
                <w:ins w:id="7370" w:author="2Step RA" w:date="2020-05-11T16:31:00Z"/>
                <w:b/>
                <w:i/>
                <w:szCs w:val="22"/>
              </w:rPr>
            </w:pPr>
            <w:ins w:id="7371" w:author="2Step RA" w:date="2020-05-11T16:31:00Z">
              <w:r w:rsidRPr="00C07FFA">
                <w:rPr>
                  <w:b/>
                  <w:i/>
                  <w:szCs w:val="22"/>
                </w:rPr>
                <w:t>msgA-PUSCH-Config</w:t>
              </w:r>
            </w:ins>
          </w:p>
          <w:p w14:paraId="53FAB2D9" w14:textId="77777777" w:rsidR="005558CF" w:rsidRPr="007C3167" w:rsidRDefault="005558CF" w:rsidP="001102FA">
            <w:pPr>
              <w:keepNext/>
              <w:keepLines/>
              <w:rPr>
                <w:ins w:id="7372" w:author="2Step RA" w:date="2020-05-11T16:31:00Z"/>
                <w:sz w:val="18"/>
                <w:lang w:val="en-US"/>
              </w:rPr>
            </w:pPr>
            <w:ins w:id="7373"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74" w:author="2Step RA" w:date="2020-05-11T16:31:00Z"/>
        </w:trPr>
        <w:tc>
          <w:tcPr>
            <w:tcW w:w="14204" w:type="dxa"/>
          </w:tcPr>
          <w:p w14:paraId="0B650E2F" w14:textId="77777777" w:rsidR="005558CF" w:rsidRPr="00C07FFA" w:rsidRDefault="005558CF" w:rsidP="001102FA">
            <w:pPr>
              <w:pStyle w:val="TAL"/>
              <w:rPr>
                <w:ins w:id="7375" w:author="2Step RA" w:date="2020-05-11T16:31:00Z"/>
                <w:b/>
                <w:i/>
                <w:szCs w:val="22"/>
              </w:rPr>
            </w:pPr>
            <w:ins w:id="7376" w:author="2Step RA" w:date="2020-05-11T16:31:00Z">
              <w:r w:rsidRPr="00C07FFA">
                <w:rPr>
                  <w:b/>
                  <w:i/>
                  <w:szCs w:val="22"/>
                </w:rPr>
                <w:t>rach-ConfigCommonTwoStepRA</w:t>
              </w:r>
            </w:ins>
          </w:p>
          <w:p w14:paraId="3EDDD6B9" w14:textId="77777777" w:rsidR="005558CF" w:rsidRPr="007C3167" w:rsidRDefault="005558CF" w:rsidP="001102FA">
            <w:pPr>
              <w:keepNext/>
              <w:keepLines/>
              <w:rPr>
                <w:ins w:id="7377" w:author="2Step RA" w:date="2020-05-11T16:31:00Z"/>
                <w:b/>
                <w:i/>
                <w:sz w:val="18"/>
                <w:lang w:val="en-US"/>
              </w:rPr>
            </w:pPr>
            <w:ins w:id="7378"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79"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41"/>
      <w:bookmarkEnd w:id="7342"/>
      <w:bookmarkEnd w:id="7343"/>
      <w:bookmarkEnd w:id="734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80" w:author="2Step RA" w:date="2020-05-11T16:31:00Z"/>
          <w:lang w:val="en-US"/>
        </w:rPr>
      </w:pPr>
      <w:ins w:id="7381"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82" w:author="2Step RA" w:date="2020-05-11T16:32:00Z"/>
          <w:lang w:val="en-US"/>
        </w:rPr>
      </w:pPr>
      <w:ins w:id="7383"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84" w:author="2Step RA" w:date="2020-05-11T16:32:00Z"/>
        </w:rPr>
      </w:pPr>
      <w:del w:id="7385" w:author="2Step RA" w:date="2020-05-11T16:32:00Z">
        <w:r w:rsidRPr="00F537EB" w:rsidDel="005558CF">
          <w:delText xml:space="preserve">    msgA-PUSCH-ResourceList-r16                    </w:delText>
        </w:r>
        <w:commentRangeStart w:id="7386"/>
        <w:r w:rsidRPr="00F537EB" w:rsidDel="005558CF">
          <w:delText xml:space="preserve">SEQUENCE </w:delText>
        </w:r>
        <w:commentRangeEnd w:id="7386"/>
        <w:r w:rsidR="00D5586B" w:rsidDel="005558CF">
          <w:rPr>
            <w:rStyle w:val="ad"/>
            <w:rFonts w:ascii="Times New Roman" w:eastAsia="宋体" w:hAnsi="Times New Roman"/>
            <w:noProof w:val="0"/>
            <w:lang w:eastAsia="en-US"/>
          </w:rPr>
          <w:commentReference w:id="738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87" w:author="2Step RA" w:date="2020-05-11T16:32:00Z">
        <w:r w:rsidR="005558CF">
          <w:t>R</w:t>
        </w:r>
      </w:ins>
      <w:commentRangeStart w:id="7388"/>
      <w:del w:id="7389" w:author="2Step RA" w:date="2020-05-11T16:32:00Z">
        <w:r w:rsidRPr="00F537EB" w:rsidDel="005558CF">
          <w:delText>S</w:delText>
        </w:r>
      </w:del>
      <w:commentRangeEnd w:id="7388"/>
      <w:r w:rsidR="005B5C55">
        <w:rPr>
          <w:rStyle w:val="ad"/>
          <w:rFonts w:ascii="Times New Roman" w:eastAsia="宋体" w:hAnsi="Times New Roman"/>
          <w:noProof w:val="0"/>
          <w:lang w:eastAsia="en-US"/>
        </w:rPr>
        <w:commentReference w:id="738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90" w:author="2Step RA" w:date="2020-05-11T16:32:00Z">
        <w:r w:rsidR="005558CF">
          <w:t>R</w:t>
        </w:r>
      </w:ins>
      <w:del w:id="7391"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92" w:author="2Step RA" w:date="2020-05-11T16:33:00Z"/>
        </w:rPr>
      </w:pPr>
      <w:del w:id="7393"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94"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95" w:author="2Step RA" w:date="2020-05-11T16:34:00Z"/>
                <w:b/>
                <w:i/>
                <w:szCs w:val="22"/>
              </w:rPr>
            </w:pPr>
            <w:del w:id="7396"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97"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9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99" w:author="2Step RA" w:date="2020-05-11T16:34:00Z"/>
                <w:b/>
                <w:i/>
                <w:szCs w:val="22"/>
                <w:rPrChange w:id="7400" w:author="Ericsson(Henrik)" w:date="2020-04-29T08:28:00Z">
                  <w:rPr>
                    <w:ins w:id="7401" w:author="2Step RA" w:date="2020-05-11T16:34:00Z"/>
                    <w:lang w:val="en-US"/>
                  </w:rPr>
                </w:rPrChange>
              </w:rPr>
            </w:pPr>
            <w:ins w:id="7402" w:author="2Step RA" w:date="2020-05-11T16:34:00Z">
              <w:r w:rsidRPr="008B59C0">
                <w:rPr>
                  <w:b/>
                  <w:i/>
                  <w:szCs w:val="22"/>
                  <w:rPrChange w:id="7403" w:author="Ericsson(Henrik)" w:date="2020-04-29T08:28:00Z">
                    <w:rPr>
                      <w:lang w:val="en-US"/>
                    </w:rPr>
                  </w:rPrChange>
                </w:rPr>
                <w:t>msgA-PUSCH-ResourceGroupA</w:t>
              </w:r>
            </w:ins>
          </w:p>
          <w:p w14:paraId="32C315FC" w14:textId="77777777" w:rsidR="005558CF" w:rsidRPr="00F537EB" w:rsidRDefault="005558CF" w:rsidP="001102FA">
            <w:pPr>
              <w:pStyle w:val="TAL"/>
              <w:rPr>
                <w:ins w:id="7404" w:author="2Step RA" w:date="2020-05-11T16:34:00Z"/>
                <w:b/>
                <w:i/>
                <w:szCs w:val="22"/>
              </w:rPr>
            </w:pPr>
            <w:ins w:id="7405"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40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07" w:author="2Step RA" w:date="2020-05-11T16:34:00Z"/>
                <w:b/>
                <w:i/>
                <w:szCs w:val="22"/>
              </w:rPr>
            </w:pPr>
            <w:ins w:id="7408"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409" w:author="2Step RA" w:date="2020-05-11T16:34:00Z"/>
                <w:b/>
                <w:i/>
                <w:szCs w:val="22"/>
              </w:rPr>
            </w:pPr>
            <w:ins w:id="7410"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11" w:author="2Step RA" w:date="2020-05-11T16:34:00Z"/>
                <w:b/>
                <w:i/>
                <w:szCs w:val="22"/>
              </w:rPr>
            </w:pPr>
            <w:del w:id="741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1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14"/>
              <w:r w:rsidRPr="00F537EB" w:rsidDel="005558CF">
                <w:rPr>
                  <w:bCs/>
                  <w:iCs/>
                  <w:szCs w:val="22"/>
                </w:rPr>
                <w:delText>groups</w:delText>
              </w:r>
              <w:commentRangeEnd w:id="7414"/>
              <w:r w:rsidR="00EF27EA" w:rsidDel="005558CF">
                <w:rPr>
                  <w:rStyle w:val="ad"/>
                  <w:rFonts w:ascii="Times New Roman" w:eastAsia="宋体" w:hAnsi="Times New Roman"/>
                  <w:lang w:eastAsia="en-US"/>
                </w:rPr>
                <w:commentReference w:id="7414"/>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1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16"/>
            <w:r w:rsidRPr="00F537EB">
              <w:rPr>
                <w:szCs w:val="22"/>
              </w:rPr>
              <w:t>19</w:t>
            </w:r>
            <w:commentRangeEnd w:id="7416"/>
            <w:r w:rsidR="009C7235">
              <w:rPr>
                <w:rStyle w:val="ad"/>
                <w:rFonts w:ascii="Times New Roman" w:eastAsia="宋体" w:hAnsi="Times New Roman"/>
                <w:lang w:eastAsia="en-US"/>
              </w:rPr>
              <w:commentReference w:id="7416"/>
            </w:r>
            <w:r w:rsidRPr="00F537EB">
              <w:rPr>
                <w:szCs w:val="22"/>
              </w:rPr>
              <w:t>])</w:t>
            </w:r>
            <w:ins w:id="741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1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19" w:author="2Step RA" w:date="2020-05-11T16:35:00Z"/>
                <w:i/>
                <w:iCs/>
              </w:rPr>
            </w:pPr>
            <w:ins w:id="742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21" w:author="2Step RA" w:date="2020-05-11T16:35:00Z"/>
                <w:rFonts w:eastAsia="Calibri"/>
              </w:rPr>
            </w:pPr>
            <w:ins w:id="742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23"/>
            <w:r w:rsidRPr="00F537EB">
              <w:rPr>
                <w:rFonts w:eastAsia="Calibri"/>
                <w:i/>
              </w:rPr>
              <w:t>initialUplinkBWP</w:t>
            </w:r>
            <w:r w:rsidRPr="00F537EB">
              <w:rPr>
                <w:rFonts w:eastAsia="Calibri"/>
                <w:iCs/>
              </w:rPr>
              <w:t xml:space="preserve"> </w:t>
            </w:r>
            <w:commentRangeEnd w:id="7423"/>
            <w:r w:rsidR="003F66B6">
              <w:rPr>
                <w:rStyle w:val="ad"/>
                <w:rFonts w:ascii="Times New Roman" w:eastAsia="宋体" w:hAnsi="Times New Roman"/>
                <w:lang w:eastAsia="en-US"/>
              </w:rPr>
              <w:commentReference w:id="742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24" w:name="_Toc20426017"/>
      <w:bookmarkStart w:id="7425" w:name="_Toc29321413"/>
      <w:bookmarkStart w:id="7426" w:name="_Toc36757181"/>
      <w:bookmarkStart w:id="7427" w:name="_Toc36836722"/>
      <w:bookmarkStart w:id="7428" w:name="_Toc36843699"/>
      <w:bookmarkStart w:id="7429" w:name="_Toc37067988"/>
      <w:r w:rsidRPr="00F537EB">
        <w:t>–</w:t>
      </w:r>
      <w:r w:rsidRPr="00F537EB">
        <w:tab/>
      </w:r>
      <w:r w:rsidRPr="00F537EB">
        <w:rPr>
          <w:i/>
        </w:rPr>
        <w:t>MultiFrequencyBandListNR</w:t>
      </w:r>
      <w:bookmarkEnd w:id="7424"/>
      <w:bookmarkEnd w:id="7425"/>
      <w:bookmarkEnd w:id="7426"/>
      <w:bookmarkEnd w:id="7427"/>
      <w:bookmarkEnd w:id="7428"/>
      <w:bookmarkEnd w:id="742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30" w:name="_Toc20426018"/>
      <w:bookmarkStart w:id="7431" w:name="_Toc29321414"/>
      <w:bookmarkStart w:id="7432" w:name="_Toc36757182"/>
      <w:bookmarkStart w:id="7433" w:name="_Toc36836723"/>
      <w:bookmarkStart w:id="7434" w:name="_Toc36843700"/>
      <w:bookmarkStart w:id="7435"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30"/>
      <w:bookmarkEnd w:id="7431"/>
      <w:bookmarkEnd w:id="7432"/>
      <w:bookmarkEnd w:id="7433"/>
      <w:bookmarkEnd w:id="7434"/>
      <w:bookmarkEnd w:id="7435"/>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36" w:author="NeedForGap" w:date="2020-05-12T06:36:00Z"/>
          <w:rFonts w:ascii="Arial" w:eastAsia="宋体" w:hAnsi="Arial"/>
          <w:lang w:val="en-US"/>
        </w:rPr>
      </w:pPr>
      <w:bookmarkStart w:id="7437" w:name="_Toc20426019"/>
      <w:bookmarkStart w:id="7438" w:name="_Toc29321415"/>
      <w:bookmarkStart w:id="7439" w:name="_Toc36757183"/>
      <w:bookmarkStart w:id="7440" w:name="_Toc36836724"/>
      <w:bookmarkStart w:id="7441" w:name="_Toc36843701"/>
      <w:bookmarkStart w:id="7442" w:name="_Toc37067990"/>
      <w:ins w:id="7443"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44" w:author="NeedForGap" w:date="2020-05-12T06:36:00Z"/>
          <w:rFonts w:eastAsia="宋体"/>
          <w:lang w:val="en-US"/>
        </w:rPr>
      </w:pPr>
      <w:ins w:id="7445"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46" w:author="NeedForGap" w:date="2020-05-12T06:36:00Z"/>
          <w:rFonts w:ascii="Arial" w:eastAsia="宋体" w:hAnsi="Arial"/>
          <w:b/>
          <w:lang w:val="en-US"/>
        </w:rPr>
      </w:pPr>
      <w:ins w:id="7447"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8" w:author="NeedForGap" w:date="2020-05-12T06:36:00Z"/>
          <w:rFonts w:ascii="Courier New" w:hAnsi="Courier New"/>
          <w:color w:val="808080"/>
          <w:sz w:val="16"/>
          <w:lang w:val="en-US"/>
        </w:rPr>
      </w:pPr>
      <w:ins w:id="7449"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0" w:author="NeedForGap" w:date="2020-05-12T06:36:00Z"/>
          <w:rFonts w:ascii="Courier New" w:hAnsi="Courier New"/>
          <w:color w:val="808080"/>
          <w:sz w:val="16"/>
          <w:lang w:val="en-US"/>
        </w:rPr>
      </w:pPr>
      <w:ins w:id="7451"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2"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3" w:author="NeedForGap" w:date="2020-05-12T06:36:00Z"/>
          <w:rFonts w:ascii="Courier New" w:hAnsi="Courier New"/>
          <w:sz w:val="16"/>
          <w:lang w:val="en-US"/>
        </w:rPr>
      </w:pPr>
      <w:ins w:id="7454"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5" w:author="NeedForGap" w:date="2020-05-12T06:36:00Z"/>
          <w:rFonts w:ascii="Courier New" w:hAnsi="Courier New"/>
          <w:sz w:val="16"/>
          <w:lang w:val="en-US"/>
        </w:rPr>
      </w:pPr>
      <w:ins w:id="7456"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7" w:author="NeedForGap" w:date="2020-05-12T06:36:00Z"/>
          <w:rFonts w:ascii="Courier New" w:hAnsi="Courier New"/>
          <w:sz w:val="16"/>
        </w:rPr>
      </w:pPr>
      <w:ins w:id="7458"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9"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0" w:author="NeedForGap" w:date="2020-05-12T06:36:00Z"/>
          <w:rFonts w:ascii="Courier New" w:hAnsi="Courier New"/>
          <w:color w:val="808080"/>
          <w:sz w:val="16"/>
        </w:rPr>
      </w:pPr>
      <w:ins w:id="746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2" w:author="NeedForGap" w:date="2020-05-12T06:36:00Z"/>
          <w:rFonts w:ascii="Courier New" w:hAnsi="Courier New"/>
          <w:color w:val="808080"/>
          <w:sz w:val="16"/>
        </w:rPr>
      </w:pPr>
      <w:ins w:id="7463"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6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65" w:author="NeedForGap" w:date="2020-05-12T06:36:00Z"/>
        </w:trPr>
        <w:tc>
          <w:tcPr>
            <w:tcW w:w="14173" w:type="dxa"/>
          </w:tcPr>
          <w:p w14:paraId="794A4917" w14:textId="77777777" w:rsidR="00194D06" w:rsidRPr="00B7188B" w:rsidRDefault="00194D06" w:rsidP="00DC0BE3">
            <w:pPr>
              <w:keepNext/>
              <w:keepLines/>
              <w:jc w:val="center"/>
              <w:rPr>
                <w:ins w:id="7466" w:author="NeedForGap" w:date="2020-05-12T06:36:00Z"/>
                <w:rFonts w:ascii="Arial" w:hAnsi="Arial"/>
                <w:b/>
                <w:sz w:val="18"/>
                <w:szCs w:val="22"/>
              </w:rPr>
            </w:pPr>
            <w:ins w:id="7467"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68" w:author="NeedForGap" w:date="2020-05-12T06:36:00Z"/>
        </w:trPr>
        <w:tc>
          <w:tcPr>
            <w:tcW w:w="14173" w:type="dxa"/>
          </w:tcPr>
          <w:p w14:paraId="691253C8" w14:textId="77777777" w:rsidR="00194D06" w:rsidRPr="007C3167" w:rsidRDefault="00194D06" w:rsidP="00DC0BE3">
            <w:pPr>
              <w:keepNext/>
              <w:keepLines/>
              <w:rPr>
                <w:ins w:id="7469" w:author="NeedForGap" w:date="2020-05-12T06:36:00Z"/>
                <w:rFonts w:ascii="Arial" w:hAnsi="Arial"/>
                <w:sz w:val="18"/>
                <w:szCs w:val="22"/>
                <w:lang w:val="en-US"/>
              </w:rPr>
            </w:pPr>
            <w:ins w:id="7470"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71" w:author="NeedForGap" w:date="2020-05-12T06:36:00Z"/>
                <w:rFonts w:ascii="Arial" w:hAnsi="Arial"/>
                <w:b/>
                <w:i/>
                <w:sz w:val="18"/>
                <w:szCs w:val="22"/>
                <w:lang w:val="en-US"/>
              </w:rPr>
            </w:pPr>
            <w:ins w:id="7472"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73"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74" w:author="NeedForGap" w:date="2020-05-12T06:36:00Z"/>
          <w:rFonts w:ascii="Arial" w:eastAsia="宋体" w:hAnsi="Arial"/>
          <w:lang w:val="en-US"/>
        </w:rPr>
      </w:pPr>
      <w:ins w:id="747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476" w:author="NeedForGap" w:date="2020-05-12T06:36:00Z"/>
          <w:rFonts w:eastAsia="宋体"/>
          <w:lang w:val="en-US"/>
        </w:rPr>
      </w:pPr>
      <w:ins w:id="7477"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78" w:author="NeedForGap" w:date="2020-05-12T06:36:00Z"/>
          <w:rFonts w:ascii="Arial" w:eastAsia="宋体" w:hAnsi="Arial"/>
          <w:b/>
          <w:lang w:val="en-US"/>
        </w:rPr>
      </w:pPr>
      <w:ins w:id="7479"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0" w:author="NeedForGap" w:date="2020-05-12T06:36:00Z"/>
          <w:rFonts w:ascii="Courier New" w:hAnsi="Courier New"/>
          <w:color w:val="808080"/>
          <w:sz w:val="16"/>
          <w:lang w:val="en-US"/>
        </w:rPr>
      </w:pPr>
      <w:ins w:id="7481"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2" w:author="NeedForGap" w:date="2020-05-12T06:36:00Z"/>
          <w:rFonts w:ascii="Courier New" w:hAnsi="Courier New"/>
          <w:color w:val="808080"/>
          <w:sz w:val="16"/>
          <w:lang w:val="en-US"/>
        </w:rPr>
      </w:pPr>
      <w:ins w:id="7483"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4"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sz w:val="16"/>
          <w:lang w:val="en-US"/>
        </w:rPr>
      </w:pPr>
      <w:ins w:id="7486"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7" w:author="NeedForGap" w:date="2020-05-12T06:36:00Z"/>
          <w:rFonts w:ascii="Courier New" w:hAnsi="Courier New"/>
          <w:sz w:val="16"/>
          <w:lang w:val="en-US"/>
        </w:rPr>
      </w:pPr>
      <w:ins w:id="7488"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9" w:author="NeedForGap" w:date="2020-05-12T06:36:00Z"/>
          <w:rFonts w:ascii="Courier New" w:hAnsi="Courier New"/>
          <w:sz w:val="16"/>
          <w:lang w:val="en-US"/>
        </w:rPr>
      </w:pPr>
      <w:ins w:id="7490"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1" w:author="NeedForGap" w:date="2020-05-12T06:36:00Z"/>
          <w:rFonts w:ascii="Courier New" w:hAnsi="Courier New"/>
          <w:sz w:val="16"/>
          <w:lang w:val="en-US"/>
        </w:rPr>
      </w:pPr>
      <w:ins w:id="7492"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3"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sz w:val="16"/>
          <w:lang w:val="en-US"/>
        </w:rPr>
      </w:pPr>
      <w:ins w:id="7495"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sz w:val="16"/>
          <w:lang w:val="en-US"/>
        </w:rPr>
      </w:pPr>
      <w:ins w:id="7498"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0" w:author="NeedForGap" w:date="2020-05-12T06:36:00Z"/>
          <w:rFonts w:ascii="Courier New" w:hAnsi="Courier New"/>
          <w:sz w:val="16"/>
          <w:lang w:val="en-US"/>
        </w:rPr>
      </w:pPr>
      <w:ins w:id="7501"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NeedForGap" w:date="2020-05-12T06:36:00Z"/>
          <w:rFonts w:ascii="Courier New" w:hAnsi="Courier New"/>
          <w:sz w:val="16"/>
          <w:lang w:val="en-US"/>
        </w:rPr>
      </w:pPr>
      <w:ins w:id="7503"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color w:val="808080"/>
          <w:sz w:val="16"/>
          <w:lang w:val="en-US"/>
        </w:rPr>
      </w:pPr>
      <w:ins w:id="7505"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sz w:val="16"/>
          <w:lang w:val="en-US"/>
        </w:rPr>
      </w:pPr>
      <w:ins w:id="7507"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8"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NeedForGap" w:date="2020-05-12T06:36:00Z"/>
          <w:rFonts w:ascii="Courier New" w:hAnsi="Courier New"/>
          <w:sz w:val="16"/>
          <w:lang w:val="en-US"/>
        </w:rPr>
      </w:pPr>
      <w:ins w:id="7510"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NeedForGap" w:date="2020-05-12T06:36:00Z"/>
          <w:rFonts w:ascii="Courier New" w:hAnsi="Courier New"/>
          <w:sz w:val="16"/>
          <w:lang w:val="en-US"/>
        </w:rPr>
      </w:pPr>
      <w:ins w:id="7512"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color w:val="808080"/>
          <w:sz w:val="16"/>
          <w:lang w:val="en-US"/>
        </w:rPr>
      </w:pPr>
      <w:ins w:id="7514"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5" w:author="NeedForGap" w:date="2020-05-12T06:36:00Z"/>
          <w:rFonts w:ascii="Courier New" w:hAnsi="Courier New"/>
          <w:sz w:val="16"/>
        </w:rPr>
      </w:pPr>
      <w:ins w:id="7516"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8" w:author="NeedForGap" w:date="2020-05-12T06:36:00Z"/>
          <w:rFonts w:ascii="Courier New" w:hAnsi="Courier New"/>
          <w:color w:val="808080"/>
          <w:sz w:val="16"/>
        </w:rPr>
      </w:pPr>
      <w:ins w:id="7519"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color w:val="808080"/>
          <w:sz w:val="16"/>
        </w:rPr>
      </w:pPr>
      <w:ins w:id="7521"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2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23" w:author="NeedForGap" w:date="2020-05-12T06:36:00Z"/>
        </w:trPr>
        <w:tc>
          <w:tcPr>
            <w:tcW w:w="14173" w:type="dxa"/>
          </w:tcPr>
          <w:p w14:paraId="1C298A95" w14:textId="77777777" w:rsidR="00194D06" w:rsidRPr="00B7188B" w:rsidRDefault="00194D06" w:rsidP="00DC0BE3">
            <w:pPr>
              <w:keepNext/>
              <w:keepLines/>
              <w:jc w:val="center"/>
              <w:rPr>
                <w:ins w:id="7524" w:author="NeedForGap" w:date="2020-05-12T06:36:00Z"/>
                <w:rFonts w:ascii="Arial" w:hAnsi="Arial"/>
                <w:b/>
                <w:sz w:val="18"/>
                <w:szCs w:val="22"/>
              </w:rPr>
            </w:pPr>
            <w:ins w:id="7525"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26" w:author="NeedForGap" w:date="2020-05-12T06:36:00Z"/>
        </w:trPr>
        <w:tc>
          <w:tcPr>
            <w:tcW w:w="14173" w:type="dxa"/>
          </w:tcPr>
          <w:p w14:paraId="68D6E06D" w14:textId="77777777" w:rsidR="00194D06" w:rsidRPr="007C3167" w:rsidRDefault="00194D06" w:rsidP="00DC0BE3">
            <w:pPr>
              <w:keepNext/>
              <w:keepLines/>
              <w:rPr>
                <w:ins w:id="7527" w:author="NeedForGap" w:date="2020-05-12T06:36:00Z"/>
                <w:rFonts w:ascii="Arial" w:hAnsi="Arial"/>
                <w:sz w:val="18"/>
                <w:szCs w:val="22"/>
                <w:lang w:val="en-US"/>
              </w:rPr>
            </w:pPr>
            <w:ins w:id="7528"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29" w:author="NeedForGap" w:date="2020-05-12T06:36:00Z"/>
                <w:rFonts w:ascii="Arial" w:hAnsi="Arial"/>
                <w:b/>
                <w:i/>
                <w:sz w:val="18"/>
                <w:szCs w:val="22"/>
                <w:lang w:val="en-US"/>
              </w:rPr>
            </w:pPr>
            <w:ins w:id="7530"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31" w:author="NeedForGap" w:date="2020-05-12T06:36:00Z"/>
        </w:trPr>
        <w:tc>
          <w:tcPr>
            <w:tcW w:w="14173" w:type="dxa"/>
          </w:tcPr>
          <w:p w14:paraId="5ACD1EAF" w14:textId="77777777" w:rsidR="00194D06" w:rsidRPr="007C3167" w:rsidRDefault="00194D06" w:rsidP="00DC0BE3">
            <w:pPr>
              <w:keepNext/>
              <w:keepLines/>
              <w:rPr>
                <w:ins w:id="7532" w:author="NeedForGap" w:date="2020-05-12T06:36:00Z"/>
                <w:rFonts w:ascii="Arial" w:hAnsi="Arial"/>
                <w:sz w:val="18"/>
                <w:szCs w:val="22"/>
                <w:lang w:val="en-US"/>
              </w:rPr>
            </w:pPr>
            <w:ins w:id="7533"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34" w:author="NeedForGap" w:date="2020-05-12T06:36:00Z"/>
                <w:rFonts w:ascii="Arial" w:hAnsi="Arial"/>
                <w:b/>
                <w:i/>
                <w:sz w:val="18"/>
                <w:szCs w:val="22"/>
                <w:lang w:val="en-US"/>
              </w:rPr>
            </w:pPr>
            <w:ins w:id="7535"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3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37" w:author="NeedForGap" w:date="2020-05-12T06:36:00Z"/>
        </w:trPr>
        <w:tc>
          <w:tcPr>
            <w:tcW w:w="14281" w:type="dxa"/>
          </w:tcPr>
          <w:p w14:paraId="432999B6" w14:textId="77777777" w:rsidR="00194D06" w:rsidRPr="00B7188B" w:rsidRDefault="00194D06" w:rsidP="00DC0BE3">
            <w:pPr>
              <w:keepNext/>
              <w:keepLines/>
              <w:jc w:val="center"/>
              <w:rPr>
                <w:ins w:id="7538" w:author="NeedForGap" w:date="2020-05-12T06:36:00Z"/>
                <w:rFonts w:ascii="Arial" w:hAnsi="Arial"/>
                <w:b/>
                <w:sz w:val="18"/>
                <w:szCs w:val="22"/>
              </w:rPr>
            </w:pPr>
            <w:ins w:id="7539"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40" w:author="NeedForGap" w:date="2020-05-12T06:36:00Z"/>
        </w:trPr>
        <w:tc>
          <w:tcPr>
            <w:tcW w:w="14281" w:type="dxa"/>
          </w:tcPr>
          <w:p w14:paraId="07EB566F" w14:textId="77777777" w:rsidR="00194D06" w:rsidRPr="007C3167" w:rsidRDefault="00194D06" w:rsidP="00DC0BE3">
            <w:pPr>
              <w:keepNext/>
              <w:keepLines/>
              <w:rPr>
                <w:ins w:id="7541" w:author="NeedForGap" w:date="2020-05-12T06:36:00Z"/>
                <w:rFonts w:ascii="Arial" w:hAnsi="Arial"/>
                <w:b/>
                <w:i/>
                <w:sz w:val="18"/>
                <w:szCs w:val="22"/>
                <w:lang w:val="en-US"/>
              </w:rPr>
            </w:pPr>
            <w:ins w:id="7542"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43" w:author="NeedForGap" w:date="2020-05-12T06:36:00Z"/>
                <w:rFonts w:ascii="Arial" w:hAnsi="Arial"/>
                <w:sz w:val="18"/>
                <w:szCs w:val="22"/>
                <w:lang w:val="en-US"/>
              </w:rPr>
            </w:pPr>
            <w:ins w:id="7544"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45" w:author="NeedForGap" w:date="2020-05-12T06:36:00Z"/>
        </w:trPr>
        <w:tc>
          <w:tcPr>
            <w:tcW w:w="14281" w:type="dxa"/>
          </w:tcPr>
          <w:p w14:paraId="0E015130" w14:textId="77777777" w:rsidR="00194D06" w:rsidRPr="007C3167" w:rsidRDefault="00194D06" w:rsidP="00DC0BE3">
            <w:pPr>
              <w:keepNext/>
              <w:keepLines/>
              <w:rPr>
                <w:ins w:id="7546" w:author="NeedForGap" w:date="2020-05-12T06:36:00Z"/>
                <w:rFonts w:ascii="Arial" w:hAnsi="Arial"/>
                <w:sz w:val="18"/>
                <w:szCs w:val="22"/>
                <w:lang w:val="en-US"/>
              </w:rPr>
            </w:pPr>
            <w:ins w:id="7547"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48" w:author="NeedForGap" w:date="2020-05-12T06:36:00Z"/>
                <w:rFonts w:ascii="Arial" w:hAnsi="Arial"/>
                <w:sz w:val="18"/>
                <w:szCs w:val="22"/>
                <w:lang w:val="en-US"/>
              </w:rPr>
            </w:pPr>
            <w:ins w:id="7549"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5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51" w:author="NeedForGap" w:date="2020-05-12T06:36:00Z"/>
        </w:trPr>
        <w:tc>
          <w:tcPr>
            <w:tcW w:w="14281" w:type="dxa"/>
          </w:tcPr>
          <w:p w14:paraId="5748FFEF" w14:textId="77777777" w:rsidR="00194D06" w:rsidRPr="00B7188B" w:rsidRDefault="00194D06" w:rsidP="00DC0BE3">
            <w:pPr>
              <w:keepNext/>
              <w:keepLines/>
              <w:jc w:val="center"/>
              <w:rPr>
                <w:ins w:id="7552" w:author="NeedForGap" w:date="2020-05-12T06:36:00Z"/>
                <w:rFonts w:ascii="Arial" w:hAnsi="Arial"/>
                <w:b/>
                <w:sz w:val="18"/>
                <w:szCs w:val="22"/>
              </w:rPr>
            </w:pPr>
            <w:ins w:id="7553"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54" w:author="NeedForGap" w:date="2020-05-12T06:36:00Z"/>
        </w:trPr>
        <w:tc>
          <w:tcPr>
            <w:tcW w:w="14281" w:type="dxa"/>
          </w:tcPr>
          <w:p w14:paraId="659A2249" w14:textId="77777777" w:rsidR="00194D06" w:rsidRPr="007C3167" w:rsidRDefault="00194D06" w:rsidP="00DC0BE3">
            <w:pPr>
              <w:keepNext/>
              <w:keepLines/>
              <w:rPr>
                <w:ins w:id="7555" w:author="NeedForGap" w:date="2020-05-12T06:36:00Z"/>
                <w:rFonts w:ascii="Arial" w:hAnsi="Arial"/>
                <w:sz w:val="18"/>
                <w:szCs w:val="22"/>
                <w:lang w:val="en-US"/>
              </w:rPr>
            </w:pPr>
            <w:ins w:id="7556"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57" w:author="NeedForGap" w:date="2020-05-12T06:36:00Z"/>
                <w:rFonts w:ascii="Arial" w:hAnsi="Arial"/>
                <w:sz w:val="18"/>
                <w:szCs w:val="22"/>
                <w:lang w:val="en-US"/>
              </w:rPr>
            </w:pPr>
            <w:ins w:id="7558"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59" w:author="NeedForGap" w:date="2020-05-12T06:36:00Z"/>
        </w:trPr>
        <w:tc>
          <w:tcPr>
            <w:tcW w:w="14281" w:type="dxa"/>
          </w:tcPr>
          <w:p w14:paraId="13B035E8" w14:textId="77777777" w:rsidR="00194D06" w:rsidRPr="007C3167" w:rsidRDefault="00194D06" w:rsidP="00DC0BE3">
            <w:pPr>
              <w:keepNext/>
              <w:keepLines/>
              <w:rPr>
                <w:ins w:id="7560" w:author="NeedForGap" w:date="2020-05-12T06:36:00Z"/>
                <w:rFonts w:ascii="Arial" w:hAnsi="Arial"/>
                <w:sz w:val="18"/>
                <w:szCs w:val="22"/>
                <w:lang w:val="en-US"/>
              </w:rPr>
            </w:pPr>
            <w:ins w:id="7561"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62" w:author="NeedForGap" w:date="2020-05-12T06:36:00Z"/>
                <w:rFonts w:ascii="Arial" w:hAnsi="Arial"/>
                <w:sz w:val="18"/>
                <w:szCs w:val="22"/>
                <w:lang w:val="en-US"/>
              </w:rPr>
            </w:pPr>
            <w:ins w:id="7563"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64"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37"/>
      <w:bookmarkEnd w:id="7438"/>
      <w:bookmarkEnd w:id="7439"/>
      <w:bookmarkEnd w:id="7440"/>
      <w:bookmarkEnd w:id="7441"/>
      <w:bookmarkEnd w:id="744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565" w:name="_Toc20426020"/>
      <w:bookmarkStart w:id="7566" w:name="_Toc29321416"/>
      <w:bookmarkStart w:id="7567" w:name="_Toc36757184"/>
      <w:bookmarkStart w:id="7568" w:name="_Toc36836725"/>
      <w:bookmarkStart w:id="7569" w:name="_Toc36843702"/>
      <w:bookmarkStart w:id="7570" w:name="_Toc37067991"/>
      <w:r w:rsidRPr="00F537EB">
        <w:lastRenderedPageBreak/>
        <w:t>–</w:t>
      </w:r>
      <w:r w:rsidRPr="00F537EB">
        <w:tab/>
      </w:r>
      <w:r w:rsidRPr="00F537EB">
        <w:rPr>
          <w:i/>
        </w:rPr>
        <w:t>NG-5G-S-TMSI</w:t>
      </w:r>
      <w:bookmarkEnd w:id="7565"/>
      <w:bookmarkEnd w:id="7566"/>
      <w:bookmarkEnd w:id="7567"/>
      <w:bookmarkEnd w:id="7568"/>
      <w:bookmarkEnd w:id="7569"/>
      <w:bookmarkEnd w:id="757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571" w:name="_Toc36757185"/>
      <w:bookmarkStart w:id="7572" w:name="_Toc36836726"/>
      <w:bookmarkStart w:id="7573" w:name="_Toc36843703"/>
      <w:bookmarkStart w:id="7574" w:name="_Toc37067992"/>
      <w:r w:rsidRPr="00F537EB">
        <w:t>–</w:t>
      </w:r>
      <w:r w:rsidRPr="00F537EB">
        <w:tab/>
      </w:r>
      <w:r w:rsidRPr="00F537EB">
        <w:rPr>
          <w:i/>
        </w:rPr>
        <w:t>NPN-Identity</w:t>
      </w:r>
      <w:bookmarkEnd w:id="7571"/>
      <w:bookmarkEnd w:id="7572"/>
      <w:bookmarkEnd w:id="7573"/>
      <w:bookmarkEnd w:id="757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75" w:author="NPN" w:date="2020-05-09T15:49:00Z">
        <w:r w:rsidR="00402D4F">
          <w:t>44</w:t>
        </w:r>
      </w:ins>
      <w:del w:id="7576"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577"/>
      <w:commentRangeEnd w:id="7577"/>
      <w:r w:rsidR="008930AA">
        <w:rPr>
          <w:rStyle w:val="ad"/>
          <w:rFonts w:ascii="Times New Roman" w:eastAsia="宋体" w:hAnsi="Times New Roman"/>
          <w:noProof w:val="0"/>
          <w:lang w:eastAsia="en-US"/>
        </w:rPr>
        <w:commentReference w:id="757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78" w:author="NPN" w:date="2020-05-09T15:49:00Z"/>
          <w:color w:val="auto"/>
        </w:rPr>
      </w:pPr>
      <w:del w:id="7579"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580" w:name="_Toc36757186"/>
      <w:bookmarkStart w:id="7581" w:name="_Toc36836727"/>
      <w:bookmarkStart w:id="7582" w:name="_Toc36843704"/>
      <w:bookmarkStart w:id="7583" w:name="_Toc37067993"/>
      <w:r w:rsidRPr="00F537EB">
        <w:t>–</w:t>
      </w:r>
      <w:r w:rsidRPr="00F537EB">
        <w:tab/>
      </w:r>
      <w:r w:rsidRPr="00F537EB">
        <w:rPr>
          <w:i/>
        </w:rPr>
        <w:t>NPN-IdentityInfoList</w:t>
      </w:r>
      <w:bookmarkEnd w:id="7580"/>
      <w:bookmarkEnd w:id="7581"/>
      <w:bookmarkEnd w:id="7582"/>
      <w:bookmarkEnd w:id="758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84"/>
            <w:commentRangeEnd w:id="7584"/>
            <w:r w:rsidR="00566ED3">
              <w:rPr>
                <w:rStyle w:val="ad"/>
                <w:rFonts w:ascii="Times New Roman" w:eastAsia="宋体" w:hAnsi="Times New Roman"/>
                <w:lang w:eastAsia="en-US"/>
              </w:rPr>
              <w:commentReference w:id="758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85" w:author="NPN" w:date="2020-05-09T15:50:00Z"/>
          <w:color w:val="auto"/>
        </w:rPr>
      </w:pPr>
      <w:del w:id="7586"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587" w:name="_Toc20426021"/>
      <w:bookmarkStart w:id="7588" w:name="_Toc29321417"/>
      <w:bookmarkStart w:id="7589" w:name="_Toc36757187"/>
      <w:bookmarkStart w:id="7590" w:name="_Toc36836728"/>
      <w:bookmarkStart w:id="7591" w:name="_Toc36843705"/>
      <w:bookmarkStart w:id="7592" w:name="_Toc37067994"/>
      <w:r w:rsidRPr="00F537EB">
        <w:t>–</w:t>
      </w:r>
      <w:r w:rsidRPr="00F537EB">
        <w:tab/>
      </w:r>
      <w:r w:rsidRPr="00F537EB">
        <w:rPr>
          <w:i/>
        </w:rPr>
        <w:t>NR-NS-PmaxList</w:t>
      </w:r>
      <w:bookmarkEnd w:id="7587"/>
      <w:bookmarkEnd w:id="7588"/>
      <w:bookmarkEnd w:id="7589"/>
      <w:bookmarkEnd w:id="7590"/>
      <w:bookmarkEnd w:id="7591"/>
      <w:bookmarkEnd w:id="759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593" w:name="_Toc20426022"/>
      <w:bookmarkStart w:id="7594" w:name="_Toc29321418"/>
      <w:bookmarkStart w:id="7595" w:name="_Toc36757188"/>
      <w:bookmarkStart w:id="7596" w:name="_Toc36836729"/>
      <w:bookmarkStart w:id="7597" w:name="_Toc36843706"/>
      <w:bookmarkStart w:id="7598" w:name="_Toc37067995"/>
      <w:r w:rsidRPr="00F537EB">
        <w:t>–</w:t>
      </w:r>
      <w:r w:rsidRPr="00F537EB">
        <w:tab/>
      </w:r>
      <w:r w:rsidRPr="00F537EB">
        <w:rPr>
          <w:i/>
        </w:rPr>
        <w:t>NZP-CSI-RS-Resource</w:t>
      </w:r>
      <w:bookmarkEnd w:id="7593"/>
      <w:bookmarkEnd w:id="7594"/>
      <w:bookmarkEnd w:id="7595"/>
      <w:bookmarkEnd w:id="7596"/>
      <w:bookmarkEnd w:id="7597"/>
      <w:bookmarkEnd w:id="759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99" w:name="_Hlk513554385"/>
            <w:bookmarkStart w:id="7600" w:name="_Hlk513554637"/>
            <w:r w:rsidRPr="00F537EB">
              <w:rPr>
                <w:noProof/>
                <w:szCs w:val="22"/>
              </w:rPr>
              <w:t xml:space="preserve">The field is optionally present, Need M, </w:t>
            </w:r>
            <w:bookmarkEnd w:id="759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0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01" w:name="_Toc20426023"/>
      <w:bookmarkStart w:id="7602" w:name="_Toc29321419"/>
      <w:bookmarkStart w:id="7603" w:name="_Toc36757189"/>
      <w:bookmarkStart w:id="7604" w:name="_Toc36836730"/>
      <w:bookmarkStart w:id="7605" w:name="_Toc36843707"/>
      <w:bookmarkStart w:id="7606" w:name="_Toc37067996"/>
      <w:r w:rsidRPr="00F537EB">
        <w:lastRenderedPageBreak/>
        <w:t>–</w:t>
      </w:r>
      <w:r w:rsidRPr="00F537EB">
        <w:tab/>
      </w:r>
      <w:r w:rsidRPr="00F537EB">
        <w:rPr>
          <w:i/>
        </w:rPr>
        <w:t>NZP-CSI-RS-ResourceId</w:t>
      </w:r>
      <w:bookmarkEnd w:id="7601"/>
      <w:bookmarkEnd w:id="7602"/>
      <w:bookmarkEnd w:id="7603"/>
      <w:bookmarkEnd w:id="7604"/>
      <w:bookmarkEnd w:id="7605"/>
      <w:bookmarkEnd w:id="760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07" w:name="_Toc20426024"/>
      <w:bookmarkStart w:id="7608" w:name="_Toc29321420"/>
      <w:bookmarkStart w:id="7609" w:name="_Toc36757190"/>
      <w:bookmarkStart w:id="7610" w:name="_Toc36836731"/>
      <w:bookmarkStart w:id="7611" w:name="_Toc36843708"/>
      <w:bookmarkStart w:id="7612" w:name="_Toc37067997"/>
      <w:r w:rsidRPr="00F537EB">
        <w:t>–</w:t>
      </w:r>
      <w:r w:rsidRPr="00F537EB">
        <w:tab/>
      </w:r>
      <w:r w:rsidRPr="00F537EB">
        <w:rPr>
          <w:i/>
        </w:rPr>
        <w:t>NZP-CSI-RS-ResourceSet</w:t>
      </w:r>
      <w:bookmarkEnd w:id="7607"/>
      <w:bookmarkEnd w:id="7608"/>
      <w:bookmarkEnd w:id="7609"/>
      <w:bookmarkEnd w:id="7610"/>
      <w:bookmarkEnd w:id="7611"/>
      <w:bookmarkEnd w:id="761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13"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14"/>
      <w:commentRangeEnd w:id="7614"/>
      <w:r w:rsidR="00834D81">
        <w:rPr>
          <w:rStyle w:val="ad"/>
          <w:rFonts w:ascii="Times New Roman" w:eastAsia="宋体" w:hAnsi="Times New Roman"/>
          <w:noProof w:val="0"/>
          <w:lang w:eastAsia="en-US"/>
        </w:rPr>
        <w:commentReference w:id="7614"/>
      </w:r>
      <w:r w:rsidRPr="00F537EB">
        <w:t xml:space="preserve">                                                          OPTIONAL   -- Need </w:t>
      </w:r>
      <w:commentRangeStart w:id="7615"/>
      <w:r w:rsidRPr="00F537EB">
        <w:t>S</w:t>
      </w:r>
      <w:commentRangeEnd w:id="7615"/>
      <w:r w:rsidR="007959FA">
        <w:rPr>
          <w:rStyle w:val="ad"/>
          <w:rFonts w:ascii="Times New Roman" w:eastAsia="宋体" w:hAnsi="Times New Roman"/>
          <w:noProof w:val="0"/>
          <w:lang w:eastAsia="en-US"/>
        </w:rPr>
        <w:commentReference w:id="761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16" w:author="DCCA" w:date="2020-05-10T08:50:00Z">
              <w:r w:rsidR="00A068D3">
                <w:rPr>
                  <w:b/>
                  <w:i/>
                  <w:szCs w:val="22"/>
                </w:rPr>
                <w:t>-r16</w:t>
              </w:r>
            </w:ins>
            <w:del w:id="7617"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18" w:author="DCCA" w:date="2020-05-10T08:51:00Z">
              <w:r w:rsidR="00A068D3">
                <w:rPr>
                  <w:i/>
                  <w:szCs w:val="22"/>
                </w:rPr>
                <w:t>-r16</w:t>
              </w:r>
            </w:ins>
            <w:del w:id="7619"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20" w:name="_Toc20426025"/>
      <w:bookmarkStart w:id="7621" w:name="_Toc29321421"/>
      <w:bookmarkStart w:id="7622" w:name="_Toc36757191"/>
      <w:bookmarkStart w:id="7623" w:name="_Toc36836732"/>
      <w:bookmarkStart w:id="7624" w:name="_Toc36843709"/>
      <w:bookmarkStart w:id="7625" w:name="_Toc37067998"/>
      <w:r w:rsidRPr="00F537EB">
        <w:t>–</w:t>
      </w:r>
      <w:r w:rsidRPr="00F537EB">
        <w:tab/>
      </w:r>
      <w:r w:rsidRPr="00F537EB">
        <w:rPr>
          <w:i/>
        </w:rPr>
        <w:t>NZP-CSI-RS-ResourceSetId</w:t>
      </w:r>
      <w:bookmarkEnd w:id="7620"/>
      <w:bookmarkEnd w:id="7621"/>
      <w:bookmarkEnd w:id="7622"/>
      <w:bookmarkEnd w:id="7623"/>
      <w:bookmarkEnd w:id="7624"/>
      <w:bookmarkEnd w:id="762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26" w:name="_Toc20426026"/>
      <w:bookmarkStart w:id="7627" w:name="_Toc29321422"/>
      <w:bookmarkStart w:id="7628" w:name="_Toc36757192"/>
      <w:bookmarkStart w:id="7629" w:name="_Toc36836733"/>
      <w:bookmarkStart w:id="7630" w:name="_Toc36843710"/>
      <w:bookmarkStart w:id="7631" w:name="_Toc37067999"/>
      <w:r w:rsidRPr="00F537EB">
        <w:t>–</w:t>
      </w:r>
      <w:r w:rsidRPr="00F537EB">
        <w:tab/>
      </w:r>
      <w:r w:rsidRPr="00F537EB">
        <w:rPr>
          <w:i/>
          <w:noProof/>
        </w:rPr>
        <w:t>P-Max</w:t>
      </w:r>
      <w:bookmarkEnd w:id="7626"/>
      <w:bookmarkEnd w:id="7627"/>
      <w:bookmarkEnd w:id="7628"/>
      <w:bookmarkEnd w:id="7629"/>
      <w:bookmarkEnd w:id="7630"/>
      <w:bookmarkEnd w:id="763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32" w:name="_Toc20426027"/>
      <w:bookmarkStart w:id="7633" w:name="_Toc29321423"/>
      <w:bookmarkStart w:id="7634" w:name="_Toc36757193"/>
      <w:bookmarkStart w:id="7635" w:name="_Toc36836734"/>
      <w:bookmarkStart w:id="7636" w:name="_Toc36843711"/>
      <w:bookmarkStart w:id="7637" w:name="_Toc37068000"/>
      <w:r w:rsidRPr="00F537EB">
        <w:rPr>
          <w:rFonts w:eastAsia="MS Mincho"/>
        </w:rPr>
        <w:lastRenderedPageBreak/>
        <w:t>–</w:t>
      </w:r>
      <w:r w:rsidRPr="00F537EB">
        <w:rPr>
          <w:rFonts w:eastAsia="MS Mincho"/>
        </w:rPr>
        <w:tab/>
      </w:r>
      <w:r w:rsidRPr="00F537EB">
        <w:rPr>
          <w:rFonts w:eastAsia="MS Mincho"/>
          <w:i/>
        </w:rPr>
        <w:t>PCI-List</w:t>
      </w:r>
      <w:bookmarkEnd w:id="7632"/>
      <w:bookmarkEnd w:id="7633"/>
      <w:bookmarkEnd w:id="7634"/>
      <w:bookmarkEnd w:id="7635"/>
      <w:bookmarkEnd w:id="7636"/>
      <w:bookmarkEnd w:id="763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38" w:name="_Toc20426028"/>
      <w:bookmarkStart w:id="7639" w:name="_Toc29321424"/>
      <w:bookmarkStart w:id="7640" w:name="_Toc36757194"/>
      <w:bookmarkStart w:id="7641" w:name="_Toc36836735"/>
      <w:bookmarkStart w:id="7642" w:name="_Toc36843712"/>
      <w:bookmarkStart w:id="7643" w:name="_Toc37068001"/>
      <w:r w:rsidRPr="00F537EB">
        <w:rPr>
          <w:rFonts w:eastAsia="MS Mincho"/>
        </w:rPr>
        <w:t>–</w:t>
      </w:r>
      <w:r w:rsidRPr="00F537EB">
        <w:rPr>
          <w:rFonts w:eastAsia="MS Mincho"/>
        </w:rPr>
        <w:tab/>
      </w:r>
      <w:r w:rsidRPr="00F537EB">
        <w:rPr>
          <w:rFonts w:eastAsia="MS Mincho"/>
          <w:i/>
        </w:rPr>
        <w:t>PCI-Range</w:t>
      </w:r>
      <w:bookmarkEnd w:id="7638"/>
      <w:bookmarkEnd w:id="7639"/>
      <w:bookmarkEnd w:id="7640"/>
      <w:bookmarkEnd w:id="7641"/>
      <w:bookmarkEnd w:id="7642"/>
      <w:bookmarkEnd w:id="764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44" w:name="_Toc20426029"/>
      <w:bookmarkStart w:id="7645" w:name="_Toc29321425"/>
      <w:bookmarkStart w:id="7646" w:name="_Toc36757195"/>
      <w:bookmarkStart w:id="7647" w:name="_Toc36836736"/>
      <w:bookmarkStart w:id="7648" w:name="_Toc36843713"/>
      <w:bookmarkStart w:id="7649" w:name="_Toc37068002"/>
      <w:r w:rsidRPr="00F537EB">
        <w:rPr>
          <w:rFonts w:eastAsia="MS Mincho"/>
        </w:rPr>
        <w:t>–</w:t>
      </w:r>
      <w:r w:rsidRPr="00F537EB">
        <w:rPr>
          <w:rFonts w:eastAsia="MS Mincho"/>
        </w:rPr>
        <w:tab/>
      </w:r>
      <w:r w:rsidRPr="00F537EB">
        <w:rPr>
          <w:rFonts w:eastAsia="MS Mincho"/>
          <w:i/>
        </w:rPr>
        <w:t>PCI-RangeElement</w:t>
      </w:r>
      <w:bookmarkEnd w:id="7644"/>
      <w:bookmarkEnd w:id="7645"/>
      <w:bookmarkEnd w:id="7646"/>
      <w:bookmarkEnd w:id="7647"/>
      <w:bookmarkEnd w:id="7648"/>
      <w:bookmarkEnd w:id="764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50" w:name="_Toc20426030"/>
      <w:bookmarkStart w:id="7651" w:name="_Toc29321426"/>
      <w:bookmarkStart w:id="7652" w:name="_Toc36757196"/>
      <w:bookmarkStart w:id="7653" w:name="_Toc36836737"/>
      <w:bookmarkStart w:id="7654" w:name="_Toc36843714"/>
      <w:bookmarkStart w:id="7655" w:name="_Toc37068003"/>
      <w:r w:rsidRPr="00F537EB">
        <w:rPr>
          <w:rFonts w:eastAsia="MS Mincho"/>
        </w:rPr>
        <w:t>–</w:t>
      </w:r>
      <w:r w:rsidRPr="00F537EB">
        <w:rPr>
          <w:rFonts w:eastAsia="MS Mincho"/>
        </w:rPr>
        <w:tab/>
      </w:r>
      <w:r w:rsidRPr="00F537EB">
        <w:rPr>
          <w:rFonts w:eastAsia="MS Mincho"/>
          <w:i/>
        </w:rPr>
        <w:t>PCI-RangeIndex</w:t>
      </w:r>
      <w:bookmarkEnd w:id="7650"/>
      <w:bookmarkEnd w:id="7651"/>
      <w:bookmarkEnd w:id="7652"/>
      <w:bookmarkEnd w:id="7653"/>
      <w:bookmarkEnd w:id="7654"/>
      <w:bookmarkEnd w:id="765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56" w:name="_Toc20426031"/>
      <w:bookmarkStart w:id="7657" w:name="_Toc29321427"/>
      <w:bookmarkStart w:id="7658" w:name="_Toc36757197"/>
      <w:bookmarkStart w:id="7659" w:name="_Toc36836738"/>
      <w:bookmarkStart w:id="7660" w:name="_Toc36843715"/>
      <w:bookmarkStart w:id="7661" w:name="_Toc37068004"/>
      <w:r w:rsidRPr="00F537EB">
        <w:rPr>
          <w:rFonts w:eastAsia="MS Mincho"/>
        </w:rPr>
        <w:t>–</w:t>
      </w:r>
      <w:r w:rsidRPr="00F537EB">
        <w:rPr>
          <w:rFonts w:eastAsia="MS Mincho"/>
        </w:rPr>
        <w:tab/>
      </w:r>
      <w:r w:rsidRPr="00F537EB">
        <w:rPr>
          <w:rFonts w:eastAsia="MS Mincho"/>
          <w:i/>
        </w:rPr>
        <w:t>PCI-RangeIndexList</w:t>
      </w:r>
      <w:bookmarkEnd w:id="7656"/>
      <w:bookmarkEnd w:id="7657"/>
      <w:bookmarkEnd w:id="7658"/>
      <w:bookmarkEnd w:id="7659"/>
      <w:bookmarkEnd w:id="7660"/>
      <w:bookmarkEnd w:id="766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662" w:name="_Toc20426032"/>
      <w:bookmarkStart w:id="7663" w:name="_Toc29321428"/>
      <w:bookmarkStart w:id="7664" w:name="_Toc36757198"/>
      <w:bookmarkStart w:id="7665" w:name="_Toc36836739"/>
      <w:bookmarkStart w:id="7666" w:name="_Toc36843716"/>
      <w:bookmarkStart w:id="7667" w:name="_Toc37068005"/>
      <w:r w:rsidRPr="00F537EB">
        <w:lastRenderedPageBreak/>
        <w:t>–</w:t>
      </w:r>
      <w:r w:rsidRPr="00F537EB">
        <w:tab/>
      </w:r>
      <w:r w:rsidRPr="00F537EB">
        <w:rPr>
          <w:i/>
        </w:rPr>
        <w:t>PDCCH-Config</w:t>
      </w:r>
      <w:bookmarkEnd w:id="7662"/>
      <w:bookmarkEnd w:id="7663"/>
      <w:bookmarkEnd w:id="7664"/>
      <w:bookmarkEnd w:id="7665"/>
      <w:bookmarkEnd w:id="7666"/>
      <w:bookmarkEnd w:id="766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68"/>
      <w:r w:rsidRPr="00F537EB">
        <w:t>r16</w:t>
      </w:r>
      <w:commentRangeEnd w:id="7668"/>
      <w:r w:rsidR="003F66B6">
        <w:rPr>
          <w:rStyle w:val="ad"/>
          <w:rFonts w:ascii="Times New Roman" w:eastAsia="宋体" w:hAnsi="Times New Roman"/>
          <w:noProof w:val="0"/>
          <w:lang w:eastAsia="en-US"/>
        </w:rPr>
        <w:commentReference w:id="766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69"/>
      <w:r w:rsidRPr="00F537EB">
        <w:t>searchSpacesToAddModList</w:t>
      </w:r>
      <w:commentRangeEnd w:id="7669"/>
      <w:r w:rsidR="007F15A7">
        <w:rPr>
          <w:rStyle w:val="ad"/>
          <w:rFonts w:ascii="Times New Roman" w:eastAsia="宋体" w:hAnsi="Times New Roman"/>
          <w:noProof w:val="0"/>
          <w:lang w:eastAsia="en-US"/>
        </w:rPr>
        <w:commentReference w:id="7669"/>
      </w:r>
      <w:r w:rsidRPr="00F537EB">
        <w:t>-</w:t>
      </w:r>
      <w:commentRangeStart w:id="7670"/>
      <w:r w:rsidRPr="00F537EB">
        <w:t>r16</w:t>
      </w:r>
      <w:commentRangeEnd w:id="7670"/>
      <w:r w:rsidR="003F66B6">
        <w:rPr>
          <w:rStyle w:val="ad"/>
          <w:rFonts w:ascii="Times New Roman" w:eastAsia="宋体" w:hAnsi="Times New Roman"/>
          <w:noProof w:val="0"/>
          <w:lang w:eastAsia="en-US"/>
        </w:rPr>
        <w:commentReference w:id="767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71"/>
      <w:r w:rsidRPr="00F537EB">
        <w:t>N</w:t>
      </w:r>
      <w:commentRangeEnd w:id="7671"/>
      <w:r w:rsidR="00711527">
        <w:rPr>
          <w:rStyle w:val="ad"/>
          <w:rFonts w:ascii="Times New Roman" w:eastAsia="宋体" w:hAnsi="Times New Roman"/>
          <w:noProof w:val="0"/>
          <w:lang w:eastAsia="en-US"/>
        </w:rPr>
        <w:commentReference w:id="7671"/>
      </w:r>
    </w:p>
    <w:p w14:paraId="3D154643" w14:textId="4E3B0E8D" w:rsidR="00DE53FB" w:rsidRPr="00F537EB" w:rsidRDefault="00DE53FB" w:rsidP="003B6316">
      <w:pPr>
        <w:pStyle w:val="PL"/>
      </w:pPr>
      <w:r w:rsidRPr="00F537EB">
        <w:t xml:space="preserve">    searchSpaceSwitchingTimer-r16       INTEGER (1..</w:t>
      </w:r>
      <w:ins w:id="7672" w:author="NR-U" w:date="2020-05-08T11:39:00Z">
        <w:r w:rsidR="00344CAF">
          <w:t>80</w:t>
        </w:r>
      </w:ins>
      <w:del w:id="7673"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74"/>
      <w:r w:rsidR="00453805" w:rsidRPr="00F537EB">
        <w:t>PTIONAL</w:t>
      </w:r>
      <w:commentRangeEnd w:id="7674"/>
      <w:r w:rsidR="00154AD1">
        <w:rPr>
          <w:rStyle w:val="ad"/>
          <w:rFonts w:ascii="Times New Roman" w:eastAsia="宋体" w:hAnsi="Times New Roman"/>
          <w:noProof w:val="0"/>
          <w:lang w:eastAsia="en-US"/>
        </w:rPr>
        <w:commentReference w:id="767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75"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76"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677" w:name="_Toc20426033"/>
      <w:bookmarkStart w:id="7678" w:name="_Toc29321429"/>
      <w:bookmarkStart w:id="7679" w:name="_Toc36757199"/>
      <w:bookmarkStart w:id="7680" w:name="_Toc36836740"/>
      <w:bookmarkStart w:id="7681" w:name="_Toc36843717"/>
      <w:bookmarkStart w:id="7682" w:name="_Toc37068006"/>
      <w:r w:rsidRPr="00F537EB">
        <w:t>–</w:t>
      </w:r>
      <w:r w:rsidRPr="00F537EB">
        <w:tab/>
      </w:r>
      <w:r w:rsidRPr="00F537EB">
        <w:rPr>
          <w:i/>
        </w:rPr>
        <w:t>PDCCH-ConfigCommon</w:t>
      </w:r>
      <w:bookmarkEnd w:id="7677"/>
      <w:bookmarkEnd w:id="7678"/>
      <w:bookmarkEnd w:id="7679"/>
      <w:bookmarkEnd w:id="7680"/>
      <w:bookmarkEnd w:id="7681"/>
      <w:bookmarkEnd w:id="768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683" w:name="_Toc20426034"/>
      <w:bookmarkStart w:id="7684" w:name="_Toc29321430"/>
      <w:bookmarkStart w:id="7685" w:name="_Toc36757200"/>
      <w:bookmarkStart w:id="7686" w:name="_Toc36836741"/>
      <w:bookmarkStart w:id="7687" w:name="_Toc36843718"/>
      <w:bookmarkStart w:id="7688" w:name="_Toc37068007"/>
      <w:r w:rsidRPr="00F537EB">
        <w:t>–</w:t>
      </w:r>
      <w:r w:rsidRPr="00F537EB">
        <w:tab/>
      </w:r>
      <w:r w:rsidRPr="00F537EB">
        <w:rPr>
          <w:i/>
        </w:rPr>
        <w:t>PDCCH-ConfigSIB1</w:t>
      </w:r>
      <w:bookmarkEnd w:id="7683"/>
      <w:bookmarkEnd w:id="7684"/>
      <w:bookmarkEnd w:id="7685"/>
      <w:bookmarkEnd w:id="7686"/>
      <w:bookmarkEnd w:id="7687"/>
      <w:bookmarkEnd w:id="768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689" w:name="_Toc20426035"/>
      <w:bookmarkStart w:id="7690" w:name="_Toc29321431"/>
      <w:bookmarkStart w:id="7691" w:name="_Toc36757201"/>
      <w:bookmarkStart w:id="7692" w:name="_Toc36836742"/>
      <w:bookmarkStart w:id="7693" w:name="_Toc36843719"/>
      <w:bookmarkStart w:id="7694" w:name="_Toc37068008"/>
      <w:r w:rsidRPr="00F537EB">
        <w:rPr>
          <w:rFonts w:eastAsia="宋体"/>
        </w:rPr>
        <w:t>–</w:t>
      </w:r>
      <w:r w:rsidRPr="00F537EB">
        <w:rPr>
          <w:rFonts w:eastAsia="宋体"/>
        </w:rPr>
        <w:tab/>
      </w:r>
      <w:r w:rsidRPr="00F537EB">
        <w:rPr>
          <w:rFonts w:eastAsia="宋体"/>
          <w:i/>
        </w:rPr>
        <w:t>PDCCH-ServingCellConfig</w:t>
      </w:r>
      <w:bookmarkEnd w:id="7689"/>
      <w:bookmarkEnd w:id="7690"/>
      <w:bookmarkEnd w:id="7691"/>
      <w:bookmarkEnd w:id="7692"/>
      <w:bookmarkEnd w:id="7693"/>
      <w:bookmarkEnd w:id="7694"/>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95" w:author="IAB" w:date="2020-05-13T12:48:00Z"/>
        </w:rPr>
      </w:pPr>
      <w:del w:id="7696" w:author="IAB" w:date="2020-05-13T12:48:00Z">
        <w:r w:rsidRPr="00F537EB" w:rsidDel="00200712">
          <w:delText xml:space="preserve">    </w:delText>
        </w:r>
        <w:commentRangeStart w:id="769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97"/>
        <w:r w:rsidR="00CD30BD" w:rsidDel="00200712">
          <w:rPr>
            <w:rStyle w:val="ad"/>
            <w:rFonts w:ascii="Times New Roman" w:eastAsia="宋体" w:hAnsi="Times New Roman"/>
            <w:noProof w:val="0"/>
            <w:lang w:eastAsia="en-US"/>
          </w:rPr>
          <w:commentReference w:id="769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698"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99" w:author="IAB" w:date="2020-05-13T12:49:00Z"/>
                <w:rFonts w:eastAsia="宋体"/>
                <w:b/>
                <w:bCs/>
                <w:i/>
                <w:iCs/>
              </w:rPr>
            </w:pPr>
            <w:del w:id="7700"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01" w:author="IAB" w:date="2020-05-13T12:49:00Z"/>
                <w:rFonts w:eastAsia="宋体"/>
              </w:rPr>
            </w:pPr>
            <w:del w:id="7702"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03" w:name="_Toc20426036"/>
      <w:bookmarkStart w:id="7704" w:name="_Toc29321432"/>
      <w:bookmarkStart w:id="7705" w:name="_Toc36757202"/>
      <w:bookmarkStart w:id="7706" w:name="_Toc36836743"/>
      <w:bookmarkStart w:id="7707" w:name="_Toc36843720"/>
      <w:bookmarkStart w:id="7708" w:name="_Toc37068009"/>
      <w:r w:rsidRPr="00F537EB">
        <w:rPr>
          <w:rFonts w:eastAsia="宋体"/>
        </w:rPr>
        <w:t>–</w:t>
      </w:r>
      <w:r w:rsidRPr="00F537EB">
        <w:rPr>
          <w:rFonts w:eastAsia="宋体"/>
        </w:rPr>
        <w:tab/>
      </w:r>
      <w:r w:rsidRPr="00F537EB">
        <w:rPr>
          <w:rFonts w:eastAsia="宋体"/>
          <w:i/>
        </w:rPr>
        <w:t>PDCP-Config</w:t>
      </w:r>
      <w:bookmarkEnd w:id="7703"/>
      <w:bookmarkEnd w:id="7704"/>
      <w:bookmarkEnd w:id="7705"/>
      <w:bookmarkEnd w:id="7706"/>
      <w:bookmarkEnd w:id="7707"/>
      <w:bookmarkEnd w:id="770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0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1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11"/>
      <w:r w:rsidRPr="00F537EB">
        <w:t>pdcp</w:t>
      </w:r>
      <w:commentRangeEnd w:id="7711"/>
      <w:r w:rsidR="00980B58">
        <w:rPr>
          <w:rStyle w:val="ad"/>
          <w:rFonts w:ascii="Times New Roman" w:eastAsia="宋体" w:hAnsi="Times New Roman"/>
          <w:noProof w:val="0"/>
          <w:lang w:eastAsia="en-US"/>
        </w:rPr>
        <w:commentReference w:id="771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12" w:author="IIoT" w:date="2020-05-10T16:27:00Z">
        <w:r w:rsidR="00C83BAC">
          <w:t>2</w:t>
        </w:r>
      </w:ins>
      <w:del w:id="771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14"/>
      <w:r w:rsidRPr="00F537EB">
        <w:t xml:space="preserve">Need </w:t>
      </w:r>
      <w:ins w:id="7715" w:author="IIoT" w:date="2020-05-10T16:28:00Z">
        <w:r w:rsidR="00C83BAC">
          <w:t>S</w:t>
        </w:r>
      </w:ins>
      <w:del w:id="7716" w:author="IIoT" w:date="2020-05-10T16:28:00Z">
        <w:r w:rsidRPr="00F537EB">
          <w:delText>M</w:delText>
        </w:r>
      </w:del>
      <w:commentRangeEnd w:id="7714"/>
      <w:r w:rsidR="00E2246A">
        <w:rPr>
          <w:rStyle w:val="ad"/>
          <w:rFonts w:ascii="Times New Roman" w:eastAsia="宋体" w:hAnsi="Times New Roman"/>
          <w:noProof w:val="0"/>
          <w:lang w:eastAsia="en-US"/>
        </w:rPr>
        <w:commentReference w:id="7714"/>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17"/>
      <w:r w:rsidRPr="00F537EB">
        <w:t>ethernetHeaderCompression</w:t>
      </w:r>
      <w:commentRangeEnd w:id="7717"/>
      <w:r w:rsidR="0092054D">
        <w:rPr>
          <w:rStyle w:val="ad"/>
          <w:rFonts w:ascii="Times New Roman" w:eastAsia="宋体" w:hAnsi="Times New Roman"/>
          <w:noProof w:val="0"/>
          <w:lang w:eastAsia="en-US"/>
        </w:rPr>
        <w:commentReference w:id="771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18" w:author="IIoT" w:date="2020-05-10T16:28:00Z">
        <w:r w:rsidR="00C83BAC">
          <w:t>CID-Length</w:t>
        </w:r>
      </w:ins>
      <w:del w:id="7719" w:author="IIoT" w:date="2020-05-10T16:28:00Z">
        <w:r w:rsidRPr="00F537EB">
          <w:delText>HeaderSize</w:delText>
        </w:r>
      </w:del>
      <w:r w:rsidRPr="00F537EB">
        <w:t xml:space="preserve">          ENUMERATED { b</w:t>
      </w:r>
      <w:ins w:id="7720" w:author="IIoT" w:date="2020-05-10T16:28:00Z">
        <w:r w:rsidR="00C83BAC">
          <w:t>it</w:t>
        </w:r>
      </w:ins>
      <w:ins w:id="7721" w:author="IIoT" w:date="2020-05-10T16:29:00Z">
        <w:r w:rsidR="00C83BAC">
          <w:t>s</w:t>
        </w:r>
      </w:ins>
      <w:ins w:id="7722" w:author="IIoT" w:date="2020-05-10T16:28:00Z">
        <w:r w:rsidR="00C83BAC">
          <w:t>7</w:t>
        </w:r>
      </w:ins>
      <w:del w:id="7723" w:author="IIoT" w:date="2020-05-10T16:28:00Z">
        <w:r w:rsidRPr="00F537EB" w:rsidDel="00C83BAC">
          <w:delText>yte1</w:delText>
        </w:r>
      </w:del>
      <w:r w:rsidRPr="00F537EB">
        <w:t>, b</w:t>
      </w:r>
      <w:ins w:id="7724" w:author="IIoT" w:date="2020-05-10T16:29:00Z">
        <w:r w:rsidR="00C83BAC">
          <w:t>its15</w:t>
        </w:r>
      </w:ins>
      <w:del w:id="772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26" w:author="IIoT" w:date="2020-05-10T16:29:00Z">
        <w:r w:rsidR="00C83BAC">
          <w:t>M</w:t>
        </w:r>
      </w:ins>
      <w:commentRangeStart w:id="7727"/>
      <w:del w:id="7728" w:author="IIoT" w:date="2020-05-10T16:29:00Z">
        <w:r w:rsidRPr="00F537EB">
          <w:delText>N</w:delText>
        </w:r>
      </w:del>
      <w:commentRangeEnd w:id="7727"/>
      <w:r w:rsidR="00154AD1">
        <w:rPr>
          <w:rStyle w:val="ad"/>
          <w:rFonts w:ascii="Times New Roman" w:eastAsia="宋体" w:hAnsi="Times New Roman"/>
          <w:noProof w:val="0"/>
          <w:lang w:eastAsia="en-US"/>
        </w:rPr>
        <w:commentReference w:id="772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29" w:author="IIoT" w:date="2020-05-10T16:29:00Z">
        <w:r w:rsidR="00C83BAC">
          <w:t>M</w:t>
        </w:r>
      </w:ins>
      <w:del w:id="773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3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0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32" w:author="NrMob" w:date="2020-05-09T10:29:00Z"/>
          <w:color w:val="auto"/>
        </w:rPr>
      </w:pPr>
      <w:del w:id="773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34"/>
            <w:commentRangeEnd w:id="7734"/>
            <w:r w:rsidR="001A30DA">
              <w:rPr>
                <w:rStyle w:val="ad"/>
                <w:rFonts w:ascii="Times New Roman" w:eastAsia="宋体" w:hAnsi="Times New Roman"/>
                <w:lang w:eastAsia="en-US"/>
              </w:rPr>
              <w:commentReference w:id="773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35" w:author="NrMob" w:date="2020-05-09T10:30:00Z">
              <w:r w:rsidR="00E82E7A">
                <w:t>the bearer is configured as DAPS bearer</w:t>
              </w:r>
            </w:ins>
            <w:del w:id="773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37" w:name="_Hlk34209802"/>
            <w:r w:rsidRPr="00F537EB">
              <w:rPr>
                <w:b/>
                <w:i/>
                <w:lang w:eastAsia="en-GB"/>
              </w:rPr>
              <w:t>drb-ContinueEHC-DL, drb-ContinueEHC-UL</w:t>
            </w:r>
          </w:p>
          <w:bookmarkEnd w:id="773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38"/>
            <w:commentRangeEnd w:id="7738"/>
            <w:r w:rsidR="00287DA3">
              <w:rPr>
                <w:rStyle w:val="ad"/>
                <w:rFonts w:ascii="Times New Roman" w:eastAsia="宋体" w:hAnsi="Times New Roman"/>
                <w:lang w:eastAsia="en-US"/>
              </w:rPr>
              <w:commentReference w:id="7738"/>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39"/>
            <w:r w:rsidRPr="00F537EB">
              <w:rPr>
                <w:rFonts w:cs="Arial"/>
              </w:rPr>
              <w:t>indicated</w:t>
            </w:r>
            <w:commentRangeEnd w:id="7739"/>
            <w:r w:rsidR="00265A9D">
              <w:rPr>
                <w:rStyle w:val="ad"/>
                <w:rFonts w:ascii="Times New Roman" w:eastAsia="宋体" w:hAnsi="Times New Roman"/>
                <w:lang w:eastAsia="en-US"/>
              </w:rPr>
              <w:commentReference w:id="7739"/>
            </w:r>
            <w:r w:rsidRPr="00F537EB">
              <w:rPr>
                <w:rFonts w:cs="Arial"/>
              </w:rPr>
              <w:t>.</w:t>
            </w:r>
            <w:ins w:id="774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41" w:author="IIoT" w:date="2020-05-10T16:29:00Z">
              <w:r w:rsidR="00C83BAC">
                <w:rPr>
                  <w:lang w:eastAsia="en-GB"/>
                </w:rPr>
                <w:t>32</w:t>
              </w:r>
            </w:ins>
            <w:del w:id="774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43" w:author="IIoT" w:date="2020-05-10T16:30:00Z">
              <w:r w:rsidR="00C83BAC">
                <w:rPr>
                  <w:lang w:eastAsia="en-GB"/>
                </w:rPr>
                <w:t xml:space="preserve">If the field is absent, the initial PDCP duplication states are deactivated for all associated RLC entities. </w:t>
              </w:r>
            </w:ins>
            <w:del w:id="7744"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45" w:author="IIoT" w:date="2020-05-10T16:30:00Z">
              <w:r w:rsidR="00C83BAC">
                <w:rPr>
                  <w:b/>
                  <w:i/>
                  <w:lang w:eastAsia="en-GB"/>
                </w:rPr>
                <w:t>CID-Length</w:t>
              </w:r>
            </w:ins>
            <w:del w:id="774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47" w:author="IIoT" w:date="2020-05-10T16:31:00Z">
              <w:r w:rsidR="00C133D9">
                <w:rPr>
                  <w:bCs/>
                  <w:iCs/>
                  <w:lang w:eastAsia="en-GB"/>
                </w:rPr>
                <w:t>length</w:t>
              </w:r>
            </w:ins>
            <w:del w:id="7748" w:author="IIoT" w:date="2020-05-10T16:31:00Z">
              <w:r w:rsidRPr="00F537EB">
                <w:rPr>
                  <w:bCs/>
                  <w:iCs/>
                  <w:lang w:eastAsia="en-GB"/>
                </w:rPr>
                <w:delText>size</w:delText>
              </w:r>
            </w:del>
            <w:r w:rsidRPr="00F537EB">
              <w:rPr>
                <w:bCs/>
                <w:iCs/>
                <w:lang w:eastAsia="en-GB"/>
              </w:rPr>
              <w:t xml:space="preserve"> of the </w:t>
            </w:r>
            <w:ins w:id="7749" w:author="IIoT" w:date="2020-05-10T16:31:00Z">
              <w:r w:rsidR="00C133D9">
                <w:rPr>
                  <w:bCs/>
                  <w:iCs/>
                  <w:lang w:eastAsia="en-GB"/>
                </w:rPr>
                <w:t xml:space="preserve">CID field </w:t>
              </w:r>
            </w:ins>
            <w:del w:id="775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51" w:name="_Hlk34383583"/>
            <w:del w:id="775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51"/>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53"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5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55"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56"/>
            <w:r w:rsidRPr="00F537EB">
              <w:t>configured</w:t>
            </w:r>
            <w:commentRangeEnd w:id="7756"/>
            <w:r w:rsidR="00EA34AD">
              <w:rPr>
                <w:rStyle w:val="ad"/>
                <w:rFonts w:ascii="Times New Roman" w:eastAsia="宋体" w:hAnsi="Times New Roman"/>
                <w:lang w:eastAsia="en-US"/>
              </w:rPr>
              <w:commentReference w:id="7756"/>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57"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58"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59" w:author="IIoT" w:date="2020-05-10T16:32:00Z">
              <w:r w:rsidR="00C133D9">
                <w:rPr>
                  <w:bCs/>
                  <w:lang w:eastAsia="en-GB"/>
                </w:rPr>
                <w:t xml:space="preserve"> </w:t>
              </w:r>
              <w:bookmarkStart w:id="7760"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60"/>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61"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62"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63"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6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4" w:author="NrMob" w:date="2020-05-09T10:31:00Z">
              <w:r w:rsidR="00E82E7A">
                <w:t>the bearer is configured as DAPS bearere</w:t>
              </w:r>
            </w:ins>
            <w:del w:id="7765"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6" w:author="NrMob" w:date="2020-05-09T10:32:00Z">
              <w:r w:rsidR="00E82E7A">
                <w:t>the bearer is configured as DAPS bearer</w:t>
              </w:r>
            </w:ins>
            <w:del w:id="7767"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68"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69"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70"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1" w:author="NrMob" w:date="2020-05-09T10:34:00Z">
              <w:r w:rsidR="00E82E7A">
                <w:t>the bearer is configured as DAPS bearer</w:t>
              </w:r>
            </w:ins>
            <w:del w:id="7772"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73" w:author="IIoT" w:date="2020-05-10T16:32:00Z">
              <w:r w:rsidR="00C133D9">
                <w:rPr>
                  <w:i/>
                  <w:lang w:eastAsia="zh-CN"/>
                </w:rPr>
                <w:t>2</w:t>
              </w:r>
            </w:ins>
            <w:del w:id="7774"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75" w:author="IIoT" w:date="2020-05-10T16:33:00Z"/>
              </w:rPr>
            </w:pPr>
            <w:ins w:id="7776" w:author="IIoT" w:date="2020-05-10T16:33:00Z">
              <w:r>
                <w:t>For SRBs, this field is absent.</w:t>
              </w:r>
            </w:ins>
          </w:p>
          <w:p w14:paraId="66A06958" w14:textId="586C20D2" w:rsidR="00A06B34" w:rsidRPr="00F537EB" w:rsidRDefault="00C133D9" w:rsidP="00C76602">
            <w:pPr>
              <w:pStyle w:val="TAL"/>
            </w:pPr>
            <w:ins w:id="7777" w:author="IIoT" w:date="2020-05-10T16:33:00Z">
              <w:r>
                <w:t xml:space="preserve">For DRBs, </w:t>
              </w:r>
            </w:ins>
            <w:del w:id="7778" w:author="IIoT" w:date="2020-05-10T16:33:00Z">
              <w:r w:rsidR="00A06B34" w:rsidRPr="00F537EB" w:rsidDel="00C133D9">
                <w:delText xml:space="preserve">This </w:delText>
              </w:r>
            </w:del>
            <w:ins w:id="7779"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80"/>
            <w:r w:rsidRPr="00F537EB">
              <w:t>Upon RRC reconfiguration when none of the RLC entities is re-established, this field is optionally present, Need M</w:t>
            </w:r>
            <w:commentRangeEnd w:id="7780"/>
            <w:r w:rsidR="00771934">
              <w:rPr>
                <w:rStyle w:val="ad"/>
                <w:rFonts w:ascii="Times New Roman" w:eastAsia="宋体" w:hAnsi="Times New Roman"/>
                <w:lang w:eastAsia="en-US"/>
              </w:rPr>
              <w:commentReference w:id="7780"/>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81"/>
            <w:r w:rsidRPr="00F537EB">
              <w:rPr>
                <w:i/>
              </w:rPr>
              <w:t>Rlc-AM</w:t>
            </w:r>
            <w:ins w:id="7782" w:author="NrMob" w:date="2020-05-09T10:35:00Z">
              <w:r w:rsidR="00E82E7A">
                <w:rPr>
                  <w:i/>
                </w:rPr>
                <w:t>-UM</w:t>
              </w:r>
            </w:ins>
            <w:commentRangeEnd w:id="7781"/>
            <w:r w:rsidR="00CC572C">
              <w:rPr>
                <w:rStyle w:val="ad"/>
                <w:rFonts w:ascii="Times New Roman" w:eastAsia="宋体" w:hAnsi="Times New Roman"/>
                <w:lang w:eastAsia="en-US"/>
              </w:rPr>
              <w:commentReference w:id="7781"/>
            </w:r>
          </w:p>
        </w:tc>
        <w:tc>
          <w:tcPr>
            <w:tcW w:w="11198" w:type="dxa"/>
            <w:shd w:val="clear" w:color="auto" w:fill="auto"/>
          </w:tcPr>
          <w:p w14:paraId="0EC55709" w14:textId="6251AE05" w:rsidR="002C5D28" w:rsidRPr="00F537EB" w:rsidRDefault="002C5D28" w:rsidP="00F43D0B">
            <w:pPr>
              <w:pStyle w:val="TAL"/>
            </w:pPr>
            <w:r w:rsidRPr="00F537EB">
              <w:t>For RLC AM</w:t>
            </w:r>
            <w:ins w:id="7783"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84" w:name="_Hlk30403201"/>
            <w:r w:rsidRPr="00F537EB">
              <w:rPr>
                <w:lang w:eastAsia="en-GB"/>
              </w:rPr>
              <w:t xml:space="preserve">The field is mandatory present, in case of a split </w:t>
            </w:r>
            <w:del w:id="7785" w:author="IIoT" w:date="2020-05-10T16:33:00Z">
              <w:r w:rsidRPr="00F537EB">
                <w:rPr>
                  <w:lang w:eastAsia="en-GB"/>
                </w:rPr>
                <w:delText xml:space="preserve">radio </w:delText>
              </w:r>
            </w:del>
            <w:r w:rsidRPr="00F537EB">
              <w:rPr>
                <w:lang w:eastAsia="en-GB"/>
              </w:rPr>
              <w:t>bearer. Otherwise the field is absent.</w:t>
            </w:r>
            <w:bookmarkEnd w:id="778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786" w:name="_Toc20426037"/>
      <w:bookmarkStart w:id="7787" w:name="_Toc29321433"/>
      <w:bookmarkStart w:id="7788" w:name="_Toc36757203"/>
      <w:bookmarkStart w:id="7789" w:name="_Toc36836744"/>
      <w:bookmarkStart w:id="7790" w:name="_Toc36843721"/>
      <w:bookmarkStart w:id="7791" w:name="_Toc37068010"/>
      <w:r w:rsidRPr="00F537EB">
        <w:t>–</w:t>
      </w:r>
      <w:r w:rsidRPr="00F537EB">
        <w:tab/>
      </w:r>
      <w:bookmarkStart w:id="7792" w:name="_Hlk513471280"/>
      <w:r w:rsidRPr="00F537EB">
        <w:rPr>
          <w:i/>
        </w:rPr>
        <w:t>PDSCH-Config</w:t>
      </w:r>
      <w:bookmarkEnd w:id="7786"/>
      <w:bookmarkEnd w:id="7787"/>
      <w:bookmarkEnd w:id="7788"/>
      <w:bookmarkEnd w:id="7789"/>
      <w:bookmarkEnd w:id="7790"/>
      <w:bookmarkEnd w:id="7791"/>
      <w:bookmarkEnd w:id="779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793"/>
      <w:r w:rsidRPr="00F537EB">
        <w:t>PDSCH</w:t>
      </w:r>
      <w:commentRangeEnd w:id="7793"/>
      <w:r w:rsidR="00146992">
        <w:rPr>
          <w:rStyle w:val="ad"/>
          <w:rFonts w:ascii="Times New Roman" w:eastAsia="宋体" w:hAnsi="Times New Roman"/>
          <w:noProof w:val="0"/>
          <w:lang w:eastAsia="en-US"/>
        </w:rPr>
        <w:commentReference w:id="779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94"/>
      <w:r w:rsidRPr="00F537EB">
        <w:t>r16</w:t>
      </w:r>
      <w:commentRangeEnd w:id="7794"/>
      <w:r w:rsidR="002A6402">
        <w:rPr>
          <w:rStyle w:val="ad"/>
          <w:rFonts w:ascii="Times New Roman" w:eastAsia="宋体" w:hAnsi="Times New Roman"/>
          <w:noProof w:val="0"/>
          <w:lang w:eastAsia="en-US"/>
        </w:rPr>
        <w:commentReference w:id="7794"/>
      </w:r>
      <w:r w:rsidRPr="00F537EB">
        <w:t xml:space="preserve">                      </w:t>
      </w:r>
      <w:ins w:id="7795" w:author="PowSave" w:date="2020-05-08T10:24:00Z">
        <w:r w:rsidR="00B401F9" w:rsidRPr="00F537EB">
          <w:t xml:space="preserve">SetupRelease { </w:t>
        </w:r>
        <w:r w:rsidR="00B401F9" w:rsidRPr="004778F9">
          <w:t>MaxMIMO-LayersDL-r16</w:t>
        </w:r>
        <w:r w:rsidR="00B401F9" w:rsidRPr="00F537EB">
          <w:t xml:space="preserve"> }</w:t>
        </w:r>
      </w:ins>
      <w:del w:id="779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797"/>
      <w:r w:rsidRPr="00F537EB">
        <w:t>M</w:t>
      </w:r>
      <w:commentRangeEnd w:id="7797"/>
      <w:r w:rsidR="00752E5A">
        <w:rPr>
          <w:rStyle w:val="ad"/>
          <w:rFonts w:ascii="Times New Roman" w:eastAsia="宋体" w:hAnsi="Times New Roman"/>
          <w:noProof w:val="0"/>
          <w:lang w:eastAsia="en-US"/>
        </w:rPr>
        <w:commentReference w:id="7797"/>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98" w:author="URLLC" w:date="2020-05-12T09:16:00Z"/>
        </w:rPr>
      </w:pPr>
      <w:ins w:id="7799"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00"/>
      <w:commentRangeStart w:id="7801"/>
      <w:r w:rsidRPr="00F537EB">
        <w:t>M</w:t>
      </w:r>
      <w:commentRangeEnd w:id="7800"/>
      <w:commentRangeEnd w:id="7801"/>
      <w:r w:rsidR="00D249B1">
        <w:rPr>
          <w:rStyle w:val="ad"/>
          <w:rFonts w:ascii="Times New Roman" w:eastAsia="宋体" w:hAnsi="Times New Roman"/>
          <w:noProof w:val="0"/>
          <w:lang w:eastAsia="en-US"/>
        </w:rPr>
        <w:commentReference w:id="7800"/>
      </w:r>
      <w:r w:rsidR="00195AB7">
        <w:rPr>
          <w:rStyle w:val="ad"/>
          <w:rFonts w:ascii="Times New Roman" w:eastAsia="宋体" w:hAnsi="Times New Roman"/>
          <w:noProof w:val="0"/>
          <w:lang w:eastAsia="en-US"/>
        </w:rPr>
        <w:commentReference w:id="780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02"/>
      <w:commentRangeEnd w:id="7802"/>
      <w:r w:rsidR="00F64128">
        <w:rPr>
          <w:rStyle w:val="ad"/>
          <w:rFonts w:ascii="Times New Roman" w:eastAsia="宋体" w:hAnsi="Times New Roman"/>
          <w:noProof w:val="0"/>
          <w:lang w:eastAsia="en-US"/>
        </w:rPr>
        <w:commentReference w:id="780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03" w:author="PowSave" w:date="2020-05-08T10:24:00Z"/>
        </w:rPr>
      </w:pPr>
    </w:p>
    <w:p w14:paraId="76AA5E24" w14:textId="77777777" w:rsidR="00B401F9" w:rsidRDefault="00B401F9" w:rsidP="00B401F9">
      <w:pPr>
        <w:pStyle w:val="PL"/>
        <w:rPr>
          <w:ins w:id="7804" w:author="PowSave" w:date="2020-05-08T10:24:00Z"/>
        </w:rPr>
      </w:pPr>
      <w:ins w:id="780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06" w:author="URLLC" w:date="2020-05-11T15:56:00Z"/>
        </w:trPr>
        <w:tc>
          <w:tcPr>
            <w:tcW w:w="14173" w:type="dxa"/>
            <w:shd w:val="clear" w:color="auto" w:fill="auto"/>
          </w:tcPr>
          <w:p w14:paraId="6E4D2E9A" w14:textId="77777777" w:rsidR="001A1539" w:rsidRPr="007C7C20" w:rsidRDefault="001A1539" w:rsidP="00876207">
            <w:pPr>
              <w:keepNext/>
              <w:keepLines/>
              <w:rPr>
                <w:ins w:id="7807" w:author="URLLC" w:date="2020-05-11T15:56:00Z"/>
                <w:rFonts w:ascii="Arial" w:hAnsi="Arial"/>
                <w:b/>
                <w:i/>
                <w:sz w:val="18"/>
                <w:szCs w:val="22"/>
                <w:lang w:val="en-US"/>
              </w:rPr>
            </w:pPr>
            <w:ins w:id="7808"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09" w:author="URLLC" w:date="2020-05-11T15:56:00Z"/>
                <w:b/>
                <w:i/>
                <w:szCs w:val="22"/>
              </w:rPr>
            </w:pPr>
            <w:ins w:id="7810"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11" w:author="PowSave" w:date="2020-05-08T10:25:00Z">
              <w:r w:rsidR="00B401F9" w:rsidRPr="004D19D0">
                <w:rPr>
                  <w:szCs w:val="22"/>
                </w:rPr>
                <w:t xml:space="preserve">number of MIMO layers to be used for PDSCH in this </w:t>
              </w:r>
            </w:ins>
            <w:del w:id="7812" w:author="PowSave" w:date="2020-05-08T10:27:00Z">
              <w:r w:rsidRPr="00F537EB" w:rsidDel="00B401F9">
                <w:rPr>
                  <w:szCs w:val="22"/>
                </w:rPr>
                <w:delText xml:space="preserve">MIMO layer configuration for a </w:delText>
              </w:r>
            </w:del>
            <w:r w:rsidRPr="00F537EB">
              <w:rPr>
                <w:szCs w:val="22"/>
              </w:rPr>
              <w:t xml:space="preserve">DL BWP. </w:t>
            </w:r>
            <w:del w:id="781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14"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15" w:author="URLLC" w:date="2020-05-11T15:57:00Z"/>
        </w:trPr>
        <w:tc>
          <w:tcPr>
            <w:tcW w:w="14173" w:type="dxa"/>
            <w:shd w:val="clear" w:color="auto" w:fill="auto"/>
          </w:tcPr>
          <w:p w14:paraId="52ECF8C7" w14:textId="77777777" w:rsidR="001A1539" w:rsidRPr="007C7C20" w:rsidRDefault="001A1539" w:rsidP="00876207">
            <w:pPr>
              <w:keepNext/>
              <w:keepLines/>
              <w:rPr>
                <w:ins w:id="7816" w:author="URLLC" w:date="2020-05-11T15:57:00Z"/>
                <w:rFonts w:ascii="Arial" w:hAnsi="Arial"/>
                <w:b/>
                <w:i/>
                <w:sz w:val="18"/>
                <w:szCs w:val="22"/>
                <w:lang w:val="en-US"/>
              </w:rPr>
            </w:pPr>
            <w:ins w:id="7817"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18" w:author="URLLC" w:date="2020-05-11T15:57:00Z"/>
                <w:rFonts w:ascii="Arial" w:hAnsi="Arial"/>
                <w:b/>
                <w:i/>
                <w:sz w:val="18"/>
                <w:szCs w:val="22"/>
                <w:lang w:val="en-US"/>
              </w:rPr>
            </w:pPr>
            <w:ins w:id="7819"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20" w:name="_Toc20426038"/>
      <w:bookmarkStart w:id="7821" w:name="_Toc29321434"/>
      <w:bookmarkStart w:id="7822" w:name="_Toc36757204"/>
      <w:bookmarkStart w:id="7823" w:name="_Toc36836745"/>
      <w:bookmarkStart w:id="7824" w:name="_Toc36843722"/>
      <w:bookmarkStart w:id="7825" w:name="_Toc37068011"/>
      <w:r w:rsidRPr="00F537EB">
        <w:t>–</w:t>
      </w:r>
      <w:r w:rsidRPr="00F537EB">
        <w:tab/>
      </w:r>
      <w:r w:rsidRPr="00F537EB">
        <w:rPr>
          <w:i/>
        </w:rPr>
        <w:t>PDSCH-ConfigCommon</w:t>
      </w:r>
      <w:bookmarkEnd w:id="7820"/>
      <w:bookmarkEnd w:id="7821"/>
      <w:bookmarkEnd w:id="7822"/>
      <w:bookmarkEnd w:id="7823"/>
      <w:bookmarkEnd w:id="7824"/>
      <w:bookmarkEnd w:id="782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26" w:name="_Toc20426039"/>
      <w:bookmarkStart w:id="7827" w:name="_Toc29321435"/>
      <w:bookmarkStart w:id="7828" w:name="_Toc36757205"/>
      <w:bookmarkStart w:id="7829" w:name="_Toc36836746"/>
      <w:bookmarkStart w:id="7830" w:name="_Toc36843723"/>
      <w:bookmarkStart w:id="7831" w:name="_Toc37068012"/>
      <w:r w:rsidRPr="00F537EB">
        <w:t>–</w:t>
      </w:r>
      <w:r w:rsidRPr="00F537EB">
        <w:tab/>
      </w:r>
      <w:r w:rsidRPr="00F537EB">
        <w:rPr>
          <w:i/>
        </w:rPr>
        <w:t>PDSCH-ServingCellConfig</w:t>
      </w:r>
      <w:bookmarkEnd w:id="7826"/>
      <w:bookmarkEnd w:id="7827"/>
      <w:bookmarkEnd w:id="7828"/>
      <w:bookmarkEnd w:id="7829"/>
      <w:bookmarkEnd w:id="7830"/>
      <w:bookmarkEnd w:id="783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32" w:name="_Toc20426040"/>
      <w:bookmarkStart w:id="7833" w:name="_Toc29321436"/>
      <w:bookmarkStart w:id="7834" w:name="_Toc36757206"/>
      <w:bookmarkStart w:id="7835" w:name="_Toc36836747"/>
      <w:bookmarkStart w:id="7836" w:name="_Toc36843724"/>
      <w:bookmarkStart w:id="7837" w:name="_Toc37068013"/>
      <w:r w:rsidRPr="00F537EB">
        <w:t>–</w:t>
      </w:r>
      <w:r w:rsidRPr="00F537EB">
        <w:tab/>
      </w:r>
      <w:r w:rsidRPr="00F537EB">
        <w:rPr>
          <w:i/>
        </w:rPr>
        <w:t>PDSCH-TimeDomainResourceAllocationList</w:t>
      </w:r>
      <w:bookmarkEnd w:id="7832"/>
      <w:bookmarkEnd w:id="7833"/>
      <w:bookmarkEnd w:id="7834"/>
      <w:bookmarkEnd w:id="7835"/>
      <w:bookmarkEnd w:id="7836"/>
      <w:bookmarkEnd w:id="783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38" w:name="_Toc20426041"/>
      <w:bookmarkStart w:id="7839" w:name="_Toc29321437"/>
      <w:bookmarkStart w:id="7840" w:name="_Toc36757207"/>
      <w:bookmarkStart w:id="7841" w:name="_Toc36836748"/>
      <w:bookmarkStart w:id="7842" w:name="_Toc36843725"/>
      <w:bookmarkStart w:id="7843" w:name="_Toc37068014"/>
      <w:r w:rsidRPr="00F537EB">
        <w:t>–</w:t>
      </w:r>
      <w:r w:rsidRPr="00F537EB">
        <w:tab/>
      </w:r>
      <w:r w:rsidRPr="00F537EB">
        <w:rPr>
          <w:i/>
        </w:rPr>
        <w:t>PHR-Config</w:t>
      </w:r>
      <w:bookmarkEnd w:id="7838"/>
      <w:bookmarkEnd w:id="7839"/>
      <w:bookmarkEnd w:id="7840"/>
      <w:bookmarkEnd w:id="7841"/>
      <w:bookmarkEnd w:id="7842"/>
      <w:bookmarkEnd w:id="784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44" w:name="_Toc20426042"/>
      <w:bookmarkStart w:id="7845" w:name="_Toc29321438"/>
      <w:bookmarkStart w:id="7846" w:name="_Toc36757208"/>
      <w:bookmarkStart w:id="7847" w:name="_Toc36836749"/>
      <w:bookmarkStart w:id="7848" w:name="_Toc36843726"/>
      <w:bookmarkStart w:id="7849" w:name="_Toc37068015"/>
      <w:r w:rsidRPr="00F537EB">
        <w:t>–</w:t>
      </w:r>
      <w:r w:rsidRPr="00F537EB">
        <w:tab/>
      </w:r>
      <w:r w:rsidRPr="00F537EB">
        <w:rPr>
          <w:i/>
        </w:rPr>
        <w:t>PhysCellId</w:t>
      </w:r>
      <w:bookmarkEnd w:id="7844"/>
      <w:bookmarkEnd w:id="7845"/>
      <w:bookmarkEnd w:id="7846"/>
      <w:bookmarkEnd w:id="7847"/>
      <w:bookmarkEnd w:id="7848"/>
      <w:bookmarkEnd w:id="784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50" w:name="_Toc20426043"/>
      <w:bookmarkStart w:id="7851" w:name="_Toc29321439"/>
      <w:bookmarkStart w:id="7852" w:name="_Toc36757209"/>
      <w:bookmarkStart w:id="7853" w:name="_Toc36836750"/>
      <w:bookmarkStart w:id="7854" w:name="_Toc36843727"/>
      <w:bookmarkStart w:id="7855" w:name="_Toc37068016"/>
      <w:r w:rsidRPr="00F537EB">
        <w:t>–</w:t>
      </w:r>
      <w:r w:rsidRPr="00F537EB">
        <w:tab/>
      </w:r>
      <w:r w:rsidRPr="00F537EB">
        <w:rPr>
          <w:i/>
        </w:rPr>
        <w:t>PhysicalCellGroupConfig</w:t>
      </w:r>
      <w:bookmarkEnd w:id="7850"/>
      <w:bookmarkEnd w:id="7851"/>
      <w:bookmarkEnd w:id="7852"/>
      <w:bookmarkEnd w:id="7853"/>
      <w:bookmarkEnd w:id="7854"/>
      <w:bookmarkEnd w:id="785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5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57"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58"/>
      <w:r w:rsidRPr="00F537EB">
        <w:t>M</w:t>
      </w:r>
      <w:commentRangeEnd w:id="7858"/>
      <w:r w:rsidR="00154AD1">
        <w:rPr>
          <w:rStyle w:val="ad"/>
          <w:rFonts w:ascii="Times New Roman" w:eastAsia="宋体" w:hAnsi="Times New Roman"/>
          <w:noProof w:val="0"/>
          <w:lang w:eastAsia="en-US"/>
        </w:rPr>
        <w:commentReference w:id="785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59" w:author="MIMO" w:date="2020-05-11T20:36:00Z">
        <w:r w:rsidR="00241C6D">
          <w:t>,</w:t>
        </w:r>
      </w:ins>
      <w:r w:rsidRPr="00F537EB">
        <w:t xml:space="preserve">    -- Need R</w:t>
      </w:r>
    </w:p>
    <w:p w14:paraId="7CDEEFE4" w14:textId="77777777" w:rsidR="00D11BFD" w:rsidRDefault="00241C6D" w:rsidP="003B6316">
      <w:pPr>
        <w:pStyle w:val="PL"/>
      </w:pPr>
      <w:ins w:id="7860" w:author="MIMO" w:date="2020-05-11T20:41:00Z">
        <w:r>
          <w:t xml:space="preserve">    </w:t>
        </w:r>
      </w:ins>
      <w:ins w:id="7861"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62"/>
      <w:commentRangeEnd w:id="7862"/>
      <w:r w:rsidR="00DA144D">
        <w:rPr>
          <w:rStyle w:val="ad"/>
          <w:rFonts w:ascii="Times New Roman" w:eastAsia="宋体" w:hAnsi="Times New Roman"/>
          <w:noProof w:val="0"/>
          <w:lang w:eastAsia="en-US"/>
        </w:rPr>
        <w:commentReference w:id="7862"/>
      </w:r>
      <w:r w:rsidR="00E67BE7" w:rsidRPr="00F537EB">
        <w:t>]]</w:t>
      </w:r>
    </w:p>
    <w:p w14:paraId="49AE4181" w14:textId="77777777" w:rsidR="002C5D28" w:rsidRPr="00F537EB" w:rsidRDefault="002C5D28" w:rsidP="003B6316">
      <w:pPr>
        <w:pStyle w:val="PL"/>
      </w:pPr>
      <w:r w:rsidRPr="00F537EB">
        <w:t>}</w:t>
      </w:r>
    </w:p>
    <w:bookmarkEnd w:id="785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6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64" w:author="MIMO" w:date="2020-05-11T20:41:00Z"/>
        </w:trPr>
        <w:tc>
          <w:tcPr>
            <w:tcW w:w="14173" w:type="dxa"/>
          </w:tcPr>
          <w:p w14:paraId="2AA0F503" w14:textId="77777777" w:rsidR="00241C6D" w:rsidRPr="007C7C20" w:rsidRDefault="00241C6D" w:rsidP="00241C6D">
            <w:pPr>
              <w:keepNext/>
              <w:keepLines/>
              <w:rPr>
                <w:ins w:id="7865" w:author="MIMO" w:date="2020-05-11T20:41:00Z"/>
                <w:rFonts w:ascii="Arial" w:hAnsi="Arial"/>
                <w:b/>
                <w:i/>
                <w:sz w:val="18"/>
                <w:lang w:val="en-US"/>
              </w:rPr>
            </w:pPr>
            <w:ins w:id="7866"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67" w:author="MIMO" w:date="2020-05-11T20:41:00Z"/>
                <w:rFonts w:ascii="Arial" w:hAnsi="Arial"/>
                <w:b/>
                <w:i/>
                <w:sz w:val="18"/>
                <w:lang w:val="en-US"/>
              </w:rPr>
            </w:pPr>
            <w:ins w:id="7868"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69"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70"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71"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72"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7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73"/>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74"/>
            <w:r w:rsidRPr="00F537EB">
              <w:t>FR2</w:t>
            </w:r>
            <w:commentRangeEnd w:id="7874"/>
            <w:r w:rsidR="00661392">
              <w:rPr>
                <w:rStyle w:val="ad"/>
                <w:rFonts w:ascii="Times New Roman" w:eastAsia="宋体" w:hAnsi="Times New Roman"/>
                <w:lang w:eastAsia="en-US"/>
              </w:rPr>
              <w:commentReference w:id="7874"/>
            </w:r>
            <w:r w:rsidRPr="00F537EB">
              <w:t>).</w:t>
            </w:r>
            <w:ins w:id="7875"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76"/>
            <w:r w:rsidRPr="00F537EB">
              <w:rPr>
                <w:b/>
                <w:i/>
                <w:szCs w:val="22"/>
              </w:rPr>
              <w:t>RSRP</w:t>
            </w:r>
            <w:commentRangeEnd w:id="7876"/>
            <w:r w:rsidR="002A6402">
              <w:rPr>
                <w:rStyle w:val="ad"/>
                <w:rFonts w:ascii="Times New Roman" w:eastAsia="宋体" w:hAnsi="Times New Roman"/>
                <w:lang w:eastAsia="en-US"/>
              </w:rPr>
              <w:commentReference w:id="787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77"/>
            <w:r w:rsidRPr="00F537EB">
              <w:rPr>
                <w:b/>
                <w:i/>
                <w:szCs w:val="22"/>
              </w:rPr>
              <w:t>Transmit</w:t>
            </w:r>
            <w:ins w:id="7878" w:author="PowSave" w:date="2020-05-08T10:29:00Z">
              <w:r w:rsidR="00B401F9">
                <w:rPr>
                  <w:b/>
                  <w:i/>
                  <w:szCs w:val="22"/>
                </w:rPr>
                <w:t>Other</w:t>
              </w:r>
            </w:ins>
            <w:r w:rsidRPr="00F537EB">
              <w:rPr>
                <w:b/>
                <w:i/>
                <w:szCs w:val="22"/>
              </w:rPr>
              <w:t>PeriodicCSI</w:t>
            </w:r>
            <w:commentRangeEnd w:id="7877"/>
            <w:r w:rsidR="002A6402">
              <w:rPr>
                <w:rStyle w:val="ad"/>
                <w:rFonts w:ascii="Times New Roman" w:eastAsia="宋体" w:hAnsi="Times New Roman"/>
                <w:lang w:eastAsia="en-US"/>
              </w:rPr>
              <w:commentReference w:id="787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7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8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80"/>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8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8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882" w:name="_Toc20426044"/>
      <w:bookmarkStart w:id="7883" w:name="_Toc29321440"/>
      <w:bookmarkStart w:id="7884" w:name="_Toc36757210"/>
      <w:bookmarkStart w:id="7885" w:name="_Toc36836751"/>
      <w:bookmarkStart w:id="7886" w:name="_Toc36843728"/>
      <w:bookmarkStart w:id="7887" w:name="_Toc37068017"/>
      <w:r w:rsidRPr="00F537EB">
        <w:t>–</w:t>
      </w:r>
      <w:r w:rsidRPr="00F537EB">
        <w:tab/>
      </w:r>
      <w:r w:rsidRPr="00F537EB">
        <w:rPr>
          <w:i/>
          <w:noProof/>
        </w:rPr>
        <w:t>PLMN-Identity</w:t>
      </w:r>
      <w:bookmarkEnd w:id="7882"/>
      <w:bookmarkEnd w:id="7883"/>
      <w:bookmarkEnd w:id="7884"/>
      <w:bookmarkEnd w:id="7885"/>
      <w:bookmarkEnd w:id="7886"/>
      <w:bookmarkEnd w:id="788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888" w:name="_Toc20426045"/>
      <w:bookmarkStart w:id="7889" w:name="_Toc29321441"/>
      <w:bookmarkStart w:id="7890" w:name="_Toc36757211"/>
      <w:bookmarkStart w:id="7891" w:name="_Toc36836752"/>
      <w:bookmarkStart w:id="7892" w:name="_Toc36843729"/>
      <w:bookmarkStart w:id="7893" w:name="_Toc37068018"/>
      <w:r w:rsidRPr="00F537EB">
        <w:rPr>
          <w:rFonts w:eastAsia="宋体"/>
        </w:rPr>
        <w:t>–</w:t>
      </w:r>
      <w:r w:rsidRPr="00F537EB">
        <w:rPr>
          <w:rFonts w:eastAsia="宋体"/>
        </w:rPr>
        <w:tab/>
      </w:r>
      <w:r w:rsidRPr="00F537EB">
        <w:rPr>
          <w:rFonts w:eastAsia="宋体"/>
          <w:i/>
          <w:noProof/>
        </w:rPr>
        <w:t>PLMN-IdentityInfoList</w:t>
      </w:r>
      <w:bookmarkEnd w:id="7888"/>
      <w:bookmarkEnd w:id="7889"/>
      <w:bookmarkEnd w:id="7890"/>
      <w:bookmarkEnd w:id="7891"/>
      <w:bookmarkEnd w:id="7892"/>
      <w:bookmarkEnd w:id="7893"/>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9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94"/>
            <w:r w:rsidR="004205B7">
              <w:rPr>
                <w:rStyle w:val="ad"/>
                <w:rFonts w:ascii="Times New Roman" w:eastAsia="宋体" w:hAnsi="Times New Roman"/>
                <w:lang w:eastAsia="en-US"/>
              </w:rPr>
              <w:commentReference w:id="7894"/>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95" w:author="IAB" w:date="2020-05-13T12:49:00Z">
              <w:r w:rsidR="00200712">
                <w:t xml:space="preserve"> cell (re)selection for</w:t>
              </w:r>
            </w:ins>
            <w:r w:rsidRPr="00F537EB">
              <w:t xml:space="preserve"> IAB-node</w:t>
            </w:r>
            <w:del w:id="7896" w:author="IAB" w:date="2020-05-13T12:50:00Z">
              <w:r w:rsidRPr="00F537EB" w:rsidDel="008C5C51">
                <w:delText>s</w:delText>
              </w:r>
            </w:del>
            <w:r w:rsidRPr="00F537EB">
              <w:t>; if the field is absent, the cell does not support IAB and/or the cell is barred for IAB-</w:t>
            </w:r>
            <w:commentRangeStart w:id="7897"/>
            <w:r w:rsidRPr="00F537EB">
              <w:t>node</w:t>
            </w:r>
            <w:commentRangeEnd w:id="7897"/>
            <w:r w:rsidR="00154AD1">
              <w:rPr>
                <w:rStyle w:val="ad"/>
                <w:rFonts w:ascii="Times New Roman" w:eastAsia="宋体" w:hAnsi="Times New Roman"/>
                <w:lang w:eastAsia="en-US"/>
              </w:rPr>
              <w:commentReference w:id="7897"/>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898" w:name="_Toc5272586"/>
      <w:bookmarkStart w:id="7899" w:name="_Toc36757212"/>
      <w:bookmarkStart w:id="7900" w:name="_Toc36836753"/>
      <w:bookmarkStart w:id="7901" w:name="_Toc36843730"/>
      <w:bookmarkStart w:id="7902" w:name="_Toc37068019"/>
      <w:r w:rsidRPr="00F537EB">
        <w:t>–</w:t>
      </w:r>
      <w:r w:rsidRPr="00F537EB">
        <w:tab/>
      </w:r>
      <w:r w:rsidRPr="00F537EB">
        <w:rPr>
          <w:i/>
        </w:rPr>
        <w:t>PLMN-</w:t>
      </w:r>
      <w:commentRangeStart w:id="7903"/>
      <w:r w:rsidRPr="00F537EB">
        <w:rPr>
          <w:i/>
        </w:rPr>
        <w:t>IdentityList</w:t>
      </w:r>
      <w:ins w:id="7904" w:author="MDT" w:date="2020-05-11T14:46:00Z">
        <w:r w:rsidR="00CC58C5">
          <w:rPr>
            <w:i/>
          </w:rPr>
          <w:t>2</w:t>
        </w:r>
      </w:ins>
      <w:del w:id="7905" w:author="MDT" w:date="2020-05-11T14:46:00Z">
        <w:r w:rsidRPr="00F537EB" w:rsidDel="00CC58C5">
          <w:rPr>
            <w:i/>
          </w:rPr>
          <w:delText>3</w:delText>
        </w:r>
      </w:del>
      <w:bookmarkEnd w:id="7898"/>
      <w:bookmarkEnd w:id="7899"/>
      <w:bookmarkEnd w:id="7900"/>
      <w:bookmarkEnd w:id="7901"/>
      <w:bookmarkEnd w:id="7902"/>
      <w:commentRangeEnd w:id="7903"/>
      <w:r w:rsidR="002410CF">
        <w:rPr>
          <w:rStyle w:val="ad"/>
          <w:rFonts w:ascii="Times New Roman" w:eastAsia="宋体" w:hAnsi="Times New Roman"/>
          <w:lang w:eastAsia="en-US"/>
        </w:rPr>
        <w:commentReference w:id="790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06" w:author="MDT" w:date="2020-05-11T14:46:00Z">
        <w:r w:rsidR="00CC58C5">
          <w:rPr>
            <w:bCs/>
            <w:i/>
            <w:iCs/>
          </w:rPr>
          <w:t>2</w:t>
        </w:r>
      </w:ins>
      <w:del w:id="7907"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08" w:author="MDT" w:date="2020-05-11T14:46:00Z">
        <w:r w:rsidR="00CC58C5">
          <w:t>2</w:t>
        </w:r>
      </w:ins>
      <w:del w:id="7909"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10" w:author="MDT" w:date="2020-05-11T14:46:00Z">
        <w:r w:rsidR="00CC58C5">
          <w:t>2</w:t>
        </w:r>
      </w:ins>
      <w:del w:id="7911"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12" w:author="MDT" w:date="2020-05-11T14:46:00Z">
        <w:r w:rsidR="00CC58C5">
          <w:t>2</w:t>
        </w:r>
      </w:ins>
      <w:del w:id="7913"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14" w:name="_Toc20426046"/>
      <w:bookmarkStart w:id="7915" w:name="_Toc29321442"/>
      <w:bookmarkStart w:id="7916" w:name="_Toc36757213"/>
      <w:bookmarkStart w:id="7917" w:name="_Toc36836754"/>
      <w:bookmarkStart w:id="7918" w:name="_Toc36843731"/>
      <w:bookmarkStart w:id="7919" w:name="_Toc37068020"/>
      <w:r w:rsidRPr="00F537EB">
        <w:t>–</w:t>
      </w:r>
      <w:r w:rsidRPr="00F537EB">
        <w:tab/>
      </w:r>
      <w:r w:rsidRPr="00F537EB">
        <w:rPr>
          <w:i/>
        </w:rPr>
        <w:t>PRB-Id</w:t>
      </w:r>
      <w:bookmarkEnd w:id="7914"/>
      <w:bookmarkEnd w:id="7915"/>
      <w:bookmarkEnd w:id="7916"/>
      <w:bookmarkEnd w:id="7917"/>
      <w:bookmarkEnd w:id="7918"/>
      <w:bookmarkEnd w:id="791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20" w:name="_Toc20426047"/>
      <w:bookmarkStart w:id="7921" w:name="_Toc29321443"/>
      <w:bookmarkStart w:id="7922" w:name="_Toc36757214"/>
      <w:bookmarkStart w:id="7923" w:name="_Toc36836755"/>
      <w:bookmarkStart w:id="7924" w:name="_Toc36843732"/>
      <w:bookmarkStart w:id="7925" w:name="_Toc37068021"/>
      <w:r w:rsidRPr="00F537EB">
        <w:lastRenderedPageBreak/>
        <w:t>–</w:t>
      </w:r>
      <w:r w:rsidRPr="00F537EB">
        <w:tab/>
      </w:r>
      <w:r w:rsidRPr="00F537EB">
        <w:rPr>
          <w:i/>
        </w:rPr>
        <w:t>PTRS-DownlinkConfig</w:t>
      </w:r>
      <w:bookmarkEnd w:id="7920"/>
      <w:bookmarkEnd w:id="7921"/>
      <w:bookmarkEnd w:id="7922"/>
      <w:bookmarkEnd w:id="7923"/>
      <w:bookmarkEnd w:id="7924"/>
      <w:bookmarkEnd w:id="792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26"/>
      <w:r w:rsidRPr="00F537EB">
        <w:t xml:space="preserve">maxNrofPorts-r16 </w:t>
      </w:r>
      <w:commentRangeEnd w:id="7926"/>
      <w:r w:rsidR="00797A6A">
        <w:rPr>
          <w:rStyle w:val="ad"/>
          <w:rFonts w:ascii="Times New Roman" w:eastAsia="宋体" w:hAnsi="Times New Roman"/>
          <w:noProof w:val="0"/>
          <w:lang w:eastAsia="en-US"/>
        </w:rPr>
        <w:commentReference w:id="7926"/>
      </w:r>
      <w:r w:rsidRPr="00F537EB">
        <w:t xml:space="preserve">                   ENUMERATED {</w:t>
      </w:r>
      <w:ins w:id="7927"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28"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29"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30" w:name="_Toc20426048"/>
      <w:bookmarkStart w:id="7931" w:name="_Toc29321444"/>
      <w:bookmarkStart w:id="7932" w:name="_Toc36757215"/>
      <w:bookmarkStart w:id="7933" w:name="_Toc36836756"/>
      <w:bookmarkStart w:id="7934" w:name="_Toc36843733"/>
      <w:bookmarkStart w:id="7935" w:name="_Toc37068022"/>
      <w:r w:rsidRPr="00F537EB">
        <w:t>–</w:t>
      </w:r>
      <w:r w:rsidRPr="00F537EB">
        <w:tab/>
      </w:r>
      <w:r w:rsidRPr="00F537EB">
        <w:rPr>
          <w:i/>
        </w:rPr>
        <w:t>PTRS-UplinkConfig</w:t>
      </w:r>
      <w:bookmarkEnd w:id="7930"/>
      <w:bookmarkEnd w:id="7931"/>
      <w:bookmarkEnd w:id="7932"/>
      <w:bookmarkEnd w:id="7933"/>
      <w:bookmarkEnd w:id="7934"/>
      <w:bookmarkEnd w:id="793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36" w:name="_Toc20426049"/>
      <w:bookmarkStart w:id="7937" w:name="_Toc29321445"/>
      <w:bookmarkStart w:id="7938" w:name="_Toc36757216"/>
      <w:bookmarkStart w:id="7939" w:name="_Toc36836757"/>
      <w:bookmarkStart w:id="7940" w:name="_Toc36843734"/>
      <w:bookmarkStart w:id="7941" w:name="_Toc37068023"/>
      <w:r w:rsidRPr="00F537EB">
        <w:lastRenderedPageBreak/>
        <w:t>–</w:t>
      </w:r>
      <w:r w:rsidRPr="00F537EB">
        <w:tab/>
      </w:r>
      <w:r w:rsidRPr="00F537EB">
        <w:rPr>
          <w:i/>
        </w:rPr>
        <w:t>PUCCH-Config</w:t>
      </w:r>
      <w:bookmarkEnd w:id="7936"/>
      <w:bookmarkEnd w:id="7937"/>
      <w:bookmarkEnd w:id="7938"/>
      <w:bookmarkEnd w:id="7939"/>
      <w:bookmarkEnd w:id="7940"/>
      <w:bookmarkEnd w:id="794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42"/>
      <w:r w:rsidRPr="00F537EB">
        <w:t>M</w:t>
      </w:r>
      <w:commentRangeEnd w:id="7942"/>
      <w:r w:rsidR="00E476D7">
        <w:rPr>
          <w:rStyle w:val="ad"/>
          <w:rFonts w:ascii="Times New Roman" w:eastAsia="宋体" w:hAnsi="Times New Roman"/>
          <w:noProof w:val="0"/>
          <w:lang w:eastAsia="en-US"/>
        </w:rPr>
        <w:commentReference w:id="794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43"/>
      <w:r w:rsidRPr="00F537EB">
        <w:t>dl-DCI-triggered-UL-ChannelAccess-CPext</w:t>
      </w:r>
      <w:ins w:id="7944" w:author="NR-U" w:date="2020-05-08T11:42:00Z">
        <w:r w:rsidR="00344CAF">
          <w:t>List</w:t>
        </w:r>
      </w:ins>
      <w:r w:rsidRPr="00F537EB">
        <w:t xml:space="preserve">-r16 </w:t>
      </w:r>
      <w:commentRangeEnd w:id="7943"/>
      <w:r w:rsidR="00C309B3">
        <w:rPr>
          <w:rStyle w:val="ad"/>
          <w:rFonts w:ascii="Times New Roman" w:eastAsia="宋体" w:hAnsi="Times New Roman"/>
          <w:noProof w:val="0"/>
          <w:lang w:eastAsia="en-US"/>
        </w:rPr>
        <w:commentReference w:id="794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45"/>
      <w:r w:rsidRPr="00F537EB">
        <w:t>n7</w:t>
      </w:r>
      <w:commentRangeEnd w:id="7945"/>
      <w:r w:rsidR="00E610C7">
        <w:rPr>
          <w:rStyle w:val="ad"/>
          <w:rFonts w:ascii="Times New Roman" w:eastAsia="宋体" w:hAnsi="Times New Roman"/>
          <w:noProof w:val="0"/>
          <w:lang w:eastAsia="en-US"/>
        </w:rPr>
        <w:commentReference w:id="794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46" w:author="IIoT" w:date="2020-05-10T16:35:00Z"/>
        </w:rPr>
      </w:pPr>
      <w:r w:rsidRPr="00F537EB">
        <w:t xml:space="preserve">                                                                                                                  OPTIONAL</w:t>
      </w:r>
      <w:ins w:id="7947" w:author="IIoT" w:date="2020-05-10T16:35:00Z">
        <w:r w:rsidR="00C133D9">
          <w:t>,</w:t>
        </w:r>
      </w:ins>
      <w:r w:rsidRPr="00F537EB">
        <w:t xml:space="preserve">  -- Need N</w:t>
      </w:r>
    </w:p>
    <w:p w14:paraId="595E5F10" w14:textId="77777777" w:rsidR="00C133D9" w:rsidRDefault="00C133D9" w:rsidP="00C133D9">
      <w:pPr>
        <w:pStyle w:val="PL"/>
        <w:rPr>
          <w:ins w:id="7948" w:author="IIoT" w:date="2020-05-10T16:35:00Z"/>
        </w:rPr>
      </w:pPr>
      <w:ins w:id="794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50" w:author="IIoT" w:date="2020-05-10T16:35:00Z"/>
        </w:rPr>
      </w:pPr>
      <w:ins w:id="795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5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53" w:name="_Hlk32432072"/>
      <w:r w:rsidRPr="00F537EB">
        <w:t>startingSymbolIndex</w:t>
      </w:r>
      <w:bookmarkEnd w:id="795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54" w:name="_Hlk32432133"/>
      <w:r w:rsidRPr="00F537EB">
        <w:t xml:space="preserve">PUCCH-format3-r16 </w:t>
      </w:r>
      <w:bookmarkEnd w:id="795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5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5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57"/>
            <w:r w:rsidRPr="00F537EB">
              <w:rPr>
                <w:b/>
                <w:i/>
                <w:szCs w:val="22"/>
              </w:rPr>
              <w:t>resourceToAddModList, resourceToReleaseList</w:t>
            </w:r>
            <w:commentRangeEnd w:id="7957"/>
            <w:r w:rsidR="00154AD1">
              <w:rPr>
                <w:rStyle w:val="ad"/>
                <w:rFonts w:ascii="Times New Roman" w:eastAsia="宋体" w:hAnsi="Times New Roman"/>
                <w:lang w:eastAsia="en-US"/>
              </w:rPr>
              <w:commentReference w:id="795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58"/>
            <w:r w:rsidRPr="00F537EB">
              <w:rPr>
                <w:b/>
                <w:i/>
                <w:szCs w:val="22"/>
              </w:rPr>
              <w:t>spatialRelationInfoToAddModList</w:t>
            </w:r>
            <w:commentRangeEnd w:id="7958"/>
            <w:r w:rsidR="00154AD1">
              <w:rPr>
                <w:rStyle w:val="ad"/>
                <w:rFonts w:ascii="Times New Roman" w:eastAsia="宋体" w:hAnsi="Times New Roman"/>
                <w:lang w:eastAsia="en-US"/>
              </w:rPr>
              <w:commentReference w:id="795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59" w:author="IIoT" w:date="2020-05-10T16:35:00Z"/>
        </w:trPr>
        <w:tc>
          <w:tcPr>
            <w:tcW w:w="14173" w:type="dxa"/>
            <w:shd w:val="clear" w:color="auto" w:fill="auto"/>
          </w:tcPr>
          <w:p w14:paraId="001E3332" w14:textId="77777777" w:rsidR="00C133D9" w:rsidRPr="00F537EB" w:rsidRDefault="00C133D9" w:rsidP="00F83422">
            <w:pPr>
              <w:pStyle w:val="TAL"/>
              <w:rPr>
                <w:ins w:id="7960" w:author="IIoT" w:date="2020-05-10T16:35:00Z"/>
                <w:b/>
                <w:i/>
              </w:rPr>
            </w:pPr>
            <w:ins w:id="7961" w:author="IIoT" w:date="2020-05-10T16:35:00Z">
              <w:r w:rsidRPr="00EE3D0A">
                <w:rPr>
                  <w:b/>
                  <w:i/>
                </w:rPr>
                <w:t>sps-PUCCH-AN-List</w:t>
              </w:r>
            </w:ins>
          </w:p>
          <w:p w14:paraId="219EBF63" w14:textId="77777777" w:rsidR="00C133D9" w:rsidRDefault="00C133D9" w:rsidP="00F83422">
            <w:pPr>
              <w:pStyle w:val="TAL"/>
              <w:rPr>
                <w:ins w:id="7962" w:author="IIoT" w:date="2020-05-10T16:35:00Z"/>
                <w:i/>
                <w:iCs/>
              </w:rPr>
            </w:pPr>
            <w:ins w:id="796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64" w:author="IIoT" w:date="2020-05-10T16:35:00Z"/>
              </w:rPr>
            </w:pPr>
            <w:commentRangeStart w:id="7965"/>
            <w:ins w:id="7966" w:author="IIoT" w:date="2020-05-10T16:35:00Z">
              <w:r>
                <w:t>IIoT</w:t>
              </w:r>
            </w:ins>
            <w:commentRangeEnd w:id="7965"/>
            <w:r w:rsidR="007667EA">
              <w:rPr>
                <w:rStyle w:val="ad"/>
                <w:rFonts w:eastAsia="宋体"/>
                <w:color w:val="auto"/>
                <w:lang w:eastAsia="en-US"/>
              </w:rPr>
              <w:commentReference w:id="7965"/>
            </w:r>
            <w:ins w:id="796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68" w:name="_Hlk514751577"/>
            <w:r w:rsidRPr="00F537EB">
              <w:rPr>
                <w:b/>
                <w:i/>
                <w:szCs w:val="22"/>
              </w:rPr>
              <w:t>pi2BPSK</w:t>
            </w:r>
          </w:p>
          <w:bookmarkEnd w:id="796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69" w:author="NR-U" w:date="2020-05-08T11:45:00Z">
              <w:r w:rsidRPr="00F537EB" w:rsidDel="00344CAF">
                <w:rPr>
                  <w:bCs/>
                  <w:iCs/>
                </w:rPr>
                <w:delText xml:space="preserve">the first interlace allocated for a </w:delText>
              </w:r>
            </w:del>
            <w:r w:rsidRPr="00F537EB">
              <w:rPr>
                <w:bCs/>
                <w:iCs/>
              </w:rPr>
              <w:t>PUCCH resource</w:t>
            </w:r>
            <w:ins w:id="797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971" w:name="_Toc20426050"/>
      <w:bookmarkStart w:id="7972" w:name="_Toc29321446"/>
      <w:bookmarkStart w:id="7973" w:name="_Toc36757217"/>
      <w:bookmarkStart w:id="7974" w:name="_Toc36836758"/>
      <w:bookmarkStart w:id="7975" w:name="_Toc36843735"/>
      <w:bookmarkStart w:id="7976" w:name="_Toc37068024"/>
      <w:r w:rsidRPr="00F537EB">
        <w:t>–</w:t>
      </w:r>
      <w:r w:rsidRPr="00F537EB">
        <w:tab/>
      </w:r>
      <w:r w:rsidRPr="00F537EB">
        <w:rPr>
          <w:i/>
        </w:rPr>
        <w:t>PUCCH-ConfigCommon</w:t>
      </w:r>
      <w:bookmarkEnd w:id="7971"/>
      <w:bookmarkEnd w:id="7972"/>
      <w:bookmarkEnd w:id="7973"/>
      <w:bookmarkEnd w:id="7974"/>
      <w:bookmarkEnd w:id="7975"/>
      <w:bookmarkEnd w:id="797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977" w:name="_Toc36757218"/>
      <w:bookmarkStart w:id="7978" w:name="_Toc36836759"/>
      <w:bookmarkStart w:id="7979" w:name="_Toc36843736"/>
      <w:bookmarkStart w:id="7980" w:name="_Toc37068025"/>
      <w:r w:rsidRPr="00F537EB">
        <w:t>–</w:t>
      </w:r>
      <w:r w:rsidRPr="00F537EB">
        <w:tab/>
      </w:r>
      <w:r w:rsidRPr="00F537EB">
        <w:rPr>
          <w:i/>
          <w:iCs/>
          <w:lang w:eastAsia="x-none"/>
        </w:rPr>
        <w:t>PUCCH-ConfigurationList</w:t>
      </w:r>
      <w:bookmarkEnd w:id="7977"/>
      <w:bookmarkEnd w:id="7978"/>
      <w:bookmarkEnd w:id="7979"/>
      <w:bookmarkEnd w:id="798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981" w:name="_Toc20426051"/>
      <w:bookmarkStart w:id="7982" w:name="_Toc29321447"/>
      <w:bookmarkStart w:id="7983" w:name="_Toc36757219"/>
      <w:bookmarkStart w:id="7984" w:name="_Toc36836760"/>
      <w:bookmarkStart w:id="7985" w:name="_Toc36843737"/>
      <w:bookmarkStart w:id="7986" w:name="_Toc37068026"/>
      <w:r w:rsidRPr="00F537EB">
        <w:t>–</w:t>
      </w:r>
      <w:r w:rsidRPr="00F537EB">
        <w:tab/>
      </w:r>
      <w:r w:rsidRPr="00F537EB">
        <w:rPr>
          <w:i/>
        </w:rPr>
        <w:t>PUCCH-PathlossReferenceRS-Id</w:t>
      </w:r>
      <w:bookmarkEnd w:id="7981"/>
      <w:bookmarkEnd w:id="7982"/>
      <w:bookmarkEnd w:id="7983"/>
      <w:bookmarkEnd w:id="7984"/>
      <w:bookmarkEnd w:id="7985"/>
      <w:bookmarkEnd w:id="798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87" w:name="_Hlk512407020"/>
    </w:p>
    <w:p w14:paraId="21FA69B7" w14:textId="77777777" w:rsidR="002C5D28" w:rsidRPr="00F537EB" w:rsidRDefault="002C5D28" w:rsidP="002C5D28">
      <w:pPr>
        <w:pStyle w:val="4"/>
      </w:pPr>
      <w:bookmarkStart w:id="7988" w:name="_Toc20426052"/>
      <w:bookmarkStart w:id="7989" w:name="_Toc29321448"/>
      <w:bookmarkStart w:id="7990" w:name="_Toc36757220"/>
      <w:bookmarkStart w:id="7991" w:name="_Toc36836761"/>
      <w:bookmarkStart w:id="7992" w:name="_Toc36843738"/>
      <w:bookmarkStart w:id="7993" w:name="_Toc37068027"/>
      <w:r w:rsidRPr="00F537EB">
        <w:t>–</w:t>
      </w:r>
      <w:r w:rsidRPr="00F537EB">
        <w:tab/>
      </w:r>
      <w:r w:rsidRPr="00F537EB">
        <w:rPr>
          <w:i/>
        </w:rPr>
        <w:t>PUCCH-PowerControl</w:t>
      </w:r>
      <w:bookmarkEnd w:id="7988"/>
      <w:bookmarkEnd w:id="7989"/>
      <w:bookmarkEnd w:id="7990"/>
      <w:bookmarkEnd w:id="7991"/>
      <w:bookmarkEnd w:id="7992"/>
      <w:bookmarkEnd w:id="799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4" w:author="MIMO" w:date="2020-05-11T22:33:00Z"/>
          <w:rFonts w:ascii="Courier New" w:hAnsi="Courier New"/>
          <w:sz w:val="16"/>
          <w:lang w:val="en-US"/>
        </w:rPr>
      </w:pPr>
      <w:r w:rsidRPr="007C7C20">
        <w:rPr>
          <w:lang w:val="en-US"/>
        </w:rPr>
        <w:t xml:space="preserve">    ...</w:t>
      </w:r>
      <w:ins w:id="799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6" w:author="MIMO" w:date="2020-05-11T22:33:00Z"/>
          <w:rFonts w:ascii="Courier New" w:hAnsi="Courier New"/>
          <w:sz w:val="16"/>
          <w:lang w:val="en-US"/>
        </w:rPr>
      </w:pPr>
      <w:ins w:id="799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8" w:author="MIMO" w:date="2020-05-11T22:33:00Z"/>
          <w:rFonts w:ascii="Courier New" w:hAnsi="Courier New"/>
          <w:sz w:val="16"/>
          <w:lang w:val="en-US"/>
        </w:rPr>
      </w:pPr>
      <w:ins w:id="799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0" w:author="MIMO" w:date="2020-05-11T22:33:00Z"/>
          <w:rFonts w:ascii="Courier New" w:hAnsi="Courier New"/>
          <w:sz w:val="16"/>
          <w:lang w:val="en-US"/>
        </w:rPr>
      </w:pPr>
      <w:ins w:id="800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2" w:author="MIMO" w:date="2020-05-11T22:33:00Z"/>
          <w:rFonts w:ascii="Courier New" w:hAnsi="Courier New"/>
          <w:sz w:val="16"/>
          <w:lang w:val="en-US"/>
        </w:rPr>
      </w:pPr>
      <w:ins w:id="800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5" w:author="MIMO" w:date="2020-05-11T22:36:00Z"/>
          <w:rFonts w:ascii="Courier New" w:hAnsi="Courier New"/>
          <w:sz w:val="16"/>
          <w:lang w:val="en-US"/>
        </w:rPr>
      </w:pPr>
      <w:ins w:id="800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7" w:author="MIMO" w:date="2020-05-11T22:36:00Z"/>
          <w:rFonts w:ascii="Courier New" w:hAnsi="Courier New"/>
          <w:sz w:val="16"/>
          <w:lang w:val="en-US"/>
        </w:rPr>
      </w:pPr>
      <w:ins w:id="800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9" w:author="MIMO" w:date="2020-05-11T22:36:00Z"/>
          <w:rFonts w:ascii="Courier New" w:hAnsi="Courier New"/>
          <w:sz w:val="16"/>
          <w:lang w:val="en-US"/>
        </w:rPr>
      </w:pPr>
      <w:ins w:id="801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1" w:author="MIMO" w:date="2020-05-11T22:36:00Z"/>
          <w:rFonts w:ascii="Courier New" w:hAnsi="Courier New"/>
          <w:sz w:val="16"/>
          <w:lang w:val="en-US"/>
        </w:rPr>
      </w:pPr>
      <w:ins w:id="801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3" w:author="MIMO" w:date="2020-05-11T22:36:00Z"/>
          <w:rFonts w:ascii="Courier New" w:hAnsi="Courier New"/>
          <w:sz w:val="16"/>
          <w:lang w:val="en-US"/>
        </w:rPr>
      </w:pPr>
      <w:ins w:id="801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5" w:author="MIMO" w:date="2020-05-11T22:36:00Z"/>
          <w:rFonts w:ascii="Courier New" w:hAnsi="Courier New"/>
          <w:sz w:val="16"/>
        </w:rPr>
      </w:pPr>
      <w:ins w:id="801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7" w:author="MIMO" w:date="2020-05-11T22:36:00Z"/>
          <w:rFonts w:ascii="Courier New" w:hAnsi="Courier New"/>
          <w:sz w:val="16"/>
        </w:rPr>
      </w:pPr>
      <w:ins w:id="801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1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2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21" w:name="_Toc20426053"/>
      <w:bookmarkStart w:id="8022" w:name="_Toc29321449"/>
      <w:bookmarkStart w:id="8023" w:name="_Toc36757221"/>
      <w:bookmarkStart w:id="8024" w:name="_Toc36836762"/>
      <w:bookmarkStart w:id="8025" w:name="_Toc36843739"/>
      <w:bookmarkStart w:id="8026" w:name="_Toc37068028"/>
      <w:r w:rsidRPr="00F537EB">
        <w:t>–</w:t>
      </w:r>
      <w:r w:rsidRPr="00F537EB">
        <w:tab/>
      </w:r>
      <w:r w:rsidRPr="00F537EB">
        <w:rPr>
          <w:i/>
        </w:rPr>
        <w:t>PUCCH-SpatialRelationInfo</w:t>
      </w:r>
      <w:bookmarkEnd w:id="8021"/>
      <w:bookmarkEnd w:id="8022"/>
      <w:bookmarkEnd w:id="8023"/>
      <w:bookmarkEnd w:id="8024"/>
      <w:bookmarkEnd w:id="8025"/>
      <w:bookmarkEnd w:id="802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27"/>
      <w:commentRangeEnd w:id="8027"/>
      <w:r w:rsidR="00051191">
        <w:rPr>
          <w:rStyle w:val="ad"/>
          <w:rFonts w:ascii="Times New Roman" w:eastAsia="宋体" w:hAnsi="Times New Roman"/>
          <w:noProof w:val="0"/>
          <w:lang w:eastAsia="en-US"/>
        </w:rPr>
        <w:commentReference w:id="8027"/>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8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28" w:name="_Toc36757222"/>
      <w:bookmarkStart w:id="8029" w:name="_Toc36836763"/>
      <w:bookmarkStart w:id="8030" w:name="_Toc36843740"/>
      <w:bookmarkStart w:id="8031" w:name="_Toc37068029"/>
      <w:r w:rsidRPr="00F537EB">
        <w:t>–</w:t>
      </w:r>
      <w:r w:rsidRPr="00F537EB">
        <w:tab/>
      </w:r>
      <w:r w:rsidRPr="00F537EB">
        <w:rPr>
          <w:i/>
        </w:rPr>
        <w:t>PUCCH-SpatialRelationInfo-Id</w:t>
      </w:r>
      <w:bookmarkEnd w:id="8028"/>
      <w:bookmarkEnd w:id="8029"/>
      <w:bookmarkEnd w:id="8030"/>
      <w:bookmarkEnd w:id="803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32"/>
      <w:commentRangeEnd w:id="8032"/>
      <w:r w:rsidR="0065691E">
        <w:rPr>
          <w:rStyle w:val="ad"/>
          <w:rFonts w:ascii="Times New Roman" w:eastAsia="宋体" w:hAnsi="Times New Roman"/>
          <w:noProof w:val="0"/>
          <w:lang w:eastAsia="en-US"/>
        </w:rPr>
        <w:commentReference w:id="803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33" w:name="_Hlk37874111"/>
      <w:r w:rsidRPr="00F537EB">
        <w:t>-- TAG-PUCCH-SPATIALRELATIONINFO-STOP</w:t>
      </w:r>
      <w:bookmarkEnd w:id="803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34" w:name="_Toc20426054"/>
      <w:bookmarkStart w:id="8035" w:name="_Toc29321450"/>
      <w:bookmarkStart w:id="8036" w:name="_Toc36757223"/>
      <w:bookmarkStart w:id="8037" w:name="_Toc36836764"/>
      <w:bookmarkStart w:id="8038" w:name="_Toc36843741"/>
      <w:bookmarkStart w:id="8039" w:name="_Toc37068030"/>
      <w:r w:rsidRPr="00F537EB">
        <w:t>–</w:t>
      </w:r>
      <w:r w:rsidRPr="00F537EB">
        <w:tab/>
      </w:r>
      <w:r w:rsidRPr="00F537EB">
        <w:rPr>
          <w:i/>
        </w:rPr>
        <w:t>PUCCH-TPC-CommandConfig</w:t>
      </w:r>
      <w:bookmarkEnd w:id="8034"/>
      <w:bookmarkEnd w:id="8035"/>
      <w:bookmarkEnd w:id="8036"/>
      <w:bookmarkEnd w:id="8037"/>
      <w:bookmarkEnd w:id="8038"/>
      <w:bookmarkEnd w:id="803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40" w:name="_Toc20426055"/>
      <w:bookmarkStart w:id="8041" w:name="_Toc29321451"/>
      <w:bookmarkStart w:id="8042" w:name="_Toc36757224"/>
      <w:bookmarkStart w:id="8043" w:name="_Toc36836765"/>
      <w:bookmarkStart w:id="8044" w:name="_Toc36843742"/>
      <w:bookmarkStart w:id="8045" w:name="_Toc37068031"/>
      <w:r w:rsidRPr="00F537EB">
        <w:t>–</w:t>
      </w:r>
      <w:r w:rsidRPr="00F537EB">
        <w:tab/>
      </w:r>
      <w:r w:rsidRPr="00F537EB">
        <w:rPr>
          <w:i/>
        </w:rPr>
        <w:t>PUSCH-Config</w:t>
      </w:r>
      <w:bookmarkEnd w:id="8040"/>
      <w:bookmarkEnd w:id="8041"/>
      <w:bookmarkEnd w:id="8042"/>
      <w:bookmarkEnd w:id="8043"/>
      <w:bookmarkEnd w:id="8044"/>
      <w:bookmarkEnd w:id="804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46"/>
      <w:r w:rsidRPr="00F537EB">
        <w:t>ul-dci-triggered-UL-ChannelAccess-CPext-CAPC</w:t>
      </w:r>
      <w:ins w:id="8047" w:author="NR-U" w:date="2020-05-08T12:12:00Z">
        <w:r w:rsidR="00096195">
          <w:t>-</w:t>
        </w:r>
      </w:ins>
      <w:ins w:id="8048" w:author="NR-U" w:date="2020-05-08T12:13:00Z">
        <w:r w:rsidR="00096195">
          <w:t>L</w:t>
        </w:r>
      </w:ins>
      <w:ins w:id="8049" w:author="NR-U" w:date="2020-05-08T12:12:00Z">
        <w:r w:rsidR="00096195">
          <w:t>ist</w:t>
        </w:r>
      </w:ins>
      <w:r w:rsidRPr="00F537EB">
        <w:t xml:space="preserve">-r16    </w:t>
      </w:r>
      <w:commentRangeEnd w:id="8046"/>
      <w:r w:rsidR="00C309B3">
        <w:rPr>
          <w:rStyle w:val="ad"/>
          <w:rFonts w:ascii="Times New Roman" w:eastAsia="宋体" w:hAnsi="Times New Roman"/>
          <w:noProof w:val="0"/>
          <w:lang w:eastAsia="en-US"/>
        </w:rPr>
        <w:commentReference w:id="8046"/>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50"/>
      <w:r w:rsidRPr="00F537EB">
        <w:t>configurableFieldForDCI</w:t>
      </w:r>
      <w:commentRangeEnd w:id="8050"/>
      <w:r w:rsidR="008F50C0">
        <w:rPr>
          <w:rStyle w:val="ad"/>
          <w:rFonts w:ascii="Times New Roman" w:eastAsia="宋体" w:hAnsi="Times New Roman"/>
          <w:noProof w:val="0"/>
          <w:lang w:eastAsia="en-US"/>
        </w:rPr>
        <w:commentReference w:id="805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1" w:author="URLLC" w:date="2020-05-11T15:58:00Z"/>
          <w:rFonts w:ascii="Courier New" w:hAnsi="Courier New"/>
          <w:color w:val="808080"/>
          <w:sz w:val="16"/>
          <w:lang w:val="en-US"/>
        </w:rPr>
      </w:pPr>
      <w:ins w:id="805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53" w:author="Rapporteur (Ericsson)" w:date="2020-05-12T12:33:00Z">
        <w:r w:rsidR="00D11BFD" w:rsidRPr="007C7C20">
          <w:rPr>
            <w:rFonts w:ascii="Courier New" w:hAnsi="Courier New"/>
            <w:noProof/>
            <w:sz w:val="16"/>
            <w:lang w:val="en-US"/>
          </w:rPr>
          <w:t>{</w:t>
        </w:r>
      </w:ins>
      <w:ins w:id="8054" w:author="URLLC" w:date="2020-05-11T15:58:00Z">
        <w:r w:rsidRPr="007C7C20">
          <w:rPr>
            <w:rFonts w:ascii="Courier New" w:hAnsi="Courier New"/>
            <w:sz w:val="16"/>
            <w:lang w:val="en-US"/>
          </w:rPr>
          <w:t>enabled</w:t>
        </w:r>
      </w:ins>
      <w:ins w:id="8055" w:author="Rapporteur (Ericsson)" w:date="2020-05-12T12:33:00Z">
        <w:r w:rsidR="00D11BFD" w:rsidRPr="007C7C20">
          <w:rPr>
            <w:rFonts w:ascii="Courier New" w:hAnsi="Courier New"/>
            <w:noProof/>
            <w:sz w:val="16"/>
            <w:lang w:val="en-US"/>
          </w:rPr>
          <w:t>}</w:t>
        </w:r>
      </w:ins>
      <w:ins w:id="805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57"/>
      <w:r w:rsidRPr="00F537EB">
        <w:t>frequencyHoppingForDCI</w:t>
      </w:r>
      <w:commentRangeEnd w:id="8057"/>
      <w:r w:rsidR="003D5874">
        <w:rPr>
          <w:rStyle w:val="ad"/>
          <w:rFonts w:ascii="Times New Roman" w:eastAsia="宋体" w:hAnsi="Times New Roman"/>
          <w:noProof w:val="0"/>
          <w:lang w:eastAsia="en-US"/>
        </w:rPr>
        <w:commentReference w:id="805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58" w:author="NR-U" w:date="2020-05-08T12:13:00Z"/>
        </w:rPr>
      </w:pPr>
      <w:r w:rsidRPr="00F537EB">
        <w:t xml:space="preserve">    ul-FullPowerTransmission-r16            ENUMERATED {fullpower, fullpowerMode1, fullpoweMode2}     OPTIONAL</w:t>
      </w:r>
      <w:ins w:id="8059" w:author="NR-U" w:date="2020-05-08T12:13:00Z">
        <w:r w:rsidR="00096195">
          <w:t>,</w:t>
        </w:r>
      </w:ins>
      <w:r w:rsidRPr="00F537EB">
        <w:t xml:space="preserve">    -- Need R</w:t>
      </w:r>
    </w:p>
    <w:p w14:paraId="0A480E27" w14:textId="77777777" w:rsidR="00096195" w:rsidRDefault="00096195" w:rsidP="00096195">
      <w:pPr>
        <w:pStyle w:val="PL"/>
        <w:rPr>
          <w:ins w:id="8060" w:author="NR-U" w:date="2020-05-08T12:13:00Z"/>
        </w:rPr>
      </w:pPr>
      <w:ins w:id="8061"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62"/>
        <w:r w:rsidRPr="00F537EB">
          <w:t>r16</w:t>
        </w:r>
      </w:ins>
      <w:commentRangeEnd w:id="8062"/>
      <w:r w:rsidR="00D249B1">
        <w:rPr>
          <w:rStyle w:val="ad"/>
          <w:rFonts w:ascii="Times New Roman" w:eastAsia="宋体" w:hAnsi="Times New Roman"/>
          <w:noProof w:val="0"/>
          <w:lang w:eastAsia="en-US"/>
        </w:rPr>
        <w:commentReference w:id="8062"/>
      </w:r>
      <w:ins w:id="8063" w:author="NR-U" w:date="2020-05-08T12:13:00Z">
        <w:r w:rsidRPr="00F537EB">
          <w:t xml:space="preserve"> }</w:t>
        </w:r>
      </w:ins>
    </w:p>
    <w:p w14:paraId="0953A9BD" w14:textId="77777777" w:rsidR="00096195" w:rsidRPr="00F537EB" w:rsidRDefault="00096195" w:rsidP="00096195">
      <w:pPr>
        <w:pStyle w:val="PL"/>
        <w:rPr>
          <w:ins w:id="8064" w:author="NR-U" w:date="2020-05-08T12:13:00Z"/>
        </w:rPr>
      </w:pPr>
      <w:ins w:id="806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66"/>
      <w:commentRangeEnd w:id="8066"/>
      <w:r w:rsidR="00BB454B">
        <w:rPr>
          <w:rStyle w:val="ad"/>
          <w:rFonts w:ascii="Times New Roman" w:eastAsia="宋体" w:hAnsi="Times New Roman"/>
          <w:noProof w:val="0"/>
          <w:lang w:eastAsia="en-US"/>
        </w:rPr>
        <w:commentReference w:id="806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67" w:name="_Hlk514756726"/>
            <w:r w:rsidRPr="00F537EB">
              <w:rPr>
                <w:i/>
                <w:szCs w:val="22"/>
              </w:rPr>
              <w:lastRenderedPageBreak/>
              <w:t>PUSCH-Config</w:t>
            </w:r>
            <w:bookmarkEnd w:id="8067"/>
            <w:r w:rsidRPr="00F537EB">
              <w:rPr>
                <w:i/>
                <w:szCs w:val="22"/>
              </w:rPr>
              <w:t xml:space="preserve"> </w:t>
            </w:r>
            <w:r w:rsidRPr="00F537EB">
              <w:rPr>
                <w:szCs w:val="22"/>
              </w:rPr>
              <w:t>field descriptions</w:t>
            </w:r>
          </w:p>
        </w:tc>
      </w:tr>
      <w:tr w:rsidR="001A1539" w:rsidRPr="004A06EE" w14:paraId="1F7BADF6" w14:textId="77777777" w:rsidTr="00876207">
        <w:trPr>
          <w:ins w:id="8068" w:author="URLLC" w:date="2020-05-11T16:02:00Z"/>
        </w:trPr>
        <w:tc>
          <w:tcPr>
            <w:tcW w:w="14173" w:type="dxa"/>
            <w:shd w:val="clear" w:color="auto" w:fill="auto"/>
          </w:tcPr>
          <w:p w14:paraId="45909522" w14:textId="77777777" w:rsidR="001A1539" w:rsidRPr="007C7C20" w:rsidRDefault="001A1539" w:rsidP="00876207">
            <w:pPr>
              <w:keepNext/>
              <w:keepLines/>
              <w:rPr>
                <w:ins w:id="8069" w:author="URLLC" w:date="2020-05-11T16:02:00Z"/>
                <w:rFonts w:ascii="Arial" w:hAnsi="Arial"/>
                <w:b/>
                <w:i/>
                <w:sz w:val="18"/>
                <w:szCs w:val="22"/>
                <w:lang w:val="en-US"/>
              </w:rPr>
            </w:pPr>
            <w:ins w:id="807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71" w:author="URLLC" w:date="2020-05-11T16:02:00Z"/>
                <w:rFonts w:ascii="Arial" w:hAnsi="Arial"/>
                <w:b/>
                <w:bCs/>
                <w:i/>
                <w:iCs/>
                <w:sz w:val="18"/>
                <w:lang w:val="en-US"/>
              </w:rPr>
            </w:pPr>
            <w:ins w:id="807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7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7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7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7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7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7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7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8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08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082" w:author="URLLC" w:date="2020-05-11T16:05:00Z">
                <w:pPr>
                  <w:pStyle w:val="TAL"/>
                  <w:ind w:left="1418" w:hanging="284"/>
                </w:pPr>
              </w:pPrChange>
            </w:pPr>
            <w:del w:id="808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8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84"/>
            <w:r w:rsidR="00903748">
              <w:rPr>
                <w:rStyle w:val="ad"/>
                <w:rFonts w:ascii="Times New Roman" w:eastAsia="宋体" w:hAnsi="Times New Roman"/>
                <w:lang w:eastAsia="en-US"/>
              </w:rPr>
              <w:commentReference w:id="8084"/>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85" w:author="NR-U" w:date="2020-05-08T12:14:00Z"/>
        </w:trPr>
        <w:tc>
          <w:tcPr>
            <w:tcW w:w="14173" w:type="dxa"/>
            <w:shd w:val="clear" w:color="auto" w:fill="auto"/>
          </w:tcPr>
          <w:p w14:paraId="62105FEB" w14:textId="77777777" w:rsidR="00096195" w:rsidRDefault="00096195" w:rsidP="00AD368D">
            <w:pPr>
              <w:pStyle w:val="TAL"/>
              <w:rPr>
                <w:ins w:id="8086" w:author="NR-U" w:date="2020-05-08T12:14:00Z"/>
                <w:b/>
                <w:bCs/>
                <w:i/>
                <w:iCs/>
              </w:rPr>
            </w:pPr>
            <w:ins w:id="808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88" w:author="NR-U" w:date="2020-05-08T12:14:00Z"/>
                <w:lang w:val="en-US"/>
              </w:rPr>
            </w:pPr>
            <w:ins w:id="808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90"/>
            <w:r w:rsidRPr="00F537EB">
              <w:t>Editor</w:t>
            </w:r>
            <w:r w:rsidR="00C76602" w:rsidRPr="00F537EB">
              <w:t>'</w:t>
            </w:r>
            <w:r w:rsidRPr="00F537EB">
              <w:t>s note: FFS on the definition for uci-OnPUSCH-ListForDCI-Format0-2.</w:t>
            </w:r>
            <w:commentRangeEnd w:id="8090"/>
            <w:r w:rsidR="000C74A2">
              <w:rPr>
                <w:rStyle w:val="ad"/>
                <w:rFonts w:ascii="Times New Roman" w:eastAsia="宋体" w:hAnsi="Times New Roman"/>
                <w:lang w:eastAsia="en-US"/>
              </w:rPr>
              <w:commentReference w:id="8090"/>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9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92" w:author="NR-U" w:date="2020-05-08T12:15:00Z">
              <w:r w:rsidR="00096195">
                <w:rPr>
                  <w:szCs w:val="22"/>
                  <w:lang w:val="en-US"/>
                </w:rPr>
                <w:t>type</w:t>
              </w:r>
              <w:r w:rsidR="00096195" w:rsidRPr="00F537EB">
                <w:rPr>
                  <w:szCs w:val="22"/>
                </w:rPr>
                <w:t xml:space="preserve"> </w:t>
              </w:r>
            </w:ins>
            <w:del w:id="8093"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94" w:name="_Hlk535948870"/>
            <w:r w:rsidRPr="00F537EB">
              <w:rPr>
                <w:i/>
                <w:szCs w:val="22"/>
              </w:rPr>
              <w:lastRenderedPageBreak/>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94"/>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9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96"/>
              <w:r w:rsidRPr="00F537EB" w:rsidDel="001A1539">
                <w:delText>configured</w:delText>
              </w:r>
            </w:del>
            <w:r w:rsidRPr="00F537EB">
              <w:t xml:space="preserve"> </w:t>
            </w:r>
            <w:commentRangeEnd w:id="8096"/>
            <w:r w:rsidR="00154AD1">
              <w:rPr>
                <w:rStyle w:val="ad"/>
                <w:rFonts w:ascii="Times New Roman" w:eastAsia="宋体" w:hAnsi="Times New Roman"/>
                <w:lang w:eastAsia="en-US"/>
              </w:rPr>
              <w:commentReference w:id="809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9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97"/>
            <w:r w:rsidR="00A24BE5">
              <w:rPr>
                <w:rStyle w:val="ad"/>
                <w:rFonts w:ascii="Times New Roman" w:eastAsia="宋体" w:hAnsi="Times New Roman"/>
                <w:lang w:eastAsia="en-US"/>
              </w:rPr>
              <w:commentReference w:id="809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098" w:name="_Toc20426056"/>
      <w:bookmarkStart w:id="8099" w:name="_Toc29321452"/>
      <w:bookmarkStart w:id="8100" w:name="_Toc36757225"/>
      <w:bookmarkStart w:id="8101" w:name="_Toc36836766"/>
      <w:bookmarkStart w:id="8102" w:name="_Toc36843743"/>
      <w:bookmarkStart w:id="8103" w:name="_Toc37068032"/>
      <w:r w:rsidRPr="00F537EB">
        <w:t>–</w:t>
      </w:r>
      <w:r w:rsidRPr="00F537EB">
        <w:tab/>
      </w:r>
      <w:r w:rsidRPr="00F537EB">
        <w:rPr>
          <w:i/>
        </w:rPr>
        <w:t>PUSCH-ConfigCommon</w:t>
      </w:r>
      <w:bookmarkEnd w:id="8098"/>
      <w:bookmarkEnd w:id="8099"/>
      <w:bookmarkEnd w:id="8100"/>
      <w:bookmarkEnd w:id="8101"/>
      <w:bookmarkEnd w:id="8102"/>
      <w:bookmarkEnd w:id="810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04" w:name="_Toc20426057"/>
      <w:bookmarkStart w:id="8105" w:name="_Toc29321453"/>
      <w:bookmarkStart w:id="8106" w:name="_Toc36757226"/>
      <w:bookmarkStart w:id="8107" w:name="_Toc36836767"/>
      <w:bookmarkStart w:id="8108" w:name="_Toc36843744"/>
      <w:bookmarkStart w:id="8109" w:name="_Toc37068033"/>
      <w:r w:rsidRPr="00F537EB">
        <w:t>–</w:t>
      </w:r>
      <w:r w:rsidRPr="00F537EB">
        <w:tab/>
      </w:r>
      <w:r w:rsidRPr="00F537EB">
        <w:rPr>
          <w:i/>
        </w:rPr>
        <w:t>PUSCH-PowerControl</w:t>
      </w:r>
      <w:bookmarkEnd w:id="8104"/>
      <w:bookmarkEnd w:id="8105"/>
      <w:bookmarkEnd w:id="8106"/>
      <w:bookmarkEnd w:id="8107"/>
      <w:bookmarkEnd w:id="8108"/>
      <w:bookmarkEnd w:id="810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10"/>
      <w:commentRangeEnd w:id="8110"/>
      <w:r w:rsidR="00BD0B03">
        <w:rPr>
          <w:rStyle w:val="ad"/>
          <w:rFonts w:ascii="Times New Roman" w:eastAsia="宋体" w:hAnsi="Times New Roman"/>
          <w:noProof w:val="0"/>
          <w:lang w:eastAsia="en-US"/>
        </w:rPr>
        <w:commentReference w:id="811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11"/>
      <w:del w:id="8112" w:author="URLLC" w:date="2020-05-11T16:07:00Z">
        <w:r w:rsidRPr="00F537EB" w:rsidDel="00876207">
          <w:delText>N</w:delText>
        </w:r>
        <w:commentRangeEnd w:id="8111"/>
        <w:r w:rsidR="00154AD1" w:rsidDel="00876207">
          <w:rPr>
            <w:rStyle w:val="ad"/>
            <w:rFonts w:ascii="Times New Roman" w:eastAsia="宋体" w:hAnsi="Times New Roman"/>
            <w:noProof w:val="0"/>
            <w:lang w:eastAsia="en-US"/>
          </w:rPr>
          <w:commentReference w:id="8111"/>
        </w:r>
      </w:del>
      <w:ins w:id="8113"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14" w:name="_Toc20426058"/>
      <w:bookmarkStart w:id="8115" w:name="_Toc29321454"/>
      <w:bookmarkStart w:id="8116" w:name="_Toc36757227"/>
      <w:bookmarkStart w:id="8117" w:name="_Toc36836768"/>
      <w:bookmarkStart w:id="8118" w:name="_Toc36843745"/>
      <w:bookmarkStart w:id="8119" w:name="_Toc37068034"/>
      <w:r w:rsidRPr="00F537EB">
        <w:t>–</w:t>
      </w:r>
      <w:r w:rsidRPr="00F537EB">
        <w:tab/>
      </w:r>
      <w:r w:rsidRPr="00F537EB">
        <w:rPr>
          <w:i/>
        </w:rPr>
        <w:t>PUSCH-ServingCellConfig</w:t>
      </w:r>
      <w:bookmarkEnd w:id="8114"/>
      <w:bookmarkEnd w:id="8115"/>
      <w:bookmarkEnd w:id="8116"/>
      <w:bookmarkEnd w:id="8117"/>
      <w:bookmarkEnd w:id="8118"/>
      <w:bookmarkEnd w:id="811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2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2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22" w:name="_Toc20426059"/>
      <w:bookmarkStart w:id="8123" w:name="_Toc29321455"/>
      <w:bookmarkStart w:id="8124" w:name="_Toc36757228"/>
      <w:bookmarkStart w:id="8125" w:name="_Toc36836769"/>
      <w:bookmarkStart w:id="8126" w:name="_Toc36843746"/>
      <w:bookmarkStart w:id="8127" w:name="_Toc37068035"/>
      <w:bookmarkEnd w:id="8120"/>
      <w:r w:rsidRPr="00F537EB">
        <w:t>–</w:t>
      </w:r>
      <w:r w:rsidRPr="00F537EB">
        <w:tab/>
      </w:r>
      <w:r w:rsidRPr="00F537EB">
        <w:rPr>
          <w:i/>
        </w:rPr>
        <w:t>PUSCH-TimeDomainResourceAllocationList</w:t>
      </w:r>
      <w:bookmarkEnd w:id="8122"/>
      <w:bookmarkEnd w:id="8123"/>
      <w:bookmarkEnd w:id="8124"/>
      <w:bookmarkEnd w:id="8125"/>
      <w:bookmarkEnd w:id="8126"/>
      <w:bookmarkEnd w:id="812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28"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28"/>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29" w:author="NR-U" w:date="2020-05-08T12:16:00Z"/>
        </w:rPr>
      </w:pPr>
    </w:p>
    <w:p w14:paraId="11047091" w14:textId="77777777" w:rsidR="00096195" w:rsidRPr="00F537EB" w:rsidRDefault="00096195" w:rsidP="00096195">
      <w:pPr>
        <w:pStyle w:val="4"/>
        <w:rPr>
          <w:ins w:id="8130" w:author="NR-U" w:date="2020-05-08T12:16:00Z"/>
        </w:rPr>
      </w:pPr>
      <w:ins w:id="813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32" w:author="NR-U" w:date="2020-05-08T12:16:00Z"/>
          <w:lang w:val="en-US"/>
        </w:rPr>
      </w:pPr>
      <w:ins w:id="813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34" w:author="NR-U" w:date="2020-05-08T12:16:00Z"/>
          <w:b w:val="0"/>
        </w:rPr>
      </w:pPr>
      <w:ins w:id="813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36" w:author="NR-U" w:date="2020-05-08T12:16:00Z"/>
        </w:rPr>
      </w:pPr>
      <w:ins w:id="8137" w:author="NR-U" w:date="2020-05-08T12:16:00Z">
        <w:r w:rsidRPr="00F537EB">
          <w:t>-- ASN1START</w:t>
        </w:r>
      </w:ins>
    </w:p>
    <w:p w14:paraId="4B647D3E" w14:textId="77777777" w:rsidR="00096195" w:rsidRPr="00F537EB" w:rsidRDefault="00096195" w:rsidP="00096195">
      <w:pPr>
        <w:pStyle w:val="PL"/>
        <w:rPr>
          <w:ins w:id="8138" w:author="NR-U" w:date="2020-05-08T12:16:00Z"/>
        </w:rPr>
      </w:pPr>
      <w:ins w:id="813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40" w:author="NR-U" w:date="2020-05-08T12:16:00Z"/>
        </w:rPr>
      </w:pPr>
    </w:p>
    <w:p w14:paraId="5FD28449" w14:textId="77777777" w:rsidR="00096195" w:rsidRPr="003F1BAA" w:rsidRDefault="00096195" w:rsidP="00096195">
      <w:pPr>
        <w:pStyle w:val="PL"/>
        <w:rPr>
          <w:ins w:id="8141" w:author="NR-U" w:date="2020-05-08T12:16:00Z"/>
        </w:rPr>
      </w:pPr>
      <w:ins w:id="814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43" w:author="NR-U" w:date="2020-05-08T12:16:00Z"/>
        </w:rPr>
      </w:pPr>
    </w:p>
    <w:p w14:paraId="1F58D702" w14:textId="77777777" w:rsidR="00096195" w:rsidRPr="00F537EB" w:rsidRDefault="00096195" w:rsidP="00096195">
      <w:pPr>
        <w:pStyle w:val="PL"/>
        <w:rPr>
          <w:ins w:id="8144" w:author="NR-U" w:date="2020-05-08T12:16:00Z"/>
        </w:rPr>
      </w:pPr>
      <w:ins w:id="814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46" w:author="NR-U" w:date="2020-05-08T12:16:00Z"/>
        </w:rPr>
      </w:pPr>
      <w:ins w:id="814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48" w:author="NR-U" w:date="2020-05-08T12:16:00Z"/>
        </w:rPr>
      </w:pPr>
      <w:ins w:id="814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50" w:author="NR-U" w:date="2020-05-08T12:16:00Z"/>
        </w:rPr>
      </w:pPr>
      <w:ins w:id="8151" w:author="NR-U" w:date="2020-05-08T12:16:00Z">
        <w:r w:rsidRPr="00F537EB">
          <w:t xml:space="preserve">    ...</w:t>
        </w:r>
      </w:ins>
    </w:p>
    <w:p w14:paraId="5B7D22F4" w14:textId="77777777" w:rsidR="00096195" w:rsidRPr="00F537EB" w:rsidRDefault="00096195" w:rsidP="00096195">
      <w:pPr>
        <w:pStyle w:val="PL"/>
        <w:rPr>
          <w:ins w:id="8152" w:author="NR-U" w:date="2020-05-08T12:16:00Z"/>
        </w:rPr>
      </w:pPr>
      <w:ins w:id="8153" w:author="NR-U" w:date="2020-05-08T12:16:00Z">
        <w:r w:rsidRPr="00F537EB">
          <w:t>}</w:t>
        </w:r>
      </w:ins>
    </w:p>
    <w:p w14:paraId="6AB2CB39" w14:textId="77777777" w:rsidR="00096195" w:rsidRDefault="00096195" w:rsidP="00096195">
      <w:pPr>
        <w:pStyle w:val="PL"/>
        <w:rPr>
          <w:ins w:id="8154" w:author="NR-U" w:date="2020-05-08T12:16:00Z"/>
        </w:rPr>
      </w:pPr>
    </w:p>
    <w:p w14:paraId="682B28B7" w14:textId="77777777" w:rsidR="00096195" w:rsidRPr="003F1BAA" w:rsidRDefault="00096195" w:rsidP="00096195">
      <w:pPr>
        <w:pStyle w:val="PL"/>
        <w:rPr>
          <w:ins w:id="8155" w:author="NR-U" w:date="2020-05-08T12:16:00Z"/>
        </w:rPr>
      </w:pPr>
      <w:ins w:id="8156" w:author="NR-U" w:date="2020-05-08T12:16:00Z">
        <w:r w:rsidRPr="003F1BAA">
          <w:t>SinglePUSCH-TimeDomainResourceAllocation-r16 ::=  SEQUENCE {</w:t>
        </w:r>
      </w:ins>
    </w:p>
    <w:p w14:paraId="5AC5DA9B" w14:textId="77777777" w:rsidR="00096195" w:rsidRPr="003F1BAA" w:rsidRDefault="00096195" w:rsidP="00096195">
      <w:pPr>
        <w:pStyle w:val="PL"/>
        <w:rPr>
          <w:ins w:id="8157" w:author="NR-U" w:date="2020-05-08T12:16:00Z"/>
        </w:rPr>
      </w:pPr>
      <w:ins w:id="8158" w:author="NR-U" w:date="2020-05-08T12:16:00Z">
        <w:r w:rsidRPr="003F1BAA">
          <w:t xml:space="preserve">    mappingType                             ENUMERATED {typeA, typeB},</w:t>
        </w:r>
      </w:ins>
    </w:p>
    <w:p w14:paraId="73605C40" w14:textId="77777777" w:rsidR="00096195" w:rsidRPr="003F1BAA" w:rsidRDefault="00096195" w:rsidP="00096195">
      <w:pPr>
        <w:pStyle w:val="PL"/>
        <w:rPr>
          <w:ins w:id="8159" w:author="NR-U" w:date="2020-05-08T12:16:00Z"/>
        </w:rPr>
      </w:pPr>
      <w:ins w:id="8160" w:author="NR-U" w:date="2020-05-08T12:16:00Z">
        <w:r w:rsidRPr="003F1BAA">
          <w:t xml:space="preserve">    startSymbolAndLength                    INTEGER (0..127)</w:t>
        </w:r>
      </w:ins>
    </w:p>
    <w:p w14:paraId="52BFEB53" w14:textId="77777777" w:rsidR="00096195" w:rsidRPr="003F1BAA" w:rsidRDefault="00096195" w:rsidP="00096195">
      <w:pPr>
        <w:pStyle w:val="PL"/>
        <w:rPr>
          <w:ins w:id="8161" w:author="NR-U" w:date="2020-05-08T12:16:00Z"/>
        </w:rPr>
      </w:pPr>
      <w:ins w:id="8162" w:author="NR-U" w:date="2020-05-08T12:16:00Z">
        <w:r w:rsidRPr="003F1BAA">
          <w:t>}</w:t>
        </w:r>
      </w:ins>
    </w:p>
    <w:p w14:paraId="27B3B488" w14:textId="77777777" w:rsidR="00096195" w:rsidRPr="003F1BAA" w:rsidRDefault="00096195" w:rsidP="00096195">
      <w:pPr>
        <w:pStyle w:val="PL"/>
        <w:rPr>
          <w:ins w:id="8163" w:author="NR-U" w:date="2020-05-08T12:16:00Z"/>
        </w:rPr>
      </w:pPr>
    </w:p>
    <w:p w14:paraId="34219608" w14:textId="77777777" w:rsidR="00096195" w:rsidRPr="00F537EB" w:rsidRDefault="00096195" w:rsidP="00096195">
      <w:pPr>
        <w:pStyle w:val="PL"/>
        <w:rPr>
          <w:ins w:id="8164" w:author="NR-U" w:date="2020-05-08T12:16:00Z"/>
        </w:rPr>
      </w:pPr>
    </w:p>
    <w:p w14:paraId="07857578" w14:textId="77777777" w:rsidR="00096195" w:rsidRPr="00F537EB" w:rsidRDefault="00096195" w:rsidP="00096195">
      <w:pPr>
        <w:pStyle w:val="PL"/>
        <w:rPr>
          <w:ins w:id="8165" w:author="NR-U" w:date="2020-05-08T12:16:00Z"/>
        </w:rPr>
      </w:pPr>
      <w:ins w:id="816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67" w:author="NR-U" w:date="2020-05-08T12:16:00Z"/>
        </w:rPr>
      </w:pPr>
      <w:ins w:id="8168" w:author="NR-U" w:date="2020-05-08T12:16:00Z">
        <w:r w:rsidRPr="00F537EB">
          <w:t>-- ASN1STOP</w:t>
        </w:r>
      </w:ins>
    </w:p>
    <w:p w14:paraId="3E8106E4" w14:textId="77777777" w:rsidR="00096195" w:rsidRPr="007C7C20" w:rsidRDefault="00096195" w:rsidP="00096195">
      <w:pPr>
        <w:rPr>
          <w:ins w:id="816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70" w:author="NR-U" w:date="2020-05-08T12:16:00Z"/>
        </w:trPr>
        <w:tc>
          <w:tcPr>
            <w:tcW w:w="14173" w:type="dxa"/>
            <w:shd w:val="clear" w:color="auto" w:fill="auto"/>
          </w:tcPr>
          <w:p w14:paraId="76F22FBE" w14:textId="77777777" w:rsidR="00096195" w:rsidRPr="00F537EB" w:rsidRDefault="00096195" w:rsidP="00AD368D">
            <w:pPr>
              <w:pStyle w:val="TAH"/>
              <w:rPr>
                <w:ins w:id="8171" w:author="NR-U" w:date="2020-05-08T12:16:00Z"/>
                <w:szCs w:val="22"/>
              </w:rPr>
            </w:pPr>
            <w:ins w:id="8172"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73" w:author="NR-U" w:date="2020-05-08T12:16:00Z"/>
        </w:trPr>
        <w:tc>
          <w:tcPr>
            <w:tcW w:w="14173" w:type="dxa"/>
            <w:shd w:val="clear" w:color="auto" w:fill="auto"/>
          </w:tcPr>
          <w:p w14:paraId="61417279" w14:textId="77777777" w:rsidR="00096195" w:rsidRPr="00F537EB" w:rsidRDefault="00096195" w:rsidP="00AD368D">
            <w:pPr>
              <w:pStyle w:val="TAL"/>
              <w:rPr>
                <w:ins w:id="8174" w:author="NR-U" w:date="2020-05-08T12:16:00Z"/>
                <w:szCs w:val="22"/>
              </w:rPr>
            </w:pPr>
            <w:ins w:id="8175" w:author="NR-U" w:date="2020-05-08T12:16:00Z">
              <w:r w:rsidRPr="00F537EB">
                <w:rPr>
                  <w:b/>
                  <w:i/>
                  <w:szCs w:val="22"/>
                </w:rPr>
                <w:t>k2</w:t>
              </w:r>
            </w:ins>
          </w:p>
          <w:p w14:paraId="26D178E8" w14:textId="77777777" w:rsidR="00096195" w:rsidRPr="00F537EB" w:rsidRDefault="00096195" w:rsidP="00AD368D">
            <w:pPr>
              <w:pStyle w:val="TAL"/>
              <w:rPr>
                <w:ins w:id="8176" w:author="NR-U" w:date="2020-05-08T12:16:00Z"/>
                <w:szCs w:val="22"/>
              </w:rPr>
            </w:pPr>
            <w:ins w:id="817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78" w:author="NR-U" w:date="2020-05-08T12:16:00Z"/>
        </w:trPr>
        <w:tc>
          <w:tcPr>
            <w:tcW w:w="14173" w:type="dxa"/>
            <w:shd w:val="clear" w:color="auto" w:fill="auto"/>
          </w:tcPr>
          <w:p w14:paraId="2FBC902B" w14:textId="77777777" w:rsidR="00096195" w:rsidRPr="00F537EB" w:rsidRDefault="00096195" w:rsidP="00AD368D">
            <w:pPr>
              <w:pStyle w:val="TAL"/>
              <w:rPr>
                <w:ins w:id="8179" w:author="NR-U" w:date="2020-05-08T12:16:00Z"/>
                <w:szCs w:val="22"/>
              </w:rPr>
            </w:pPr>
            <w:ins w:id="8180" w:author="NR-U" w:date="2020-05-08T12:16:00Z">
              <w:r w:rsidRPr="00F537EB">
                <w:rPr>
                  <w:b/>
                  <w:i/>
                  <w:szCs w:val="22"/>
                </w:rPr>
                <w:t>mappingType</w:t>
              </w:r>
            </w:ins>
          </w:p>
          <w:p w14:paraId="6FF37C4A" w14:textId="77777777" w:rsidR="00096195" w:rsidRPr="00F537EB" w:rsidRDefault="00096195" w:rsidP="00AD368D">
            <w:pPr>
              <w:pStyle w:val="TAL"/>
              <w:rPr>
                <w:ins w:id="8181" w:author="NR-U" w:date="2020-05-08T12:16:00Z"/>
                <w:szCs w:val="22"/>
              </w:rPr>
            </w:pPr>
            <w:ins w:id="8182" w:author="NR-U" w:date="2020-05-08T12:16:00Z">
              <w:r w:rsidRPr="00F537EB">
                <w:rPr>
                  <w:szCs w:val="22"/>
                </w:rPr>
                <w:t>Mapping type for DCI format 0_1/0_2 (see TS 38.214 [19], clause 6.1.2.1).</w:t>
              </w:r>
            </w:ins>
          </w:p>
        </w:tc>
      </w:tr>
      <w:tr w:rsidR="00096195" w:rsidRPr="004A06EE" w14:paraId="5AB46E2F" w14:textId="77777777" w:rsidTr="00AD368D">
        <w:trPr>
          <w:ins w:id="8183" w:author="NR-U" w:date="2020-05-08T12:16:00Z"/>
        </w:trPr>
        <w:tc>
          <w:tcPr>
            <w:tcW w:w="14173" w:type="dxa"/>
            <w:shd w:val="clear" w:color="auto" w:fill="auto"/>
          </w:tcPr>
          <w:p w14:paraId="2E7DA828" w14:textId="77777777" w:rsidR="00096195" w:rsidRPr="00F537EB" w:rsidRDefault="00096195" w:rsidP="00AD368D">
            <w:pPr>
              <w:pStyle w:val="TAL"/>
              <w:rPr>
                <w:ins w:id="8184" w:author="NR-U" w:date="2020-05-08T12:16:00Z"/>
                <w:szCs w:val="22"/>
              </w:rPr>
            </w:pPr>
            <w:ins w:id="8185" w:author="NR-U" w:date="2020-05-08T12:16:00Z">
              <w:r w:rsidRPr="00F537EB">
                <w:rPr>
                  <w:b/>
                  <w:i/>
                  <w:szCs w:val="22"/>
                </w:rPr>
                <w:t>startSymbolAndLength</w:t>
              </w:r>
            </w:ins>
          </w:p>
          <w:p w14:paraId="25A8E05F" w14:textId="77777777" w:rsidR="00096195" w:rsidRPr="00F537EB" w:rsidRDefault="00096195" w:rsidP="00AD368D">
            <w:pPr>
              <w:pStyle w:val="TAL"/>
              <w:rPr>
                <w:ins w:id="8186" w:author="NR-U" w:date="2020-05-08T12:16:00Z"/>
                <w:szCs w:val="22"/>
              </w:rPr>
            </w:pPr>
            <w:ins w:id="818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188" w:name="_Toc36757229"/>
      <w:bookmarkStart w:id="8189" w:name="_Toc36836770"/>
      <w:bookmarkStart w:id="8190" w:name="_Toc36843747"/>
      <w:bookmarkStart w:id="8191" w:name="_Toc37068036"/>
      <w:r w:rsidRPr="00F537EB">
        <w:t>–</w:t>
      </w:r>
      <w:r w:rsidRPr="00F537EB">
        <w:tab/>
      </w:r>
      <w:r w:rsidRPr="00F537EB">
        <w:rPr>
          <w:i/>
          <w:iCs/>
          <w:lang w:eastAsia="x-none"/>
        </w:rPr>
        <w:t>PUSCH-TimeDomainResourceAllocationListNew</w:t>
      </w:r>
      <w:bookmarkEnd w:id="8188"/>
      <w:bookmarkEnd w:id="8189"/>
      <w:bookmarkEnd w:id="8190"/>
      <w:bookmarkEnd w:id="8191"/>
      <w:commentRangeStart w:id="8192"/>
      <w:commentRangeEnd w:id="8192"/>
      <w:r w:rsidR="00AE3175">
        <w:rPr>
          <w:rStyle w:val="ad"/>
          <w:rFonts w:eastAsiaTheme="minorEastAsia"/>
          <w:lang w:eastAsia="en-US"/>
        </w:rPr>
        <w:commentReference w:id="819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9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94" w:author="URLLC" w:date="2020-05-11T16:09:00Z">
        <w:r w:rsidR="00876207" w:rsidRPr="00C50E7D">
          <w:t xml:space="preserve">n3, </w:t>
        </w:r>
      </w:ins>
      <w:r w:rsidRPr="00F537EB">
        <w:t xml:space="preserve">n4, n7, </w:t>
      </w:r>
      <w:ins w:id="8195" w:author="URLLC" w:date="2020-05-11T16:09:00Z">
        <w:r w:rsidR="00876207" w:rsidRPr="00C50E7D">
          <w:t xml:space="preserve">n8, </w:t>
        </w:r>
      </w:ins>
      <w:r w:rsidRPr="00F537EB">
        <w:t xml:space="preserve">n12, </w:t>
      </w:r>
      <w:commentRangeStart w:id="8196"/>
      <w:r w:rsidRPr="00F537EB">
        <w:t>n16</w:t>
      </w:r>
      <w:commentRangeEnd w:id="8196"/>
      <w:r w:rsidR="003C6AE0">
        <w:rPr>
          <w:rStyle w:val="ad"/>
          <w:rFonts w:ascii="Times New Roman" w:eastAsia="宋体" w:hAnsi="Times New Roman"/>
          <w:noProof w:val="0"/>
          <w:lang w:eastAsia="en-US"/>
        </w:rPr>
        <w:commentReference w:id="819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9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9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9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0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0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0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03" w:name="_Toc20426060"/>
      <w:bookmarkStart w:id="8204" w:name="_Toc29321456"/>
      <w:bookmarkStart w:id="8205" w:name="_Toc36757230"/>
      <w:bookmarkStart w:id="8206" w:name="_Toc36836771"/>
      <w:bookmarkStart w:id="8207" w:name="_Toc36843748"/>
      <w:bookmarkStart w:id="8208" w:name="_Toc37068037"/>
      <w:r w:rsidRPr="00F537EB">
        <w:t>–</w:t>
      </w:r>
      <w:r w:rsidRPr="00F537EB">
        <w:tab/>
      </w:r>
      <w:r w:rsidRPr="00F537EB">
        <w:rPr>
          <w:i/>
        </w:rPr>
        <w:t>PUSCH-TPC-CommandConfig</w:t>
      </w:r>
      <w:bookmarkEnd w:id="8203"/>
      <w:bookmarkEnd w:id="8204"/>
      <w:bookmarkEnd w:id="8205"/>
      <w:bookmarkEnd w:id="8206"/>
      <w:bookmarkEnd w:id="8207"/>
      <w:bookmarkEnd w:id="820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09" w:name="_Toc20426061"/>
      <w:bookmarkStart w:id="8210" w:name="_Toc29321457"/>
      <w:bookmarkStart w:id="8211" w:name="_Toc36757231"/>
      <w:bookmarkStart w:id="8212" w:name="_Toc36836772"/>
      <w:bookmarkStart w:id="8213" w:name="_Toc36843749"/>
      <w:bookmarkStart w:id="8214" w:name="_Toc37068038"/>
      <w:r w:rsidRPr="00F537EB">
        <w:rPr>
          <w:rFonts w:eastAsia="MS Mincho"/>
          <w:i/>
          <w:iCs/>
        </w:rPr>
        <w:t>–</w:t>
      </w:r>
      <w:r w:rsidRPr="00F537EB">
        <w:rPr>
          <w:rFonts w:eastAsia="MS Mincho"/>
          <w:i/>
          <w:iCs/>
        </w:rPr>
        <w:tab/>
        <w:t>Q-OffsetRange</w:t>
      </w:r>
      <w:bookmarkEnd w:id="8209"/>
      <w:bookmarkEnd w:id="8210"/>
      <w:bookmarkEnd w:id="8211"/>
      <w:bookmarkEnd w:id="8212"/>
      <w:bookmarkEnd w:id="8213"/>
      <w:bookmarkEnd w:id="821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15" w:name="_Toc20426062"/>
      <w:bookmarkStart w:id="8216" w:name="_Toc29321458"/>
      <w:bookmarkStart w:id="8217" w:name="_Toc36757232"/>
      <w:bookmarkStart w:id="8218" w:name="_Toc36836773"/>
      <w:bookmarkStart w:id="8219" w:name="_Toc36843750"/>
      <w:bookmarkStart w:id="8220" w:name="_Toc37068039"/>
      <w:r w:rsidRPr="00F537EB">
        <w:rPr>
          <w:rFonts w:eastAsia="宋体"/>
        </w:rPr>
        <w:t>–</w:t>
      </w:r>
      <w:r w:rsidRPr="00F537EB">
        <w:rPr>
          <w:rFonts w:eastAsia="宋体"/>
        </w:rPr>
        <w:tab/>
      </w:r>
      <w:r w:rsidRPr="00F537EB">
        <w:rPr>
          <w:rFonts w:eastAsia="宋体"/>
          <w:i/>
        </w:rPr>
        <w:t>Q-QualMin</w:t>
      </w:r>
      <w:bookmarkEnd w:id="8215"/>
      <w:bookmarkEnd w:id="8216"/>
      <w:bookmarkEnd w:id="8217"/>
      <w:bookmarkEnd w:id="8218"/>
      <w:bookmarkEnd w:id="8219"/>
      <w:bookmarkEnd w:id="822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21" w:name="_Toc20426063"/>
      <w:bookmarkStart w:id="8222" w:name="_Toc29321459"/>
      <w:bookmarkStart w:id="8223" w:name="_Toc36757233"/>
      <w:bookmarkStart w:id="8224" w:name="_Toc36836774"/>
      <w:bookmarkStart w:id="8225" w:name="_Toc36843751"/>
      <w:bookmarkStart w:id="8226" w:name="_Toc37068040"/>
      <w:r w:rsidRPr="00F537EB">
        <w:rPr>
          <w:rFonts w:eastAsia="宋体"/>
        </w:rPr>
        <w:t>–</w:t>
      </w:r>
      <w:r w:rsidRPr="00F537EB">
        <w:rPr>
          <w:rFonts w:eastAsia="宋体"/>
        </w:rPr>
        <w:tab/>
      </w:r>
      <w:r w:rsidRPr="00F537EB">
        <w:rPr>
          <w:rFonts w:eastAsia="宋体"/>
          <w:i/>
        </w:rPr>
        <w:t>Q-RxLevMin</w:t>
      </w:r>
      <w:bookmarkEnd w:id="8221"/>
      <w:bookmarkEnd w:id="8222"/>
      <w:bookmarkEnd w:id="8223"/>
      <w:bookmarkEnd w:id="8224"/>
      <w:bookmarkEnd w:id="8225"/>
      <w:bookmarkEnd w:id="822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27" w:name="_Toc20426064"/>
      <w:bookmarkStart w:id="8228" w:name="_Toc29321460"/>
      <w:bookmarkStart w:id="8229" w:name="_Toc36757234"/>
      <w:bookmarkStart w:id="8230" w:name="_Toc36836775"/>
      <w:bookmarkStart w:id="8231" w:name="_Toc36843752"/>
      <w:bookmarkStart w:id="8232" w:name="_Toc37068041"/>
      <w:r w:rsidRPr="00F537EB">
        <w:rPr>
          <w:rFonts w:eastAsia="MS Mincho"/>
        </w:rPr>
        <w:t>–</w:t>
      </w:r>
      <w:r w:rsidRPr="00F537EB">
        <w:rPr>
          <w:rFonts w:eastAsia="MS Mincho"/>
        </w:rPr>
        <w:tab/>
      </w:r>
      <w:r w:rsidRPr="00F537EB">
        <w:rPr>
          <w:rFonts w:eastAsia="MS Mincho"/>
          <w:i/>
        </w:rPr>
        <w:t>QuantityConfig</w:t>
      </w:r>
      <w:bookmarkEnd w:id="8227"/>
      <w:bookmarkEnd w:id="8228"/>
      <w:bookmarkEnd w:id="8229"/>
      <w:bookmarkEnd w:id="8230"/>
      <w:bookmarkEnd w:id="8231"/>
      <w:bookmarkEnd w:id="823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33" w:name="_Toc20426065"/>
      <w:bookmarkStart w:id="8234" w:name="_Toc29321461"/>
      <w:bookmarkStart w:id="8235" w:name="_Toc36757235"/>
      <w:bookmarkStart w:id="8236" w:name="_Toc36836776"/>
      <w:bookmarkStart w:id="8237" w:name="_Toc36843753"/>
      <w:bookmarkStart w:id="8238" w:name="_Toc37068042"/>
      <w:r w:rsidRPr="00F537EB">
        <w:t>–</w:t>
      </w:r>
      <w:r w:rsidRPr="00F537EB">
        <w:tab/>
      </w:r>
      <w:r w:rsidRPr="00F537EB">
        <w:rPr>
          <w:i/>
          <w:noProof/>
        </w:rPr>
        <w:t>RACH-ConfigCommon</w:t>
      </w:r>
      <w:bookmarkEnd w:id="8233"/>
      <w:bookmarkEnd w:id="8234"/>
      <w:bookmarkEnd w:id="8235"/>
      <w:bookmarkEnd w:id="8236"/>
      <w:bookmarkEnd w:id="8237"/>
      <w:bookmarkEnd w:id="823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39"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39"/>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40" w:name="_Hlk515434066"/>
    </w:p>
    <w:p w14:paraId="6CAF0532" w14:textId="42DDF1AE" w:rsidR="007348B5" w:rsidRPr="00F537EB" w:rsidDel="008C5C51" w:rsidRDefault="007348B5" w:rsidP="007348B5">
      <w:pPr>
        <w:pStyle w:val="4"/>
        <w:rPr>
          <w:del w:id="8241" w:author="IAB" w:date="2020-05-13T12:51:00Z"/>
        </w:rPr>
      </w:pPr>
      <w:bookmarkStart w:id="8242" w:name="_Toc36757236"/>
      <w:bookmarkStart w:id="8243" w:name="_Toc36836777"/>
      <w:bookmarkStart w:id="8244" w:name="_Toc36843754"/>
      <w:bookmarkStart w:id="8245" w:name="_Toc37068043"/>
      <w:del w:id="8246" w:author="IAB" w:date="2020-05-13T12:51:00Z">
        <w:r w:rsidRPr="00F537EB" w:rsidDel="008C5C51">
          <w:delText>–</w:delText>
        </w:r>
        <w:r w:rsidRPr="00F537EB" w:rsidDel="008C5C51">
          <w:tab/>
        </w:r>
        <w:r w:rsidRPr="00F537EB" w:rsidDel="008C5C51">
          <w:rPr>
            <w:i/>
          </w:rPr>
          <w:delText>RACH-ConfigCommonIAB</w:delText>
        </w:r>
        <w:bookmarkEnd w:id="8242"/>
        <w:bookmarkEnd w:id="8243"/>
        <w:bookmarkEnd w:id="8244"/>
        <w:bookmarkEnd w:id="8245"/>
      </w:del>
    </w:p>
    <w:p w14:paraId="1167331F" w14:textId="60F89F12" w:rsidR="007348B5" w:rsidRPr="007C7C20" w:rsidDel="008C5C51" w:rsidRDefault="007348B5" w:rsidP="007348B5">
      <w:pPr>
        <w:rPr>
          <w:del w:id="8247" w:author="IAB" w:date="2020-05-13T12:51:00Z"/>
          <w:lang w:val="en-US"/>
        </w:rPr>
      </w:pPr>
      <w:del w:id="824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49" w:author="IAB" w:date="2020-05-13T12:51:00Z"/>
        </w:rPr>
      </w:pPr>
      <w:del w:id="825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51" w:author="IAB" w:date="2020-05-13T12:51:00Z"/>
        </w:rPr>
      </w:pPr>
      <w:del w:id="8252" w:author="IAB" w:date="2020-05-13T12:51:00Z">
        <w:r w:rsidRPr="00F537EB" w:rsidDel="008C5C51">
          <w:delText>-- ASN1START</w:delText>
        </w:r>
      </w:del>
    </w:p>
    <w:p w14:paraId="151662D0" w14:textId="6E17C750" w:rsidR="007348B5" w:rsidRPr="00F537EB" w:rsidDel="008C5C51" w:rsidRDefault="007348B5" w:rsidP="003B6316">
      <w:pPr>
        <w:pStyle w:val="PL"/>
        <w:rPr>
          <w:del w:id="8253" w:author="IAB" w:date="2020-05-13T12:51:00Z"/>
        </w:rPr>
      </w:pPr>
      <w:del w:id="825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55" w:author="IAB" w:date="2020-05-13T12:51:00Z"/>
        </w:rPr>
      </w:pPr>
    </w:p>
    <w:p w14:paraId="30C01DE6" w14:textId="2513F1FE" w:rsidR="007348B5" w:rsidRPr="00F537EB" w:rsidDel="008C5C51" w:rsidRDefault="007348B5" w:rsidP="003B6316">
      <w:pPr>
        <w:pStyle w:val="PL"/>
        <w:rPr>
          <w:del w:id="8256" w:author="IAB" w:date="2020-05-13T12:51:00Z"/>
        </w:rPr>
      </w:pPr>
      <w:del w:id="825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58" w:author="IAB" w:date="2020-05-13T12:51:00Z"/>
        </w:rPr>
      </w:pPr>
      <w:del w:id="825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60" w:author="IAB" w:date="2020-05-13T12:51:00Z"/>
        </w:rPr>
      </w:pPr>
      <w:del w:id="826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62" w:author="IAB" w:date="2020-05-13T12:51:00Z"/>
        </w:rPr>
      </w:pPr>
      <w:del w:id="826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64" w:author="IAB" w:date="2020-05-13T12:51:00Z"/>
        </w:rPr>
      </w:pPr>
      <w:del w:id="826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66" w:author="IAB" w:date="2020-05-13T12:51:00Z"/>
        </w:rPr>
      </w:pPr>
      <w:del w:id="8267" w:author="IAB" w:date="2020-05-13T12:51:00Z">
        <w:r w:rsidRPr="00F537EB" w:rsidDel="008C5C51">
          <w:delText xml:space="preserve">    ...</w:delText>
        </w:r>
      </w:del>
    </w:p>
    <w:p w14:paraId="4500AC92" w14:textId="13FA4159" w:rsidR="007348B5" w:rsidRPr="00F537EB" w:rsidDel="008C5C51" w:rsidRDefault="007348B5" w:rsidP="003B6316">
      <w:pPr>
        <w:pStyle w:val="PL"/>
        <w:rPr>
          <w:del w:id="8268" w:author="IAB" w:date="2020-05-13T12:51:00Z"/>
        </w:rPr>
      </w:pPr>
      <w:del w:id="8269" w:author="IAB" w:date="2020-05-13T12:51:00Z">
        <w:r w:rsidRPr="00F537EB" w:rsidDel="008C5C51">
          <w:delText>}</w:delText>
        </w:r>
      </w:del>
    </w:p>
    <w:p w14:paraId="45E94976" w14:textId="02A9B785" w:rsidR="007348B5" w:rsidRPr="00F537EB" w:rsidDel="008C5C51" w:rsidRDefault="007348B5" w:rsidP="003B6316">
      <w:pPr>
        <w:pStyle w:val="PL"/>
        <w:rPr>
          <w:del w:id="8270" w:author="IAB" w:date="2020-05-13T12:51:00Z"/>
        </w:rPr>
      </w:pPr>
    </w:p>
    <w:p w14:paraId="21B40757" w14:textId="3BF69606" w:rsidR="007348B5" w:rsidRPr="00F537EB" w:rsidDel="008C5C51" w:rsidRDefault="007348B5" w:rsidP="003B6316">
      <w:pPr>
        <w:pStyle w:val="PL"/>
        <w:rPr>
          <w:del w:id="8271" w:author="IAB" w:date="2020-05-13T12:51:00Z"/>
        </w:rPr>
      </w:pPr>
      <w:del w:id="827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73" w:author="IAB" w:date="2020-05-13T12:51:00Z"/>
        </w:rPr>
      </w:pPr>
      <w:del w:id="8274" w:author="IAB" w:date="2020-05-13T12:51:00Z">
        <w:r w:rsidRPr="00F537EB" w:rsidDel="008C5C51">
          <w:delText>-- ASN1STOP</w:delText>
        </w:r>
      </w:del>
    </w:p>
    <w:p w14:paraId="5FFBC847" w14:textId="2A22AB4A" w:rsidR="007348B5" w:rsidRPr="007C7C20" w:rsidDel="008C5C51" w:rsidRDefault="007348B5" w:rsidP="007348B5">
      <w:pPr>
        <w:rPr>
          <w:del w:id="827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7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77" w:author="IAB" w:date="2020-05-13T12:51:00Z"/>
                <w:szCs w:val="22"/>
              </w:rPr>
            </w:pPr>
            <w:del w:id="827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7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80" w:author="IAB" w:date="2020-05-13T12:51:00Z"/>
                <w:b/>
                <w:i/>
                <w:szCs w:val="22"/>
              </w:rPr>
            </w:pPr>
            <w:del w:id="828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82" w:author="IAB" w:date="2020-05-13T12:51:00Z"/>
                <w:rFonts w:cs="Arial"/>
                <w:szCs w:val="18"/>
              </w:rPr>
            </w:pPr>
            <w:del w:id="828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8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85" w:author="IAB" w:date="2020-05-13T12:51:00Z"/>
                <w:szCs w:val="22"/>
              </w:rPr>
            </w:pPr>
            <w:del w:id="828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87" w:author="IAB" w:date="2020-05-13T12:51:00Z"/>
                <w:rFonts w:cs="Arial"/>
                <w:szCs w:val="18"/>
              </w:rPr>
            </w:pPr>
            <w:del w:id="828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8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90" w:author="IAB" w:date="2020-05-13T12:51:00Z"/>
                <w:szCs w:val="22"/>
              </w:rPr>
            </w:pPr>
            <w:del w:id="829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92" w:author="IAB" w:date="2020-05-13T12:51:00Z"/>
                <w:rFonts w:cs="Arial"/>
                <w:szCs w:val="18"/>
              </w:rPr>
            </w:pPr>
            <w:del w:id="829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9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95" w:author="IAB" w:date="2020-05-13T12:51:00Z"/>
                <w:b/>
                <w:i/>
                <w:szCs w:val="22"/>
              </w:rPr>
            </w:pPr>
            <w:del w:id="829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97" w:author="IAB" w:date="2020-05-13T12:51:00Z"/>
                <w:szCs w:val="22"/>
              </w:rPr>
            </w:pPr>
            <w:del w:id="829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99" w:author="IAB" w:date="2020-05-13T12:51:00Z"/>
                <w:b/>
                <w:i/>
                <w:szCs w:val="22"/>
              </w:rPr>
            </w:pPr>
            <w:del w:id="830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01" w:name="_Toc36757237"/>
      <w:bookmarkStart w:id="8302" w:name="_Toc36836778"/>
      <w:bookmarkStart w:id="8303" w:name="_Toc36843755"/>
      <w:bookmarkStart w:id="8304" w:name="_Toc37068044"/>
      <w:r w:rsidRPr="00F537EB">
        <w:lastRenderedPageBreak/>
        <w:t>–</w:t>
      </w:r>
      <w:r w:rsidRPr="00F537EB">
        <w:tab/>
      </w:r>
      <w:r w:rsidRPr="00F537EB">
        <w:rPr>
          <w:i/>
          <w:noProof/>
        </w:rPr>
        <w:t>RACH-ConfigCommonTwoStepRA</w:t>
      </w:r>
      <w:bookmarkEnd w:id="8301"/>
      <w:bookmarkEnd w:id="8302"/>
      <w:bookmarkEnd w:id="8303"/>
      <w:bookmarkEnd w:id="830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0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06" w:name="_Hlk30602504"/>
      <w:r w:rsidRPr="00F537EB">
        <w:t>RACH-CONFIGCOMMONTWOSTEPRA</w:t>
      </w:r>
      <w:bookmarkEnd w:id="830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07" w:name="_Hlk30602529"/>
      <w:r w:rsidRPr="00F537EB">
        <w:t>RACH-ConfigCommonTwoStepRA-r16 ::=                   SEQUENCE {</w:t>
      </w:r>
    </w:p>
    <w:bookmarkEnd w:id="8307"/>
    <w:p w14:paraId="44C1C998" w14:textId="4970EE0A" w:rsidR="00FE259D" w:rsidRPr="00F537EB" w:rsidRDefault="00FE259D" w:rsidP="003B6316">
      <w:pPr>
        <w:pStyle w:val="PL"/>
      </w:pPr>
      <w:r w:rsidRPr="00F537EB">
        <w:t xml:space="preserve">    rach-ConfigGenericTwoStepRA-r16                      </w:t>
      </w:r>
      <w:commentRangeStart w:id="8308"/>
      <w:commentRangeStart w:id="8309"/>
      <w:r w:rsidRPr="00F537EB">
        <w:t>RACH-</w:t>
      </w:r>
      <w:ins w:id="8310" w:author="2Step RA" w:date="2020-05-11T16:37:00Z">
        <w:r w:rsidR="005558CF" w:rsidRPr="00F537EB">
          <w:t>Config</w:t>
        </w:r>
        <w:r w:rsidR="005558CF">
          <w:t>Generic</w:t>
        </w:r>
        <w:r w:rsidR="005558CF" w:rsidRPr="00F537EB">
          <w:t>TwoStepRA</w:t>
        </w:r>
      </w:ins>
      <w:del w:id="8311" w:author="2Step RA" w:date="2020-05-11T16:37:00Z">
        <w:r w:rsidRPr="00F537EB" w:rsidDel="005558CF">
          <w:delText>ConfigCommonTwoStepRA</w:delText>
        </w:r>
        <w:commentRangeEnd w:id="8308"/>
        <w:r w:rsidR="00F94E4E" w:rsidDel="005558CF">
          <w:rPr>
            <w:rStyle w:val="ad"/>
            <w:rFonts w:ascii="Times New Roman" w:eastAsia="宋体" w:hAnsi="Times New Roman"/>
            <w:noProof w:val="0"/>
            <w:lang w:eastAsia="en-US"/>
          </w:rPr>
          <w:commentReference w:id="8308"/>
        </w:r>
      </w:del>
      <w:r w:rsidRPr="00F537EB">
        <w:t>-r16</w:t>
      </w:r>
      <w:commentRangeEnd w:id="8309"/>
      <w:r w:rsidR="00D5586B">
        <w:rPr>
          <w:rStyle w:val="ad"/>
          <w:rFonts w:ascii="Times New Roman" w:eastAsia="宋体" w:hAnsi="Times New Roman"/>
          <w:noProof w:val="0"/>
          <w:lang w:eastAsia="en-US"/>
        </w:rPr>
        <w:commentReference w:id="830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12" w:name="_Hlk30606833"/>
      <w:r w:rsidRPr="00F537EB">
        <w:t>n4,n8,n12,n16,n20,n24,n28,n32,n36,n40,n44,n48,n52,n56,n60,n64</w:t>
      </w:r>
      <w:bookmarkEnd w:id="831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13"/>
      <w:r w:rsidRPr="00F537EB">
        <w:t>-- Need S</w:t>
      </w:r>
      <w:commentRangeEnd w:id="8313"/>
      <w:r w:rsidR="00981099">
        <w:rPr>
          <w:rStyle w:val="ad"/>
          <w:rFonts w:ascii="Times New Roman" w:eastAsia="宋体" w:hAnsi="Times New Roman"/>
          <w:noProof w:val="0"/>
          <w:lang w:eastAsia="en-US"/>
        </w:rPr>
        <w:commentReference w:id="8313"/>
      </w:r>
    </w:p>
    <w:p w14:paraId="3F74F9DB" w14:textId="77777777" w:rsidR="00FE259D" w:rsidRPr="00F537EB" w:rsidRDefault="00FE259D" w:rsidP="003B6316">
      <w:pPr>
        <w:pStyle w:val="PL"/>
      </w:pPr>
      <w:r w:rsidRPr="00F537EB">
        <w:t xml:space="preserve">    </w:t>
      </w:r>
      <w:commentRangeStart w:id="8314"/>
      <w:r w:rsidRPr="00F537EB">
        <w:t>msgA-PRACH-RootSequenceIndex</w:t>
      </w:r>
      <w:commentRangeEnd w:id="8314"/>
      <w:r w:rsidR="004F74F0">
        <w:rPr>
          <w:rStyle w:val="ad"/>
          <w:rFonts w:ascii="Times New Roman" w:eastAsia="宋体" w:hAnsi="Times New Roman"/>
          <w:noProof w:val="0"/>
          <w:lang w:eastAsia="en-US"/>
        </w:rPr>
        <w:commentReference w:id="8314"/>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15" w:author="2Step RA" w:date="2020-05-11T16:37:00Z"/>
          <w:lang w:val="sv-SE"/>
        </w:rPr>
      </w:pPr>
      <w:r w:rsidRPr="003B17B0">
        <w:rPr>
          <w:lang w:val="sv-SE"/>
        </w:rPr>
        <w:t xml:space="preserve">        l139                                                 INTEGER (0..137)</w:t>
      </w:r>
      <w:ins w:id="8316" w:author="2Step RA" w:date="2020-05-11T16:37:00Z">
        <w:r w:rsidR="005558CF" w:rsidRPr="003B17B0">
          <w:rPr>
            <w:lang w:val="sv-SE"/>
          </w:rPr>
          <w:t>,</w:t>
        </w:r>
      </w:ins>
    </w:p>
    <w:p w14:paraId="1888A46D" w14:textId="77777777" w:rsidR="005558CF" w:rsidRPr="003B17B0" w:rsidRDefault="005558CF" w:rsidP="005558CF">
      <w:pPr>
        <w:pStyle w:val="PL"/>
        <w:rPr>
          <w:ins w:id="8317" w:author="2Step RA" w:date="2020-05-11T16:37:00Z"/>
          <w:lang w:val="sv-SE"/>
        </w:rPr>
      </w:pPr>
      <w:ins w:id="8318" w:author="2Step RA" w:date="2020-05-11T16:37:00Z">
        <w:r w:rsidRPr="003B17B0">
          <w:rPr>
            <w:lang w:val="sv-SE"/>
          </w:rPr>
          <w:t xml:space="preserve">        l571                                                 INTEGER (0..569),</w:t>
        </w:r>
      </w:ins>
    </w:p>
    <w:p w14:paraId="391AAB35" w14:textId="4D18B87F" w:rsidR="00FE259D" w:rsidRPr="00F537EB" w:rsidRDefault="005558CF" w:rsidP="005558CF">
      <w:pPr>
        <w:pStyle w:val="PL"/>
      </w:pPr>
      <w:ins w:id="8319"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20"/>
      <w:commentRangeEnd w:id="8320"/>
      <w:r w:rsidR="00194AE8">
        <w:rPr>
          <w:rStyle w:val="ad"/>
          <w:rFonts w:ascii="Times New Roman" w:eastAsia="宋体" w:hAnsi="Times New Roman"/>
          <w:noProof w:val="0"/>
          <w:lang w:eastAsia="en-US"/>
        </w:rPr>
        <w:commentReference w:id="8320"/>
      </w:r>
    </w:p>
    <w:p w14:paraId="237F25ED" w14:textId="77777777" w:rsidR="00FE259D" w:rsidRPr="00F537EB" w:rsidRDefault="00FE259D" w:rsidP="003B6316">
      <w:pPr>
        <w:pStyle w:val="PL"/>
      </w:pPr>
      <w:r w:rsidRPr="00F537EB">
        <w:t xml:space="preserve">    </w:t>
      </w:r>
      <w:commentRangeStart w:id="8321"/>
      <w:r w:rsidRPr="00F537EB">
        <w:t>msgA-RSRP-Threshold</w:t>
      </w:r>
      <w:commentRangeEnd w:id="8321"/>
      <w:r w:rsidR="00636848">
        <w:rPr>
          <w:rStyle w:val="ad"/>
          <w:rFonts w:ascii="Times New Roman" w:eastAsia="宋体" w:hAnsi="Times New Roman"/>
          <w:noProof w:val="0"/>
          <w:lang w:eastAsia="en-US"/>
        </w:rPr>
        <w:commentReference w:id="8321"/>
      </w:r>
      <w:r w:rsidRPr="00F537EB">
        <w:t>-r16                              RSRP-Range                                         OPTIONAL, -- Cond 2Step4Step</w:t>
      </w:r>
    </w:p>
    <w:p w14:paraId="5FDEC040" w14:textId="77777777" w:rsidR="00FE259D" w:rsidRPr="00F537EB" w:rsidDel="005558CF" w:rsidRDefault="00FE259D" w:rsidP="003B6316">
      <w:pPr>
        <w:pStyle w:val="PL"/>
        <w:rPr>
          <w:del w:id="8322" w:author="2Step RA" w:date="2020-05-11T16:37:00Z"/>
        </w:rPr>
      </w:pPr>
      <w:del w:id="8323" w:author="2Step RA" w:date="2020-05-11T16:37:00Z">
        <w:r w:rsidRPr="00F537EB" w:rsidDel="005558CF">
          <w:delText xml:space="preserve">    </w:delText>
        </w:r>
        <w:commentRangeStart w:id="8324"/>
        <w:commentRangeStart w:id="8325"/>
        <w:r w:rsidRPr="00F537EB" w:rsidDel="005558CF">
          <w:delText>msgA-RSRP-ThresholdSUL</w:delText>
        </w:r>
        <w:commentRangeEnd w:id="8324"/>
        <w:commentRangeEnd w:id="8325"/>
        <w:r w:rsidR="00F9056A" w:rsidDel="005558CF">
          <w:rPr>
            <w:rStyle w:val="ad"/>
            <w:rFonts w:ascii="Times New Roman" w:eastAsia="宋体" w:hAnsi="Times New Roman"/>
            <w:noProof w:val="0"/>
            <w:lang w:eastAsia="en-US"/>
          </w:rPr>
          <w:commentReference w:id="8324"/>
        </w:r>
        <w:r w:rsidR="00636848" w:rsidDel="005558CF">
          <w:rPr>
            <w:rStyle w:val="ad"/>
            <w:rFonts w:ascii="Times New Roman" w:eastAsia="宋体" w:hAnsi="Times New Roman"/>
            <w:noProof w:val="0"/>
            <w:lang w:eastAsia="en-US"/>
          </w:rPr>
          <w:commentReference w:id="8325"/>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26"/>
      <w:r w:rsidRPr="00F537EB">
        <w:t>Need S</w:t>
      </w:r>
      <w:commentRangeEnd w:id="8326"/>
      <w:r w:rsidR="00F9056A">
        <w:rPr>
          <w:rStyle w:val="ad"/>
          <w:rFonts w:ascii="Times New Roman" w:eastAsia="宋体" w:hAnsi="Times New Roman"/>
          <w:noProof w:val="0"/>
          <w:lang w:eastAsia="en-US"/>
        </w:rPr>
        <w:commentReference w:id="8326"/>
      </w:r>
    </w:p>
    <w:p w14:paraId="41B324BE" w14:textId="77777777" w:rsidR="00FE259D" w:rsidRPr="00F537EB" w:rsidDel="005558CF" w:rsidRDefault="00FE259D" w:rsidP="003B6316">
      <w:pPr>
        <w:pStyle w:val="PL"/>
        <w:rPr>
          <w:del w:id="8327" w:author="2Step RA" w:date="2020-05-11T16:37:00Z"/>
        </w:rPr>
      </w:pPr>
      <w:del w:id="8328" w:author="2Step RA" w:date="2020-05-11T16:37:00Z">
        <w:r w:rsidRPr="00F537EB" w:rsidDel="005558CF">
          <w:delText xml:space="preserve">    msgA-RSRP-ThresholdSSB-SUL-r16                       RSRP-Range                                         OPTIONAL, -- Cond </w:delText>
        </w:r>
        <w:commentRangeStart w:id="8329"/>
        <w:r w:rsidRPr="00F537EB" w:rsidDel="005558CF">
          <w:delText>2StepSUL</w:delText>
        </w:r>
        <w:commentRangeEnd w:id="8329"/>
        <w:r w:rsidR="00F9056A" w:rsidDel="005558CF">
          <w:rPr>
            <w:rStyle w:val="ad"/>
            <w:rFonts w:ascii="Times New Roman" w:eastAsia="宋体" w:hAnsi="Times New Roman"/>
            <w:noProof w:val="0"/>
            <w:lang w:eastAsia="en-US"/>
          </w:rPr>
          <w:commentReference w:id="8329"/>
        </w:r>
      </w:del>
    </w:p>
    <w:p w14:paraId="10955EA0" w14:textId="77777777" w:rsidR="00FE259D" w:rsidRPr="00F537EB" w:rsidRDefault="00FE259D" w:rsidP="003B6316">
      <w:pPr>
        <w:pStyle w:val="PL"/>
      </w:pPr>
      <w:r w:rsidRPr="00F537EB">
        <w:t xml:space="preserve">    msgA-SubcarrierSpacing-r16                           SubcarrierSpacing                                  OPTIONAL, -- Cond </w:t>
      </w:r>
      <w:commentRangeStart w:id="8330"/>
      <w:r w:rsidRPr="00F537EB">
        <w:t>2StepOnlyL139</w:t>
      </w:r>
      <w:commentRangeEnd w:id="8330"/>
      <w:r w:rsidR="00820E26">
        <w:rPr>
          <w:rStyle w:val="ad"/>
          <w:rFonts w:ascii="Times New Roman" w:eastAsia="宋体" w:hAnsi="Times New Roman"/>
          <w:noProof w:val="0"/>
          <w:lang w:eastAsia="en-US"/>
        </w:rPr>
        <w:commentReference w:id="8330"/>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31"/>
      <w:commentRangeEnd w:id="8331"/>
      <w:r w:rsidR="00194AE8">
        <w:rPr>
          <w:rStyle w:val="ad"/>
          <w:rFonts w:ascii="Times New Roman" w:eastAsia="宋体" w:hAnsi="Times New Roman"/>
          <w:noProof w:val="0"/>
          <w:lang w:eastAsia="en-US"/>
        </w:rPr>
        <w:commentReference w:id="833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32" w:author="2Step RA" w:date="2020-05-11T16:38:00Z">
        <w:r w:rsidRPr="00F537EB" w:rsidDel="005558CF">
          <w:delText xml:space="preserve"> OPTIONAL</w:delText>
        </w:r>
      </w:del>
      <w:r w:rsidRPr="00F537EB">
        <w:t>,</w:t>
      </w:r>
      <w:del w:id="833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34" w:author="2Step RA" w:date="2020-05-11T17:05:00Z">
        <w:r w:rsidRPr="00F537EB" w:rsidDel="001102FA">
          <w:delText xml:space="preserve">   OPTIONAL</w:delText>
        </w:r>
      </w:del>
      <w:r w:rsidRPr="00F537EB">
        <w:t>,</w:t>
      </w:r>
      <w:del w:id="833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36" w:author="2Step RA" w:date="2020-05-11T17:05:00Z">
        <w:r w:rsidR="001102FA">
          <w:t xml:space="preserve">                                    </w:t>
        </w:r>
        <w:commentRangeStart w:id="8337"/>
        <w:r w:rsidR="001102FA">
          <w:t xml:space="preserve">OPTIONAL --Cond </w:t>
        </w:r>
        <w:r w:rsidR="001102FA" w:rsidRPr="001315D5">
          <w:t>GroupB</w:t>
        </w:r>
        <w:r w:rsidR="001102FA">
          <w:t>Config</w:t>
        </w:r>
      </w:ins>
      <w:commentRangeEnd w:id="8337"/>
      <w:r w:rsidR="00981099">
        <w:rPr>
          <w:rStyle w:val="ad"/>
          <w:rFonts w:ascii="Times New Roman" w:eastAsia="宋体" w:hAnsi="Times New Roman"/>
          <w:noProof w:val="0"/>
          <w:lang w:eastAsia="en-US"/>
        </w:rPr>
        <w:commentReference w:id="8337"/>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0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38"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39"/>
            <w:r w:rsidRPr="00F537EB">
              <w:rPr>
                <w:szCs w:val="22"/>
              </w:rPr>
              <w:t>If the field is absent then there is only one preamble group configured and only one msgA PUSCH configuration.</w:t>
            </w:r>
            <w:commentRangeEnd w:id="8339"/>
            <w:r w:rsidR="00981099">
              <w:rPr>
                <w:rStyle w:val="ad"/>
                <w:rFonts w:ascii="Times New Roman" w:eastAsia="宋体" w:hAnsi="Times New Roman"/>
                <w:lang w:eastAsia="en-US"/>
              </w:rPr>
              <w:commentReference w:id="8339"/>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40"/>
            <w:r w:rsidRPr="00F537EB">
              <w:rPr>
                <w:b/>
                <w:i/>
                <w:szCs w:val="22"/>
              </w:rPr>
              <w:t>msgA-PRACH-RootSequenceIndex</w:t>
            </w:r>
            <w:commentRangeEnd w:id="8340"/>
            <w:r w:rsidR="004F74F0">
              <w:rPr>
                <w:rStyle w:val="ad"/>
                <w:rFonts w:ascii="Times New Roman" w:eastAsia="宋体" w:hAnsi="Times New Roman"/>
                <w:lang w:eastAsia="en-US"/>
              </w:rPr>
              <w:commentReference w:id="834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41" w:author="2Step RA" w:date="2020-05-11T17:06:00Z">
              <w:r w:rsidR="001102FA">
                <w:rPr>
                  <w:iCs/>
                  <w:szCs w:val="22"/>
                </w:rPr>
                <w:t xml:space="preserve"> </w:t>
              </w:r>
              <w:commentRangeStart w:id="8342"/>
              <w:r w:rsidR="001102FA" w:rsidRPr="00BB68B7">
                <w:rPr>
                  <w:iCs/>
                  <w:szCs w:val="22"/>
                </w:rPr>
                <w:t>When both 2-step and 4-step type random access is configured, this field is only configured for the case of separate ROs between 2-step and 4-step type random access.</w:t>
              </w:r>
            </w:ins>
            <w:commentRangeEnd w:id="8342"/>
            <w:r w:rsidR="00981099">
              <w:rPr>
                <w:rStyle w:val="ad"/>
                <w:rFonts w:ascii="Times New Roman" w:eastAsia="宋体" w:hAnsi="Times New Roman"/>
                <w:lang w:eastAsia="en-US"/>
              </w:rPr>
              <w:commentReference w:id="8342"/>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43"/>
            <w:r w:rsidRPr="00F537EB">
              <w:rPr>
                <w:b/>
                <w:i/>
                <w:szCs w:val="22"/>
              </w:rPr>
              <w:t>msgA-RestrictedSetConfig</w:t>
            </w:r>
            <w:commentRangeEnd w:id="8343"/>
            <w:r w:rsidR="00432F8B">
              <w:rPr>
                <w:rStyle w:val="ad"/>
                <w:rFonts w:ascii="Times New Roman" w:eastAsia="宋体" w:hAnsi="Times New Roman"/>
                <w:lang w:eastAsia="en-US"/>
              </w:rPr>
              <w:commentReference w:id="834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44"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45" w:author="2Step RA" w:date="2020-05-11T17:06:00Z"/>
                <w:b/>
                <w:i/>
                <w:szCs w:val="22"/>
              </w:rPr>
            </w:pPr>
            <w:del w:id="8346"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47"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48" w:author="2Step RA" w:date="2020-05-11T17:06:00Z"/>
                <w:szCs w:val="22"/>
              </w:rPr>
            </w:pPr>
            <w:del w:id="8349"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50"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51"/>
            <w:r w:rsidRPr="00F537EB">
              <w:rPr>
                <w:b/>
                <w:i/>
                <w:szCs w:val="22"/>
              </w:rPr>
              <w:t>msgA-SubcarrierSpacing</w:t>
            </w:r>
            <w:commentRangeEnd w:id="8351"/>
            <w:r w:rsidR="00432F8B">
              <w:rPr>
                <w:rStyle w:val="ad"/>
                <w:rFonts w:ascii="Times New Roman" w:eastAsia="宋体" w:hAnsi="Times New Roman"/>
                <w:lang w:eastAsia="en-US"/>
              </w:rPr>
              <w:commentReference w:id="8351"/>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5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53"/>
            <w:r w:rsidRPr="00F537EB">
              <w:rPr>
                <w:szCs w:val="22"/>
              </w:rPr>
              <w:t>If not configured</w:t>
            </w:r>
            <w:commentRangeEnd w:id="8353"/>
            <w:r w:rsidR="00F6519B">
              <w:rPr>
                <w:rStyle w:val="ad"/>
                <w:rFonts w:ascii="Times New Roman" w:eastAsia="宋体" w:hAnsi="Times New Roman"/>
                <w:lang w:eastAsia="en-US"/>
              </w:rPr>
              <w:commentReference w:id="8353"/>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54"/>
            <w:r w:rsidRPr="00F537EB">
              <w:rPr>
                <w:b/>
                <w:i/>
                <w:szCs w:val="22"/>
              </w:rPr>
              <w:lastRenderedPageBreak/>
              <w:t>ra-ContentionResolutionTimer</w:t>
            </w:r>
            <w:commentRangeEnd w:id="8354"/>
            <w:r w:rsidR="00432F8B">
              <w:rPr>
                <w:rStyle w:val="ad"/>
                <w:rFonts w:ascii="Times New Roman" w:eastAsia="宋体" w:hAnsi="Times New Roman"/>
                <w:lang w:eastAsia="en-US"/>
              </w:rPr>
              <w:commentReference w:id="835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5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56"/>
            <w:r w:rsidRPr="00F537EB">
              <w:rPr>
                <w:szCs w:val="22"/>
              </w:rPr>
              <w:t>If not configured</w:t>
            </w:r>
            <w:commentRangeEnd w:id="8356"/>
            <w:r w:rsidR="00F6519B">
              <w:rPr>
                <w:rStyle w:val="ad"/>
                <w:rFonts w:ascii="Times New Roman" w:eastAsia="宋体" w:hAnsi="Times New Roman"/>
                <w:lang w:eastAsia="en-US"/>
              </w:rPr>
              <w:commentReference w:id="8356"/>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38"/>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57"/>
            <w:del w:id="8358" w:author="2Step RA" w:date="2020-05-11T17:07:00Z">
              <w:r w:rsidRPr="00F537EB" w:rsidDel="001102FA">
                <w:rPr>
                  <w:szCs w:val="22"/>
                </w:rPr>
                <w:delText>Absent if only one preamble group is configured.</w:delText>
              </w:r>
              <w:commentRangeEnd w:id="8357"/>
              <w:r w:rsidR="00C203AB" w:rsidDel="001102FA">
                <w:rPr>
                  <w:rStyle w:val="ad"/>
                  <w:rFonts w:ascii="Times New Roman" w:eastAsia="宋体" w:hAnsi="Times New Roman"/>
                  <w:lang w:eastAsia="en-US"/>
                </w:rPr>
                <w:commentReference w:id="8357"/>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59"/>
            <w:del w:id="8360" w:author="2Step RA" w:date="2020-05-11T17:07:00Z">
              <w:r w:rsidRPr="00F537EB" w:rsidDel="001102FA">
                <w:rPr>
                  <w:szCs w:val="22"/>
                </w:rPr>
                <w:delText>Absent if only one preamble group is configured.</w:delText>
              </w:r>
              <w:commentRangeEnd w:id="8359"/>
              <w:r w:rsidR="00006F9E" w:rsidDel="001102FA">
                <w:rPr>
                  <w:rStyle w:val="ad"/>
                  <w:rFonts w:ascii="Times New Roman" w:eastAsia="宋体" w:hAnsi="Times New Roman"/>
                  <w:lang w:eastAsia="en-US"/>
                </w:rPr>
                <w:commentReference w:id="835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6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62" w:author="2Step RA" w:date="2020-05-11T17:08:00Z"/>
                <w:i/>
                <w:iCs/>
              </w:rPr>
            </w:pPr>
            <w:ins w:id="836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64" w:author="2Step RA" w:date="2020-05-11T17:08:00Z"/>
                <w:rFonts w:eastAsia="Calibri"/>
              </w:rPr>
            </w:pPr>
            <w:ins w:id="8365" w:author="2Step RA" w:date="2020-05-11T17:08:00Z">
              <w:r w:rsidRPr="001102FA">
                <w:rPr>
                  <w:rFonts w:eastAsia="Calibri"/>
                </w:rPr>
                <w:t xml:space="preserve">The field is mandatory present if </w:t>
              </w:r>
              <w:r w:rsidRPr="001102FA">
                <w:rPr>
                  <w:rFonts w:eastAsia="Calibri"/>
                  <w:rPrChange w:id="8366" w:author="Ericsson(Henrik)" w:date="2020-04-28T12:53:00Z">
                    <w:rPr>
                      <w:rFonts w:cs="Arial"/>
                      <w:szCs w:val="18"/>
                    </w:rPr>
                  </w:rPrChange>
                </w:rPr>
                <w:t>msgA-PUSCH-ResourceGroupB</w:t>
              </w:r>
              <w:r w:rsidRPr="001102FA">
                <w:rPr>
                  <w:rFonts w:eastAsia="Calibri"/>
                </w:rPr>
                <w:t xml:space="preserve"> is configured, otherwise the field is </w:t>
              </w:r>
              <w:commentRangeStart w:id="8367"/>
              <w:r w:rsidRPr="001102FA">
                <w:rPr>
                  <w:rFonts w:eastAsia="Calibri"/>
                </w:rPr>
                <w:t>absent</w:t>
              </w:r>
            </w:ins>
            <w:commentRangeEnd w:id="8367"/>
            <w:r w:rsidR="003764F4">
              <w:rPr>
                <w:rStyle w:val="ad"/>
                <w:rFonts w:ascii="Times New Roman" w:eastAsia="宋体" w:hAnsi="Times New Roman"/>
                <w:lang w:eastAsia="en-US"/>
              </w:rPr>
              <w:commentReference w:id="8367"/>
            </w:r>
            <w:ins w:id="8368"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369" w:name="_Toc20426066"/>
      <w:bookmarkStart w:id="8370" w:name="_Toc29321462"/>
      <w:bookmarkStart w:id="8371" w:name="_Toc36757238"/>
      <w:bookmarkStart w:id="8372" w:name="_Toc36836779"/>
      <w:bookmarkStart w:id="8373" w:name="_Toc36843756"/>
      <w:bookmarkStart w:id="8374" w:name="_Toc37068045"/>
      <w:r w:rsidRPr="00F537EB">
        <w:t>–</w:t>
      </w:r>
      <w:r w:rsidRPr="00F537EB">
        <w:tab/>
      </w:r>
      <w:r w:rsidRPr="00F537EB">
        <w:rPr>
          <w:i/>
          <w:noProof/>
        </w:rPr>
        <w:t>RACH-ConfigDedicated</w:t>
      </w:r>
      <w:bookmarkEnd w:id="8369"/>
      <w:bookmarkEnd w:id="8370"/>
      <w:bookmarkEnd w:id="8371"/>
      <w:bookmarkEnd w:id="8372"/>
      <w:bookmarkEnd w:id="8373"/>
      <w:bookmarkEnd w:id="8374"/>
    </w:p>
    <w:bookmarkEnd w:id="824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7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76" w:author="IAB" w:date="2020-05-13T12:52:00Z"/>
        </w:rPr>
      </w:pPr>
      <w:del w:id="8377"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78"/>
      <w:r w:rsidRPr="00F537EB">
        <w:t xml:space="preserve">Need </w:t>
      </w:r>
      <w:ins w:id="8379" w:author="2Step RA" w:date="2020-05-11T17:11:00Z">
        <w:r w:rsidR="006578F4">
          <w:t>S</w:t>
        </w:r>
      </w:ins>
      <w:del w:id="8380" w:author="2Step RA" w:date="2020-05-11T17:11:00Z">
        <w:r w:rsidRPr="00F537EB" w:rsidDel="006578F4">
          <w:delText>N</w:delText>
        </w:r>
      </w:del>
      <w:commentRangeEnd w:id="8378"/>
      <w:r w:rsidR="00F9056A">
        <w:rPr>
          <w:rStyle w:val="ad"/>
          <w:rFonts w:ascii="Times New Roman" w:eastAsia="宋体" w:hAnsi="Times New Roman"/>
          <w:noProof w:val="0"/>
          <w:lang w:eastAsia="en-US"/>
        </w:rPr>
        <w:commentReference w:id="837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7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81" w:name="OLE_LINK2"/>
      <w:bookmarkStart w:id="8382" w:name="OLE_LINK3"/>
      <w:ins w:id="8383" w:author="2Step RA" w:date="2020-05-11T17:11:00Z">
        <w:r w:rsidR="006578F4" w:rsidRPr="00EE707B">
          <w:t>RACH-ConfigGenericTwoStepRA-r16</w:t>
        </w:r>
      </w:ins>
      <w:bookmarkEnd w:id="8381"/>
      <w:bookmarkEnd w:id="8382"/>
      <w:commentRangeStart w:id="8384"/>
      <w:del w:id="8385" w:author="2Step RA" w:date="2020-05-11T17:11:00Z">
        <w:r w:rsidRPr="00F537EB" w:rsidDel="006578F4">
          <w:delText>RACH-ConfigGeneric</w:delText>
        </w:r>
        <w:commentRangeEnd w:id="8384"/>
        <w:r w:rsidR="00F9056A" w:rsidDel="006578F4">
          <w:rPr>
            <w:rStyle w:val="ad"/>
            <w:rFonts w:ascii="Times New Roman" w:eastAsia="宋体" w:hAnsi="Times New Roman"/>
            <w:noProof w:val="0"/>
            <w:lang w:eastAsia="en-US"/>
          </w:rPr>
          <w:commentReference w:id="838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86" w:author="2Step RA" w:date="2020-05-11T17:11:00Z">
        <w:r w:rsidR="006578F4" w:rsidRPr="007313E1">
          <w:rPr>
            <w:u w:val="single"/>
            <w:lang w:val="en-US"/>
          </w:rPr>
          <w:t>MsgA-PUSCH-Resource-r16</w:t>
        </w:r>
      </w:ins>
      <w:commentRangeStart w:id="8387"/>
      <w:del w:id="8388" w:author="2Step RA" w:date="2020-05-11T17:11:00Z">
        <w:r w:rsidRPr="00F537EB" w:rsidDel="006578F4">
          <w:delText>MsgA-PUSCH-Config-r16</w:delText>
        </w:r>
      </w:del>
      <w:commentRangeEnd w:id="8387"/>
      <w:r w:rsidR="00636848">
        <w:rPr>
          <w:rStyle w:val="ad"/>
          <w:rFonts w:ascii="Times New Roman" w:eastAsia="宋体" w:hAnsi="Times New Roman"/>
          <w:noProof w:val="0"/>
          <w:lang w:eastAsia="en-US"/>
        </w:rPr>
        <w:commentReference w:id="838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89" w:author="2Step RA" w:date="2020-05-11T17:13:00Z"/>
        </w:rPr>
      </w:pPr>
      <w:del w:id="8390" w:author="2Step RA" w:date="2020-05-11T17:13:00Z">
        <w:r w:rsidRPr="00F537EB" w:rsidDel="006578F4">
          <w:delText xml:space="preserve">    </w:delText>
        </w:r>
        <w:commentRangeStart w:id="8391"/>
        <w:commentRangeStart w:id="8392"/>
        <w:r w:rsidRPr="00F537EB" w:rsidDel="006578F4">
          <w:delText>totalNumberOfTwoStepRA-Preambles</w:delText>
        </w:r>
        <w:commentRangeEnd w:id="8391"/>
        <w:commentRangeEnd w:id="8392"/>
        <w:r w:rsidR="00F9056A" w:rsidDel="006578F4">
          <w:rPr>
            <w:rStyle w:val="ad"/>
            <w:rFonts w:ascii="Times New Roman" w:eastAsia="宋体" w:hAnsi="Times New Roman"/>
            <w:noProof w:val="0"/>
            <w:lang w:eastAsia="en-US"/>
          </w:rPr>
          <w:commentReference w:id="8391"/>
        </w:r>
        <w:r w:rsidR="00C66893" w:rsidDel="006578F4">
          <w:rPr>
            <w:rStyle w:val="ad"/>
            <w:rFonts w:ascii="Times New Roman" w:eastAsia="宋体" w:hAnsi="Times New Roman"/>
            <w:noProof w:val="0"/>
            <w:lang w:eastAsia="en-US"/>
          </w:rPr>
          <w:commentReference w:id="839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93" w:author="IAB" w:date="2020-05-13T12:54:00Z"/>
        </w:rPr>
      </w:pPr>
      <w:del w:id="8394"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95" w:author="IAB" w:date="2020-05-13T12:54:00Z"/>
        </w:rPr>
      </w:pPr>
      <w:del w:id="8396"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97" w:author="IAB" w:date="2020-05-13T12:54:00Z"/>
        </w:rPr>
      </w:pPr>
      <w:del w:id="8398"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99" w:author="IAB" w:date="2020-05-13T12:54:00Z"/>
        </w:rPr>
      </w:pPr>
      <w:del w:id="8400"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01" w:author="IAB" w:date="2020-05-13T12:54:00Z"/>
        </w:rPr>
      </w:pPr>
      <w:del w:id="8402"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03"/>
            <w:r w:rsidRPr="00F537EB">
              <w:rPr>
                <w:b/>
                <w:i/>
                <w:szCs w:val="22"/>
              </w:rPr>
              <w:t>OccasionList</w:t>
            </w:r>
            <w:commentRangeEnd w:id="8403"/>
            <w:r w:rsidR="009C7235">
              <w:rPr>
                <w:rStyle w:val="ad"/>
                <w:rFonts w:ascii="Times New Roman" w:eastAsia="宋体" w:hAnsi="Times New Roman"/>
                <w:lang w:eastAsia="en-US"/>
              </w:rPr>
              <w:commentReference w:id="840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04"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05"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06"/>
              <w:r w:rsidRPr="00F537EB" w:rsidDel="006578F4">
                <w:rPr>
                  <w:i/>
                  <w:szCs w:val="22"/>
                </w:rPr>
                <w:delText>ConfigCommonTwoStepRA</w:delText>
              </w:r>
              <w:commentRangeEnd w:id="8406"/>
              <w:r w:rsidR="00C815C1" w:rsidDel="006578F4">
                <w:rPr>
                  <w:rStyle w:val="ad"/>
                  <w:rFonts w:ascii="Times New Roman" w:eastAsia="宋体" w:hAnsi="Times New Roman"/>
                  <w:lang w:eastAsia="en-US"/>
                </w:rPr>
                <w:commentReference w:id="8406"/>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07"/>
            <w:r w:rsidRPr="00F537EB">
              <w:rPr>
                <w:b/>
                <w:i/>
                <w:szCs w:val="22"/>
              </w:rPr>
              <w:t>Preambles</w:t>
            </w:r>
            <w:commentRangeEnd w:id="8407"/>
            <w:r w:rsidR="009B3762">
              <w:rPr>
                <w:rStyle w:val="ad"/>
                <w:rFonts w:ascii="Times New Roman" w:eastAsia="宋体" w:hAnsi="Times New Roman"/>
                <w:lang w:eastAsia="en-US"/>
              </w:rPr>
              <w:commentReference w:id="840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08"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409"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10" w:author="IAB" w:date="2020-05-13T12:55:00Z"/>
                <w:szCs w:val="22"/>
              </w:rPr>
            </w:pPr>
            <w:del w:id="8411"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12" w:author="IAB" w:date="2020-05-13T12:55:00Z"/>
                <w:szCs w:val="22"/>
              </w:rPr>
            </w:pPr>
            <w:del w:id="8413"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14" w:name="_Toc20426067"/>
      <w:bookmarkStart w:id="8415" w:name="_Toc29321463"/>
      <w:bookmarkStart w:id="8416" w:name="_Toc36757239"/>
      <w:bookmarkStart w:id="8417" w:name="_Toc36836780"/>
      <w:bookmarkStart w:id="8418" w:name="_Toc36843757"/>
      <w:bookmarkStart w:id="8419" w:name="_Toc37068046"/>
      <w:r w:rsidRPr="00F537EB">
        <w:t>–</w:t>
      </w:r>
      <w:r w:rsidRPr="00F537EB">
        <w:tab/>
      </w:r>
      <w:r w:rsidRPr="00F537EB">
        <w:rPr>
          <w:i/>
          <w:noProof/>
        </w:rPr>
        <w:t>RACH-ConfigGeneric</w:t>
      </w:r>
      <w:bookmarkEnd w:id="8414"/>
      <w:bookmarkEnd w:id="8415"/>
      <w:bookmarkEnd w:id="8416"/>
      <w:bookmarkEnd w:id="8417"/>
      <w:bookmarkEnd w:id="8418"/>
      <w:bookmarkEnd w:id="841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20" w:author="IAB" w:date="2020-05-13T12:55:00Z"/>
        </w:rPr>
      </w:pPr>
      <w:r w:rsidRPr="00F537EB">
        <w:t xml:space="preserve">    prach-ConfigurationIndex-</w:t>
      </w:r>
      <w:r w:rsidR="00C76602" w:rsidRPr="00F537EB">
        <w:t>v16xy</w:t>
      </w:r>
      <w:r w:rsidRPr="00F537EB">
        <w:t xml:space="preserve">  INTEGER (256..262)                                                    OPTIONAL</w:t>
      </w:r>
      <w:ins w:id="8421"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2" w:author="IAB" w:date="2020-05-13T12:55:00Z"/>
          <w:rFonts w:ascii="Courier New" w:hAnsi="Courier New"/>
          <w:sz w:val="16"/>
          <w:lang w:val="en-US"/>
        </w:rPr>
      </w:pPr>
      <w:ins w:id="8423"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4" w:author="IAB" w:date="2020-05-13T12:55:00Z"/>
          <w:rFonts w:ascii="Courier New" w:hAnsi="Courier New"/>
          <w:sz w:val="16"/>
          <w:lang w:val="en-US"/>
        </w:rPr>
      </w:pPr>
      <w:ins w:id="8425"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26"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2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2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28"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29" w:author="IAB" w:date="2020-05-13T12:56:00Z"/>
                <w:b/>
                <w:i/>
                <w:szCs w:val="22"/>
              </w:rPr>
            </w:pPr>
            <w:ins w:id="8430" w:author="IAB" w:date="2020-05-13T12:56:00Z">
              <w:r>
                <w:rPr>
                  <w:b/>
                  <w:i/>
                  <w:szCs w:val="22"/>
                </w:rPr>
                <w:t>prach-ConfigurationFrameOffset-IAB</w:t>
              </w:r>
            </w:ins>
          </w:p>
          <w:p w14:paraId="58F901B5" w14:textId="77777777" w:rsidR="008C5C51" w:rsidRPr="000D1B21" w:rsidRDefault="008C5C51" w:rsidP="00396E55">
            <w:pPr>
              <w:pStyle w:val="TAL"/>
              <w:rPr>
                <w:ins w:id="8431" w:author="IAB" w:date="2020-05-13T12:56:00Z"/>
                <w:iCs/>
                <w:szCs w:val="22"/>
              </w:rPr>
            </w:pPr>
            <w:ins w:id="8432"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3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34" w:author="IAB" w:date="2020-05-13T12:56:00Z"/>
                <w:szCs w:val="22"/>
              </w:rPr>
            </w:pPr>
            <w:ins w:id="8435" w:author="IAB" w:date="2020-05-13T12:56:00Z">
              <w:r>
                <w:rPr>
                  <w:b/>
                  <w:i/>
                  <w:szCs w:val="22"/>
                </w:rPr>
                <w:t>prach-ConfigurationPeriodScaling-IAB</w:t>
              </w:r>
            </w:ins>
          </w:p>
          <w:p w14:paraId="43A3A590" w14:textId="77777777" w:rsidR="008C5C51" w:rsidRDefault="008C5C51" w:rsidP="00396E55">
            <w:pPr>
              <w:pStyle w:val="TAL"/>
              <w:rPr>
                <w:ins w:id="8436" w:author="IAB" w:date="2020-05-13T12:56:00Z"/>
                <w:b/>
                <w:i/>
                <w:szCs w:val="22"/>
              </w:rPr>
            </w:pPr>
            <w:ins w:id="8437"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3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39" w:author="IAB" w:date="2020-05-13T12:56:00Z"/>
                <w:szCs w:val="22"/>
              </w:rPr>
            </w:pPr>
            <w:ins w:id="8440" w:author="IAB" w:date="2020-05-13T12:56:00Z">
              <w:r>
                <w:rPr>
                  <w:b/>
                  <w:i/>
                  <w:szCs w:val="22"/>
                </w:rPr>
                <w:t>prach-ConfigurationSOffset-IAB</w:t>
              </w:r>
            </w:ins>
          </w:p>
          <w:p w14:paraId="4166E03C" w14:textId="77777777" w:rsidR="008C5C51" w:rsidRDefault="008C5C51" w:rsidP="00396E55">
            <w:pPr>
              <w:pStyle w:val="TAL"/>
              <w:rPr>
                <w:ins w:id="8441" w:author="IAB" w:date="2020-05-13T12:56:00Z"/>
                <w:b/>
                <w:i/>
                <w:szCs w:val="22"/>
              </w:rPr>
            </w:pPr>
            <w:ins w:id="8442"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43" w:author="NR-U" w:date="2020-05-08T12:45:00Z">
              <w:r w:rsidR="00E0743F">
                <w:rPr>
                  <w:szCs w:val="22"/>
                  <w:lang w:val="en-US"/>
                </w:rPr>
                <w:t xml:space="preserve">in </w:t>
              </w:r>
            </w:ins>
            <w:del w:id="8444" w:author="NR-U" w:date="2020-05-08T12:45:00Z">
              <w:r w:rsidR="00BA19A2" w:rsidRPr="00F537EB" w:rsidDel="00E0743F">
                <w:rPr>
                  <w:szCs w:val="22"/>
                </w:rPr>
                <w:delText xml:space="preserve">with </w:delText>
              </w:r>
            </w:del>
            <w:r w:rsidR="00BA19A2" w:rsidRPr="00F537EB">
              <w:rPr>
                <w:szCs w:val="22"/>
              </w:rPr>
              <w:t xml:space="preserve">licensed spectrum </w:t>
            </w:r>
            <w:del w:id="8445"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46"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47" w:name="_Toc36757240"/>
      <w:bookmarkStart w:id="8448" w:name="_Toc36836781"/>
      <w:bookmarkStart w:id="8449" w:name="_Toc36843758"/>
      <w:bookmarkStart w:id="8450" w:name="_Toc37068047"/>
      <w:r w:rsidRPr="00F537EB">
        <w:t>–</w:t>
      </w:r>
      <w:r w:rsidRPr="00F537EB">
        <w:tab/>
      </w:r>
      <w:r w:rsidRPr="00F537EB">
        <w:rPr>
          <w:i/>
          <w:noProof/>
        </w:rPr>
        <w:t>RACH-ConfigGenericTwoStepRA</w:t>
      </w:r>
      <w:bookmarkEnd w:id="8447"/>
      <w:bookmarkEnd w:id="8448"/>
      <w:bookmarkEnd w:id="8449"/>
      <w:bookmarkEnd w:id="8450"/>
    </w:p>
    <w:p w14:paraId="45C49627" w14:textId="77777777" w:rsidR="00FE259D" w:rsidRPr="007C7C20" w:rsidRDefault="00FE259D" w:rsidP="00FE259D">
      <w:pPr>
        <w:rPr>
          <w:lang w:val="en-US"/>
        </w:rPr>
      </w:pPr>
      <w:bookmarkStart w:id="845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5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52" w:name="_Hlk30608593"/>
      <w:bookmarkStart w:id="8453"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54"/>
      <w:commentRangeEnd w:id="8454"/>
      <w:r w:rsidR="00194AE8">
        <w:rPr>
          <w:rStyle w:val="ad"/>
          <w:rFonts w:ascii="Times New Roman" w:eastAsia="宋体" w:hAnsi="Times New Roman"/>
          <w:noProof w:val="0"/>
          <w:lang w:eastAsia="en-US"/>
        </w:rPr>
        <w:commentReference w:id="845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55"/>
      <w:r w:rsidRPr="00F537EB">
        <w:t>2StepOnly</w:t>
      </w:r>
      <w:commentRangeEnd w:id="8455"/>
      <w:r w:rsidR="00981099">
        <w:rPr>
          <w:rStyle w:val="ad"/>
          <w:rFonts w:ascii="Times New Roman" w:eastAsia="宋体" w:hAnsi="Times New Roman"/>
          <w:noProof w:val="0"/>
          <w:lang w:eastAsia="en-US"/>
        </w:rPr>
        <w:commentReference w:id="845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56"/>
      <w:commentRangeStart w:id="8457"/>
      <w:r w:rsidRPr="00F537EB">
        <w:t>preambleTransMax</w:t>
      </w:r>
      <w:commentRangeEnd w:id="8456"/>
      <w:r w:rsidR="00F9056A">
        <w:rPr>
          <w:rStyle w:val="ad"/>
          <w:rFonts w:ascii="Times New Roman" w:eastAsia="宋体" w:hAnsi="Times New Roman"/>
          <w:noProof w:val="0"/>
          <w:lang w:eastAsia="en-US"/>
        </w:rPr>
        <w:commentReference w:id="8456"/>
      </w:r>
      <w:r w:rsidRPr="00F537EB">
        <w:t>-r16</w:t>
      </w:r>
      <w:commentRangeEnd w:id="8457"/>
      <w:r w:rsidR="005D7B1C">
        <w:rPr>
          <w:rStyle w:val="ad"/>
          <w:rFonts w:ascii="Times New Roman" w:eastAsia="宋体" w:hAnsi="Times New Roman"/>
          <w:noProof w:val="0"/>
          <w:lang w:eastAsia="en-US"/>
        </w:rPr>
        <w:commentReference w:id="8457"/>
      </w:r>
      <w:r w:rsidRPr="00F537EB">
        <w:t xml:space="preserve">                    ENUMERATED {n3, n4, n5, n6, n7, n8, n10, n20, n50, n100, n200}</w:t>
      </w:r>
      <w:del w:id="8458" w:author="2Step RA" w:date="2020-05-11T17:16:00Z">
        <w:r w:rsidRPr="00F537EB" w:rsidDel="006578F4">
          <w:delText>,</w:delText>
        </w:r>
      </w:del>
      <w:ins w:id="8459"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52"/>
    <w:bookmarkEnd w:id="845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60"/>
            <w:r w:rsidRPr="00F537EB">
              <w:rPr>
                <w:b/>
                <w:i/>
                <w:szCs w:val="22"/>
              </w:rPr>
              <w:t>msgA-TransMax</w:t>
            </w:r>
            <w:commentRangeEnd w:id="8460"/>
            <w:r w:rsidR="001812CE">
              <w:rPr>
                <w:rStyle w:val="ad"/>
                <w:rFonts w:ascii="Times New Roman" w:eastAsia="宋体" w:hAnsi="Times New Roman"/>
                <w:lang w:eastAsia="en-US"/>
              </w:rPr>
              <w:commentReference w:id="8460"/>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61"/>
            <w:r w:rsidRPr="00F537EB">
              <w:rPr>
                <w:szCs w:val="22"/>
              </w:rPr>
              <w:t xml:space="preserve">This field may only be applicable in case of 2-step and 4-step RA type are configured </w:t>
            </w:r>
            <w:del w:id="8462" w:author="2Step RA" w:date="2020-05-11T17:17:00Z">
              <w:r w:rsidRPr="00F537EB" w:rsidDel="006578F4">
                <w:rPr>
                  <w:szCs w:val="22"/>
                </w:rPr>
                <w:delText xml:space="preserve">or </w:delText>
              </w:r>
            </w:del>
            <w:ins w:id="8463"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64" w:author="2Step RA" w:date="2020-05-11T17:17:00Z">
              <w:r w:rsidRPr="00F537EB" w:rsidDel="006578F4">
                <w:rPr>
                  <w:szCs w:val="22"/>
                </w:rPr>
                <w:delText xml:space="preserve">not </w:delText>
              </w:r>
            </w:del>
            <w:r w:rsidRPr="00F537EB">
              <w:rPr>
                <w:szCs w:val="22"/>
              </w:rPr>
              <w:t xml:space="preserve">supported. </w:t>
            </w:r>
            <w:commentRangeEnd w:id="8461"/>
            <w:r w:rsidR="0054647F">
              <w:rPr>
                <w:rStyle w:val="ad"/>
                <w:rFonts w:ascii="Times New Roman" w:eastAsia="宋体" w:hAnsi="Times New Roman"/>
                <w:lang w:eastAsia="en-US"/>
              </w:rPr>
              <w:commentReference w:id="8461"/>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465" w:name="_Toc20426068"/>
      <w:bookmarkStart w:id="8466" w:name="_Toc29321464"/>
      <w:bookmarkStart w:id="8467" w:name="_Toc36757241"/>
      <w:bookmarkStart w:id="8468" w:name="_Toc36836782"/>
      <w:bookmarkStart w:id="8469" w:name="_Toc36843759"/>
      <w:bookmarkStart w:id="8470" w:name="_Toc37068048"/>
      <w:r w:rsidRPr="00F537EB">
        <w:t>–</w:t>
      </w:r>
      <w:r w:rsidRPr="00F537EB">
        <w:tab/>
      </w:r>
      <w:r w:rsidRPr="00F537EB">
        <w:rPr>
          <w:i/>
        </w:rPr>
        <w:t>RA-Prioritization</w:t>
      </w:r>
      <w:bookmarkEnd w:id="8465"/>
      <w:bookmarkEnd w:id="8466"/>
      <w:bookmarkEnd w:id="8467"/>
      <w:bookmarkEnd w:id="8468"/>
      <w:bookmarkEnd w:id="8469"/>
      <w:bookmarkEnd w:id="847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471" w:name="_Toc20426069"/>
      <w:bookmarkStart w:id="8472" w:name="_Toc29321465"/>
      <w:bookmarkStart w:id="8473" w:name="_Toc36757242"/>
      <w:bookmarkStart w:id="8474" w:name="_Toc36836783"/>
      <w:bookmarkStart w:id="8475" w:name="_Toc36843760"/>
      <w:bookmarkStart w:id="8476" w:name="_Toc37068049"/>
      <w:r w:rsidRPr="00F537EB">
        <w:t>–</w:t>
      </w:r>
      <w:r w:rsidRPr="00F537EB">
        <w:tab/>
      </w:r>
      <w:r w:rsidRPr="00F537EB">
        <w:rPr>
          <w:i/>
        </w:rPr>
        <w:t>RadioBearerConfig</w:t>
      </w:r>
      <w:bookmarkEnd w:id="8471"/>
      <w:bookmarkEnd w:id="8472"/>
      <w:bookmarkEnd w:id="8473"/>
      <w:bookmarkEnd w:id="8474"/>
      <w:bookmarkEnd w:id="8475"/>
      <w:bookmarkEnd w:id="847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77" w:author="NrMob" w:date="2020-05-09T10:41:00Z">
        <w:r w:rsidR="003E334C">
          <w:t>d</w:t>
        </w:r>
      </w:ins>
      <w:del w:id="8478" w:author="NrMob" w:date="2020-05-09T10:41:00Z">
        <w:r w:rsidR="003E334C" w:rsidRPr="00F537EB" w:rsidDel="003E334C">
          <w:delText>D</w:delText>
        </w:r>
      </w:del>
      <w:r w:rsidRPr="00F537EB">
        <w:t>aps</w:t>
      </w:r>
      <w:ins w:id="847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480"/>
            <w:r w:rsidRPr="00F537EB">
              <w:rPr>
                <w:b/>
                <w:i/>
                <w:szCs w:val="22"/>
              </w:rPr>
              <w:t>D</w:t>
            </w:r>
            <w:r w:rsidR="00201BF8" w:rsidRPr="00F537EB">
              <w:rPr>
                <w:b/>
                <w:i/>
                <w:szCs w:val="22"/>
              </w:rPr>
              <w:t>aps</w:t>
            </w:r>
            <w:commentRangeEnd w:id="8480"/>
            <w:r w:rsidR="009C6636">
              <w:rPr>
                <w:rStyle w:val="ad"/>
                <w:rFonts w:ascii="Times New Roman" w:eastAsia="宋体" w:hAnsi="Times New Roman"/>
                <w:lang w:eastAsia="en-US"/>
              </w:rPr>
              <w:commentReference w:id="8480"/>
            </w:r>
            <w:ins w:id="8481"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482"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482"/>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8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8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485" w:author="NrMob" w:date="2020-05-09T10:43:00Z">
              <w:r w:rsidR="003E334C">
                <w:t>the bearer is configured as DAPS bearer</w:t>
              </w:r>
            </w:ins>
            <w:del w:id="848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87" w:author="NrMob" w:date="2020-05-09T10:44:00Z">
              <w:r w:rsidR="003E334C">
                <w:t>any DAPS bearer</w:t>
              </w:r>
            </w:ins>
            <w:r w:rsidR="00201BF8" w:rsidRPr="00F537EB">
              <w:rPr>
                <w:i/>
              </w:rPr>
              <w:t>dapsConfig</w:t>
            </w:r>
            <w:r w:rsidR="00201BF8" w:rsidRPr="00F537EB">
              <w:t xml:space="preserve"> is configured</w:t>
            </w:r>
            <w:del w:id="848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89" w:name="_Hlk512338927"/>
    </w:p>
    <w:p w14:paraId="5885A058" w14:textId="77777777" w:rsidR="002C5D28" w:rsidRPr="00F537EB" w:rsidRDefault="002C5D28" w:rsidP="002C5D28">
      <w:pPr>
        <w:pStyle w:val="4"/>
      </w:pPr>
      <w:bookmarkStart w:id="8490" w:name="_Toc20426070"/>
      <w:bookmarkStart w:id="8491" w:name="_Toc29321466"/>
      <w:bookmarkStart w:id="8492" w:name="_Toc36757243"/>
      <w:bookmarkStart w:id="8493" w:name="_Toc36836784"/>
      <w:bookmarkStart w:id="8494" w:name="_Toc36843761"/>
      <w:bookmarkStart w:id="8495" w:name="_Toc37068050"/>
      <w:r w:rsidRPr="00F537EB">
        <w:t>–</w:t>
      </w:r>
      <w:r w:rsidRPr="00F537EB">
        <w:tab/>
      </w:r>
      <w:r w:rsidRPr="00F537EB">
        <w:rPr>
          <w:i/>
        </w:rPr>
        <w:t>RadioLinkMonitoringConfig</w:t>
      </w:r>
      <w:bookmarkEnd w:id="8490"/>
      <w:bookmarkEnd w:id="8491"/>
      <w:bookmarkEnd w:id="8492"/>
      <w:bookmarkEnd w:id="8493"/>
      <w:bookmarkEnd w:id="8494"/>
      <w:bookmarkEnd w:id="8495"/>
    </w:p>
    <w:bookmarkEnd w:id="848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96"/>
            <w:r w:rsidR="00E65946" w:rsidRPr="00F537EB">
              <w:rPr>
                <w:szCs w:val="22"/>
              </w:rPr>
              <w:t xml:space="preserve">For SCell </w:t>
            </w:r>
            <w:del w:id="8497" w:author="MIMO" w:date="2020-05-11T22:38:00Z">
              <w:r w:rsidR="00E65946" w:rsidRPr="00F537EB" w:rsidDel="00637345">
                <w:rPr>
                  <w:szCs w:val="22"/>
                </w:rPr>
                <w:delText>beam failure detection</w:delText>
              </w:r>
              <w:commentRangeEnd w:id="8496"/>
              <w:r w:rsidR="00411B0B" w:rsidDel="00637345">
                <w:rPr>
                  <w:rStyle w:val="ad"/>
                  <w:rFonts w:ascii="Times New Roman" w:eastAsia="宋体" w:hAnsi="Times New Roman"/>
                  <w:lang w:eastAsia="en-US"/>
                </w:rPr>
                <w:commentReference w:id="849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498" w:name="_Toc20426071"/>
      <w:bookmarkStart w:id="8499" w:name="_Toc29321467"/>
      <w:bookmarkStart w:id="8500" w:name="_Toc36757244"/>
      <w:bookmarkStart w:id="8501" w:name="_Toc36836785"/>
      <w:bookmarkStart w:id="8502" w:name="_Toc36843762"/>
      <w:bookmarkStart w:id="8503" w:name="_Toc37068051"/>
      <w:r w:rsidRPr="00F537EB">
        <w:t>–</w:t>
      </w:r>
      <w:r w:rsidRPr="00F537EB">
        <w:tab/>
      </w:r>
      <w:r w:rsidRPr="00F537EB">
        <w:rPr>
          <w:i/>
        </w:rPr>
        <w:t>RadioLinkMonitoringRS</w:t>
      </w:r>
      <w:r w:rsidR="009F3029" w:rsidRPr="00F537EB">
        <w:rPr>
          <w:i/>
        </w:rPr>
        <w:t>-</w:t>
      </w:r>
      <w:r w:rsidRPr="00F537EB">
        <w:rPr>
          <w:i/>
        </w:rPr>
        <w:t>Id</w:t>
      </w:r>
      <w:bookmarkEnd w:id="8498"/>
      <w:bookmarkEnd w:id="8499"/>
      <w:bookmarkEnd w:id="8500"/>
      <w:bookmarkEnd w:id="8501"/>
      <w:bookmarkEnd w:id="8502"/>
      <w:bookmarkEnd w:id="850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04" w:name="_Toc20426072"/>
      <w:bookmarkStart w:id="8505" w:name="_Toc29321468"/>
      <w:bookmarkStart w:id="8506" w:name="_Toc36757245"/>
      <w:bookmarkStart w:id="8507" w:name="_Toc36836786"/>
      <w:bookmarkStart w:id="8508" w:name="_Toc36843763"/>
      <w:bookmarkStart w:id="8509" w:name="_Toc37068052"/>
      <w:r w:rsidRPr="00F537EB">
        <w:rPr>
          <w:rFonts w:eastAsia="宋体"/>
        </w:rPr>
        <w:t>–</w:t>
      </w:r>
      <w:r w:rsidRPr="00F537EB">
        <w:rPr>
          <w:rFonts w:eastAsia="宋体"/>
        </w:rPr>
        <w:tab/>
      </w:r>
      <w:r w:rsidRPr="00F537EB">
        <w:rPr>
          <w:rFonts w:eastAsia="宋体"/>
          <w:i/>
          <w:noProof/>
        </w:rPr>
        <w:t>RAN-AreaCode</w:t>
      </w:r>
      <w:bookmarkEnd w:id="8504"/>
      <w:bookmarkEnd w:id="8505"/>
      <w:bookmarkEnd w:id="8506"/>
      <w:bookmarkEnd w:id="8507"/>
      <w:bookmarkEnd w:id="8508"/>
      <w:bookmarkEnd w:id="8509"/>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10" w:name="_Toc20426073"/>
      <w:bookmarkStart w:id="8511" w:name="_Toc29321469"/>
      <w:bookmarkStart w:id="8512" w:name="_Toc36757246"/>
      <w:bookmarkStart w:id="8513" w:name="_Toc36836787"/>
      <w:bookmarkStart w:id="8514" w:name="_Toc36843764"/>
      <w:bookmarkStart w:id="8515" w:name="_Toc37068053"/>
      <w:r w:rsidRPr="00F537EB">
        <w:t>–</w:t>
      </w:r>
      <w:r w:rsidRPr="00F537EB">
        <w:tab/>
      </w:r>
      <w:r w:rsidRPr="00F537EB">
        <w:rPr>
          <w:i/>
        </w:rPr>
        <w:t>RateMatchPattern</w:t>
      </w:r>
      <w:bookmarkEnd w:id="8510"/>
      <w:bookmarkEnd w:id="8511"/>
      <w:bookmarkEnd w:id="8512"/>
      <w:bookmarkEnd w:id="8513"/>
      <w:bookmarkEnd w:id="8514"/>
      <w:bookmarkEnd w:id="851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16" w:name="_Toc20426074"/>
      <w:bookmarkStart w:id="8517" w:name="_Toc29321470"/>
      <w:bookmarkStart w:id="8518" w:name="_Toc36757247"/>
      <w:bookmarkStart w:id="8519" w:name="_Toc36836788"/>
      <w:bookmarkStart w:id="8520" w:name="_Toc36843765"/>
      <w:bookmarkStart w:id="8521" w:name="_Toc37068054"/>
      <w:r w:rsidRPr="00F537EB">
        <w:t>–</w:t>
      </w:r>
      <w:r w:rsidRPr="00F537EB">
        <w:tab/>
      </w:r>
      <w:r w:rsidRPr="00F537EB">
        <w:rPr>
          <w:i/>
        </w:rPr>
        <w:t>RateMatchPatternId</w:t>
      </w:r>
      <w:bookmarkEnd w:id="8516"/>
      <w:bookmarkEnd w:id="8517"/>
      <w:bookmarkEnd w:id="8518"/>
      <w:bookmarkEnd w:id="8519"/>
      <w:bookmarkEnd w:id="8520"/>
      <w:bookmarkEnd w:id="852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22" w:name="_Toc20426075"/>
      <w:bookmarkStart w:id="8523" w:name="_Toc29321471"/>
      <w:bookmarkStart w:id="8524" w:name="_Toc36757248"/>
      <w:bookmarkStart w:id="8525" w:name="_Toc36836789"/>
      <w:bookmarkStart w:id="8526" w:name="_Toc36843766"/>
      <w:bookmarkStart w:id="8527" w:name="_Toc37068055"/>
      <w:r w:rsidRPr="00F537EB">
        <w:t>–</w:t>
      </w:r>
      <w:r w:rsidRPr="00F537EB">
        <w:tab/>
      </w:r>
      <w:r w:rsidRPr="00F537EB">
        <w:rPr>
          <w:i/>
        </w:rPr>
        <w:t>RateMatchPatternLTE-CRS</w:t>
      </w:r>
      <w:bookmarkEnd w:id="8522"/>
      <w:bookmarkEnd w:id="8523"/>
      <w:bookmarkEnd w:id="8524"/>
      <w:bookmarkEnd w:id="8525"/>
      <w:bookmarkEnd w:id="8526"/>
      <w:bookmarkEnd w:id="852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28"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28"/>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29" w:name="_Toc36757249"/>
      <w:bookmarkStart w:id="8530" w:name="_Toc36836790"/>
      <w:bookmarkStart w:id="8531" w:name="_Toc36843767"/>
      <w:bookmarkStart w:id="8532" w:name="_Toc37068056"/>
      <w:r w:rsidRPr="00F537EB">
        <w:t>–</w:t>
      </w:r>
      <w:r w:rsidRPr="00F537EB">
        <w:tab/>
      </w:r>
      <w:r w:rsidRPr="00F537EB">
        <w:rPr>
          <w:i/>
        </w:rPr>
        <w:t>ReferenceTimeInfo</w:t>
      </w:r>
      <w:bookmarkEnd w:id="8529"/>
      <w:bookmarkEnd w:id="8530"/>
      <w:bookmarkEnd w:id="8531"/>
      <w:bookmarkEnd w:id="853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33" w:author="IIoT" w:date="2020-05-10T16:34:00Z">
        <w:r w:rsidR="00C133D9">
          <w:t>S</w:t>
        </w:r>
      </w:ins>
      <w:commentRangeStart w:id="8534"/>
      <w:del w:id="8535" w:author="IIoT" w:date="2020-05-10T16:34:00Z">
        <w:r w:rsidRPr="00F537EB">
          <w:delText>R</w:delText>
        </w:r>
      </w:del>
      <w:commentRangeEnd w:id="8534"/>
      <w:r w:rsidR="00154AD1">
        <w:rPr>
          <w:rStyle w:val="ad"/>
          <w:rFonts w:ascii="Times New Roman" w:eastAsia="宋体" w:hAnsi="Times New Roman"/>
          <w:noProof w:val="0"/>
          <w:lang w:eastAsia="en-US"/>
        </w:rPr>
        <w:commentReference w:id="8534"/>
      </w:r>
    </w:p>
    <w:p w14:paraId="09929E98" w14:textId="1EA6A932" w:rsidR="00A06B34" w:rsidRPr="00F537EB" w:rsidRDefault="00A06B34" w:rsidP="003B6316">
      <w:pPr>
        <w:pStyle w:val="PL"/>
      </w:pPr>
      <w:r w:rsidRPr="00F537EB">
        <w:t xml:space="preserve">    timeInfoType-r16                    ENUMERATED {localClock}     OPTIONAL,   -- Need </w:t>
      </w:r>
      <w:ins w:id="8536" w:author="IIoT" w:date="2020-05-10T16:34:00Z">
        <w:r w:rsidR="00C133D9">
          <w:t>S</w:t>
        </w:r>
      </w:ins>
      <w:del w:id="853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38"/>
      <w:r w:rsidRPr="00F537EB">
        <w:t>SEQUENCE</w:t>
      </w:r>
      <w:commentRangeEnd w:id="8538"/>
      <w:r w:rsidR="00D57CB8">
        <w:rPr>
          <w:rStyle w:val="ad"/>
          <w:rFonts w:ascii="Times New Roman" w:eastAsia="宋体" w:hAnsi="Times New Roman"/>
          <w:noProof w:val="0"/>
          <w:lang w:eastAsia="en-US"/>
        </w:rPr>
        <w:commentReference w:id="853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39" w:name="_Toc20426076"/>
      <w:bookmarkStart w:id="8540" w:name="_Toc29321472"/>
      <w:bookmarkStart w:id="8541" w:name="_Toc36757250"/>
      <w:bookmarkStart w:id="8542" w:name="_Toc36836791"/>
      <w:bookmarkStart w:id="8543" w:name="_Toc36843768"/>
      <w:bookmarkStart w:id="8544" w:name="_Toc37068057"/>
      <w:r w:rsidRPr="00F537EB">
        <w:t>–</w:t>
      </w:r>
      <w:r w:rsidRPr="00F537EB">
        <w:tab/>
      </w:r>
      <w:r w:rsidRPr="00F537EB">
        <w:rPr>
          <w:i/>
        </w:rPr>
        <w:t>RejectWaitTime</w:t>
      </w:r>
      <w:bookmarkEnd w:id="8539"/>
      <w:bookmarkEnd w:id="8540"/>
      <w:bookmarkEnd w:id="8541"/>
      <w:bookmarkEnd w:id="8542"/>
      <w:bookmarkEnd w:id="8543"/>
      <w:bookmarkEnd w:id="854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45" w:name="_Toc36757251"/>
      <w:bookmarkStart w:id="8546" w:name="_Toc36836792"/>
      <w:bookmarkStart w:id="8547" w:name="_Toc36843769"/>
      <w:bookmarkStart w:id="8548" w:name="_Toc37068058"/>
      <w:r w:rsidRPr="00F537EB">
        <w:t>–</w:t>
      </w:r>
      <w:r w:rsidRPr="00F537EB">
        <w:tab/>
      </w:r>
      <w:r w:rsidRPr="00F537EB">
        <w:rPr>
          <w:i/>
        </w:rPr>
        <w:t>RepetitionSchemeConfig</w:t>
      </w:r>
      <w:bookmarkEnd w:id="8545"/>
      <w:bookmarkEnd w:id="8546"/>
      <w:bookmarkEnd w:id="8547"/>
      <w:bookmarkEnd w:id="854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49" w:author="MIMO" w:date="2020-05-11T22:38:00Z">
        <w:r w:rsidR="00637345" w:rsidRPr="005D6716">
          <w:rPr>
            <w:lang w:val="en-US"/>
          </w:rPr>
          <w:t xml:space="preserve"> according to restrictions</w:t>
        </w:r>
      </w:ins>
      <w:r w:rsidRPr="005D6716">
        <w:rPr>
          <w:lang w:val="en-US"/>
        </w:rPr>
        <w:t xml:space="preserve"> as specified in TS 38.214 [19]</w:t>
      </w:r>
      <w:ins w:id="8550"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551" w:author="MIMO" w:date="2020-05-11T22:39:00Z">
        <w:r w:rsidR="00637345">
          <w:t>-r16</w:t>
        </w:r>
      </w:ins>
      <w:r w:rsidRPr="00F537EB">
        <w:t xml:space="preserve">                    SetupRelease { FDM-TDM</w:t>
      </w:r>
      <w:ins w:id="8552"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53"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54"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55"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56"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57" w:author="MIMO" w:date="2020-05-11T22:42:00Z">
              <w:r w:rsidR="00637345">
                <w:rPr>
                  <w:szCs w:val="22"/>
                </w:rPr>
                <w:t>-</w:t>
              </w:r>
            </w:ins>
            <w:del w:id="8558" w:author="MIMO" w:date="2020-05-11T22:42:00Z">
              <w:r w:rsidRPr="00F537EB" w:rsidDel="00637345">
                <w:rPr>
                  <w:szCs w:val="22"/>
                </w:rPr>
                <w:delText xml:space="preserve"> </w:delText>
              </w:r>
            </w:del>
            <w:r w:rsidRPr="00F537EB">
              <w:rPr>
                <w:szCs w:val="22"/>
              </w:rPr>
              <w:t xml:space="preserve">based repetition scheme. </w:t>
            </w:r>
            <w:del w:id="8559" w:author="MIMO" w:date="2020-05-11T22:42:00Z">
              <w:r w:rsidRPr="00F537EB" w:rsidDel="00637345">
                <w:rPr>
                  <w:szCs w:val="22"/>
                </w:rPr>
                <w:delText>When slot</w:delText>
              </w:r>
            </w:del>
            <w:del w:id="8560" w:author="MIMO" w:date="2020-05-11T22:41:00Z">
              <w:r w:rsidRPr="00F537EB" w:rsidDel="00637345">
                <w:rPr>
                  <w:szCs w:val="22"/>
                </w:rPr>
                <w:delText xml:space="preserve"> </w:delText>
              </w:r>
            </w:del>
            <w:del w:id="8561" w:author="MIMO" w:date="2020-05-11T22:42:00Z">
              <w:r w:rsidRPr="00F537EB" w:rsidDel="00637345">
                <w:rPr>
                  <w:szCs w:val="22"/>
                </w:rPr>
                <w:delText xml:space="preserve">based repetition scheme is configured </w:delText>
              </w:r>
            </w:del>
            <w:ins w:id="8562"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563" w:name="_Toc36757252"/>
      <w:bookmarkStart w:id="8564" w:name="_Toc36836793"/>
      <w:bookmarkStart w:id="8565" w:name="_Toc36843770"/>
      <w:bookmarkStart w:id="8566" w:name="_Toc37068059"/>
      <w:r w:rsidRPr="00F537EB">
        <w:rPr>
          <w:rFonts w:eastAsia="MS Mincho"/>
        </w:rPr>
        <w:t>–</w:t>
      </w:r>
      <w:r w:rsidRPr="00F537EB">
        <w:rPr>
          <w:rFonts w:eastAsia="MS Mincho"/>
        </w:rPr>
        <w:tab/>
      </w:r>
      <w:r w:rsidRPr="00F537EB">
        <w:rPr>
          <w:rFonts w:eastAsia="MS Mincho"/>
          <w:i/>
          <w:iCs/>
        </w:rPr>
        <w:t>ReportConfigEUTRA-SL</w:t>
      </w:r>
      <w:bookmarkEnd w:id="8563"/>
      <w:bookmarkEnd w:id="8564"/>
      <w:bookmarkEnd w:id="8565"/>
      <w:bookmarkEnd w:id="8566"/>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67"/>
      <w:r w:rsidRPr="005D6716">
        <w:rPr>
          <w:lang w:val="en-US" w:eastAsia="x-none"/>
        </w:rPr>
        <w:t>Event</w:t>
      </w:r>
      <w:commentRangeEnd w:id="8567"/>
      <w:r w:rsidR="002717B0">
        <w:rPr>
          <w:rStyle w:val="ad"/>
          <w:rFonts w:eastAsia="宋体"/>
          <w:lang w:eastAsia="en-US"/>
        </w:rPr>
        <w:commentReference w:id="8567"/>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68"/>
            <w:r w:rsidRPr="00F537EB">
              <w:t>NR</w:t>
            </w:r>
            <w:commentRangeEnd w:id="8568"/>
            <w:r w:rsidR="002717B0">
              <w:rPr>
                <w:rStyle w:val="ad"/>
                <w:rFonts w:ascii="Times New Roman" w:eastAsia="宋体" w:hAnsi="Times New Roman"/>
                <w:lang w:eastAsia="en-US"/>
              </w:rPr>
              <w:commentReference w:id="8568"/>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69"/>
            <w:r w:rsidRPr="00F537EB">
              <w:rPr>
                <w:lang w:eastAsia="en-GB"/>
              </w:rPr>
              <w:t>NR</w:t>
            </w:r>
            <w:commentRangeEnd w:id="8569"/>
            <w:r w:rsidR="002717B0">
              <w:rPr>
                <w:rStyle w:val="ad"/>
                <w:rFonts w:ascii="Times New Roman" w:eastAsia="宋体" w:hAnsi="Times New Roman"/>
                <w:lang w:eastAsia="en-US"/>
              </w:rPr>
              <w:commentReference w:id="8569"/>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570" w:name="_Toc20426077"/>
      <w:bookmarkStart w:id="8571" w:name="_Toc29321473"/>
      <w:bookmarkStart w:id="8572" w:name="_Toc36757253"/>
      <w:bookmarkStart w:id="8573" w:name="_Toc36836794"/>
      <w:bookmarkStart w:id="8574" w:name="_Toc36843771"/>
      <w:bookmarkStart w:id="8575" w:name="_Toc37068060"/>
      <w:r w:rsidRPr="00F537EB">
        <w:rPr>
          <w:rFonts w:eastAsia="MS Mincho"/>
        </w:rPr>
        <w:t>–</w:t>
      </w:r>
      <w:r w:rsidRPr="00F537EB">
        <w:rPr>
          <w:rFonts w:eastAsia="MS Mincho"/>
        </w:rPr>
        <w:tab/>
      </w:r>
      <w:r w:rsidRPr="00F537EB">
        <w:rPr>
          <w:rFonts w:eastAsia="MS Mincho"/>
          <w:i/>
        </w:rPr>
        <w:t>ReportConfigId</w:t>
      </w:r>
      <w:bookmarkEnd w:id="8570"/>
      <w:bookmarkEnd w:id="8571"/>
      <w:bookmarkEnd w:id="8572"/>
      <w:bookmarkEnd w:id="8573"/>
      <w:bookmarkEnd w:id="8574"/>
      <w:bookmarkEnd w:id="8575"/>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576" w:name="_Toc20426078"/>
      <w:bookmarkStart w:id="8577" w:name="_Toc29321474"/>
      <w:bookmarkStart w:id="8578" w:name="_Toc36757254"/>
      <w:bookmarkStart w:id="8579" w:name="_Toc36836795"/>
      <w:bookmarkStart w:id="8580" w:name="_Toc36843772"/>
      <w:bookmarkStart w:id="8581" w:name="_Toc37068061"/>
      <w:r w:rsidRPr="00F537EB">
        <w:rPr>
          <w:rFonts w:eastAsia="MS Mincho"/>
          <w:i/>
          <w:iCs/>
        </w:rPr>
        <w:t>–</w:t>
      </w:r>
      <w:r w:rsidRPr="00F537EB">
        <w:rPr>
          <w:rFonts w:eastAsia="MS Mincho"/>
          <w:i/>
          <w:iCs/>
        </w:rPr>
        <w:tab/>
        <w:t>ReportConfigInterRAT</w:t>
      </w:r>
      <w:bookmarkEnd w:id="8576"/>
      <w:bookmarkEnd w:id="8577"/>
      <w:bookmarkEnd w:id="8578"/>
      <w:bookmarkEnd w:id="8579"/>
      <w:bookmarkEnd w:id="8580"/>
      <w:bookmarkEnd w:id="8581"/>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582" w:name="_Toc20426079"/>
      <w:bookmarkStart w:id="8583" w:name="_Toc29321475"/>
      <w:bookmarkStart w:id="8584" w:name="_Toc36757255"/>
      <w:bookmarkStart w:id="8585" w:name="_Toc36836796"/>
      <w:bookmarkStart w:id="8586" w:name="_Toc36843773"/>
      <w:bookmarkStart w:id="8587" w:name="_Toc37068062"/>
      <w:r w:rsidRPr="00F537EB">
        <w:rPr>
          <w:rFonts w:eastAsia="MS Mincho"/>
        </w:rPr>
        <w:t>–</w:t>
      </w:r>
      <w:r w:rsidRPr="00F537EB">
        <w:rPr>
          <w:rFonts w:eastAsia="MS Mincho"/>
        </w:rPr>
        <w:tab/>
      </w:r>
      <w:r w:rsidRPr="00F537EB">
        <w:rPr>
          <w:rFonts w:eastAsia="MS Mincho"/>
          <w:i/>
        </w:rPr>
        <w:t>ReportConfigNR</w:t>
      </w:r>
      <w:bookmarkEnd w:id="8582"/>
      <w:bookmarkEnd w:id="8583"/>
      <w:bookmarkEnd w:id="8584"/>
      <w:bookmarkEnd w:id="8585"/>
      <w:bookmarkEnd w:id="8586"/>
      <w:bookmarkEnd w:id="8587"/>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88"/>
      <w:r w:rsidR="00201BF8" w:rsidRPr="005D6716">
        <w:rPr>
          <w:lang w:val="en-US"/>
        </w:rPr>
        <w:t>event</w:t>
      </w:r>
      <w:commentRangeEnd w:id="8588"/>
      <w:r w:rsidR="00352E6D">
        <w:rPr>
          <w:rStyle w:val="ad"/>
          <w:rFonts w:eastAsia="宋体"/>
          <w:lang w:eastAsia="en-US"/>
        </w:rPr>
        <w:commentReference w:id="858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89" w:author="NrMob" w:date="2020-05-09T10:46:00Z"/>
        </w:rPr>
      </w:pPr>
      <w:r w:rsidRPr="00F537EB">
        <w:t>Event A6:</w:t>
      </w:r>
      <w:r w:rsidRPr="00F537EB">
        <w:tab/>
        <w:t>Neighbour becomes amount of offset better than SCell</w:t>
      </w:r>
      <w:del w:id="8590" w:author="NrMob" w:date="2020-05-09T10:45:00Z">
        <w:r w:rsidRPr="00F537EB" w:rsidDel="003E334C">
          <w:delText>.</w:delText>
        </w:r>
        <w:r w:rsidR="001E4859" w:rsidRPr="00F537EB" w:rsidDel="003E334C">
          <w:delText xml:space="preserve"> </w:delText>
        </w:r>
      </w:del>
      <w:ins w:id="8591" w:author="NrMob" w:date="2020-05-09T10:45:00Z">
        <w:r w:rsidR="003E334C">
          <w:t>:</w:t>
        </w:r>
      </w:ins>
    </w:p>
    <w:p w14:paraId="0478CCCA" w14:textId="77777777" w:rsidR="005D138C" w:rsidRDefault="005D138C" w:rsidP="005D138C">
      <w:pPr>
        <w:pStyle w:val="B1"/>
        <w:rPr>
          <w:ins w:id="8592" w:author="NrMob" w:date="2020-05-09T10:46:00Z"/>
        </w:rPr>
      </w:pPr>
      <w:ins w:id="8593"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94" w:author="NrMob" w:date="2020-05-09T10:46:00Z">
        <w:r>
          <w:t>CondEvent A5: PCell/PSCell becomes worse than absolute threshold1 AND Conditional reconfiguration candidate becomes better than another absolute threshold2;</w:t>
        </w:r>
      </w:ins>
      <w:ins w:id="859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96"/>
      <w:r w:rsidRPr="00F537EB">
        <w:t>includeCommonLocationInfo-r16</w:t>
      </w:r>
      <w:commentRangeEnd w:id="8596"/>
      <w:r w:rsidR="00A45DC5">
        <w:rPr>
          <w:rStyle w:val="ad"/>
          <w:rFonts w:ascii="Times New Roman" w:eastAsia="宋体" w:hAnsi="Times New Roman"/>
          <w:noProof w:val="0"/>
          <w:lang w:eastAsia="en-US"/>
        </w:rPr>
        <w:commentReference w:id="859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97" w:author="MDT" w:date="2020-05-11T14:47:00Z">
        <w:r w:rsidR="00CC58C5">
          <w:t>SetupRelease {</w:t>
        </w:r>
      </w:ins>
      <w:r w:rsidRPr="00F537EB">
        <w:t>BT-NameList</w:t>
      </w:r>
      <w:del w:id="8598" w:author="MDT" w:date="2020-05-11T14:48:00Z">
        <w:r w:rsidRPr="00F537EB" w:rsidDel="00CC58C5">
          <w:delText>Config</w:delText>
        </w:r>
      </w:del>
      <w:r w:rsidRPr="00F537EB">
        <w:t>-r16</w:t>
      </w:r>
      <w:ins w:id="8599"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00" w:author="MDT" w:date="2020-05-11T14:47:00Z">
        <w:r w:rsidR="00CC58C5">
          <w:t>SetupRelease {</w:t>
        </w:r>
      </w:ins>
      <w:r w:rsidRPr="00F537EB">
        <w:t>WLAN-NameList</w:t>
      </w:r>
      <w:del w:id="8601" w:author="MDT" w:date="2020-05-11T14:48:00Z">
        <w:r w:rsidRPr="00F537EB" w:rsidDel="00CC58C5">
          <w:delText>Config</w:delText>
        </w:r>
      </w:del>
      <w:r w:rsidRPr="00F537EB">
        <w:t>-r16</w:t>
      </w:r>
      <w:ins w:id="8602"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03" w:author="MDT" w:date="2020-05-11T14:47:00Z">
        <w:r w:rsidR="00CC58C5">
          <w:t>SetupRelease {</w:t>
        </w:r>
      </w:ins>
      <w:r w:rsidRPr="00F537EB">
        <w:t>Sensor-NameList</w:t>
      </w:r>
      <w:del w:id="8604" w:author="MDT" w:date="2020-05-11T14:48:00Z">
        <w:r w:rsidRPr="00F537EB" w:rsidDel="00CC58C5">
          <w:delText>Config</w:delText>
        </w:r>
      </w:del>
      <w:r w:rsidRPr="00F537EB">
        <w:t>-r16</w:t>
      </w:r>
      <w:ins w:id="8605"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06"/>
      <w:r w:rsidRPr="00F537EB">
        <w:t xml:space="preserve">includeCommonLocationInfo-r16               </w:t>
      </w:r>
      <w:commentRangeEnd w:id="8606"/>
      <w:r w:rsidR="00A45DC5">
        <w:rPr>
          <w:rStyle w:val="ad"/>
          <w:rFonts w:ascii="Times New Roman" w:eastAsia="宋体" w:hAnsi="Times New Roman"/>
          <w:noProof w:val="0"/>
          <w:lang w:eastAsia="en-US"/>
        </w:rPr>
        <w:commentReference w:id="8606"/>
      </w:r>
      <w:r w:rsidRPr="00F537EB">
        <w:t>ENUMERATED {true}                                              OPTIONAL,   -- Need R</w:t>
      </w:r>
    </w:p>
    <w:p w14:paraId="4ACEC571" w14:textId="00587851" w:rsidR="00D70148" w:rsidRPr="00F537EB" w:rsidRDefault="00D70148" w:rsidP="003B6316">
      <w:pPr>
        <w:pStyle w:val="PL"/>
      </w:pPr>
      <w:r w:rsidRPr="00F537EB">
        <w:t xml:space="preserve">    includeBT-Meas-r16                          </w:t>
      </w:r>
      <w:ins w:id="8607" w:author="MDT" w:date="2020-05-11T14:49:00Z">
        <w:r w:rsidR="00CC58C5">
          <w:t>SetupRelease {</w:t>
        </w:r>
      </w:ins>
      <w:r w:rsidRPr="00F537EB">
        <w:t>BT-NameList</w:t>
      </w:r>
      <w:del w:id="8608" w:author="MDT" w:date="2020-05-11T14:50:00Z">
        <w:r w:rsidRPr="00F537EB" w:rsidDel="00CC58C5">
          <w:delText>Config</w:delText>
        </w:r>
      </w:del>
      <w:r w:rsidRPr="00F537EB">
        <w:t>-r16</w:t>
      </w:r>
      <w:ins w:id="8609"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10" w:author="MDT" w:date="2020-05-11T14:49:00Z">
        <w:r w:rsidR="00CC58C5">
          <w:t>SetupRelease {</w:t>
        </w:r>
      </w:ins>
      <w:r w:rsidRPr="00F537EB">
        <w:t>WLAN-NameList</w:t>
      </w:r>
      <w:del w:id="8611" w:author="MDT" w:date="2020-05-11T14:50:00Z">
        <w:r w:rsidRPr="00F537EB" w:rsidDel="00CC58C5">
          <w:delText>Config</w:delText>
        </w:r>
      </w:del>
      <w:r w:rsidRPr="00F537EB">
        <w:t>-r16</w:t>
      </w:r>
      <w:ins w:id="8612"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13" w:author="MDT" w:date="2020-05-11T14:49:00Z">
        <w:r w:rsidR="00CC58C5">
          <w:t>SetupRelease {</w:t>
        </w:r>
      </w:ins>
      <w:r w:rsidRPr="00F537EB">
        <w:t>Sensor-NameList</w:t>
      </w:r>
      <w:del w:id="8614" w:author="MDT" w:date="2020-05-11T14:50:00Z">
        <w:r w:rsidRPr="00F537EB" w:rsidDel="00CC58C5">
          <w:delText>Config</w:delText>
        </w:r>
      </w:del>
      <w:r w:rsidRPr="00F537EB">
        <w:t>-r16</w:t>
      </w:r>
      <w:ins w:id="8615"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16" w:name="_Hlk32437314"/>
      <w:r w:rsidRPr="00F537EB">
        <w:t xml:space="preserve">MeasRSSI-ReportConfig-r16 </w:t>
      </w:r>
      <w:bookmarkEnd w:id="861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17"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1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19"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20"/>
            <w:r w:rsidR="00D31965" w:rsidRPr="00F537EB">
              <w:rPr>
                <w:szCs w:val="22"/>
                <w:lang w:eastAsia="ko-KR"/>
              </w:rPr>
              <w:t>53</w:t>
            </w:r>
            <w:commentRangeEnd w:id="8620"/>
            <w:r w:rsidR="00311F90">
              <w:rPr>
                <w:rStyle w:val="ad"/>
                <w:rFonts w:ascii="Times New Roman" w:eastAsia="宋体" w:hAnsi="Times New Roman"/>
                <w:lang w:eastAsia="en-US"/>
              </w:rPr>
              <w:commentReference w:id="8620"/>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21"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22"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23" w:author="MDT" w:date="2020-05-11T14:51:00Z"/>
                <w:szCs w:val="22"/>
              </w:rPr>
            </w:pPr>
            <w:ins w:id="8624"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25"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26" w:author="MDT" w:date="2020-05-11T14:51:00Z"/>
                <w:b/>
                <w:i/>
              </w:rPr>
            </w:pPr>
            <w:ins w:id="8627" w:author="MDT" w:date="2020-05-11T14:51:00Z">
              <w:r>
                <w:rPr>
                  <w:b/>
                  <w:i/>
                </w:rPr>
                <w:t>MeasTriggerQuantity</w:t>
              </w:r>
            </w:ins>
          </w:p>
          <w:p w14:paraId="37F15E23" w14:textId="77777777" w:rsidR="00CC58C5" w:rsidRDefault="00CC58C5" w:rsidP="00876207">
            <w:pPr>
              <w:pStyle w:val="TAL"/>
              <w:rPr>
                <w:ins w:id="8628" w:author="MDT" w:date="2020-05-11T14:51:00Z"/>
              </w:rPr>
            </w:pPr>
            <w:ins w:id="8629"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30" w:name="_Toc36757256"/>
      <w:bookmarkStart w:id="8631" w:name="_Toc36836797"/>
      <w:bookmarkStart w:id="8632" w:name="_Toc36843774"/>
      <w:bookmarkStart w:id="8633" w:name="_Toc37068063"/>
      <w:r w:rsidRPr="00F537EB">
        <w:rPr>
          <w:rFonts w:eastAsia="MS Mincho"/>
        </w:rPr>
        <w:t>–</w:t>
      </w:r>
      <w:r w:rsidRPr="00F537EB">
        <w:rPr>
          <w:rFonts w:eastAsia="MS Mincho"/>
        </w:rPr>
        <w:tab/>
      </w:r>
      <w:r w:rsidRPr="00F537EB">
        <w:rPr>
          <w:rFonts w:eastAsia="MS Mincho"/>
          <w:i/>
          <w:iCs/>
        </w:rPr>
        <w:t>ReportConfigNR-SL</w:t>
      </w:r>
      <w:bookmarkEnd w:id="8630"/>
      <w:bookmarkEnd w:id="8631"/>
      <w:bookmarkEnd w:id="8632"/>
      <w:bookmarkEnd w:id="8633"/>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34"/>
      <w:r w:rsidRPr="005D6716">
        <w:rPr>
          <w:lang w:val="en-US"/>
        </w:rPr>
        <w:t>These events are labelled CN with N equal to 1 and 2</w:t>
      </w:r>
      <w:commentRangeEnd w:id="8634"/>
      <w:r w:rsidR="003F56FE">
        <w:rPr>
          <w:rStyle w:val="ad"/>
          <w:rFonts w:eastAsia="宋体"/>
          <w:lang w:eastAsia="en-US"/>
        </w:rPr>
        <w:commentReference w:id="863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35" w:name="_Toc20426080"/>
      <w:bookmarkStart w:id="8636" w:name="_Toc29321476"/>
      <w:bookmarkStart w:id="8637" w:name="_Toc36757257"/>
      <w:bookmarkStart w:id="8638" w:name="_Toc36836798"/>
      <w:bookmarkStart w:id="8639" w:name="_Toc36843775"/>
      <w:bookmarkStart w:id="8640" w:name="_Toc37068064"/>
      <w:r w:rsidRPr="00F537EB">
        <w:rPr>
          <w:rFonts w:eastAsia="MS Mincho"/>
        </w:rPr>
        <w:t>–</w:t>
      </w:r>
      <w:r w:rsidRPr="00F537EB">
        <w:rPr>
          <w:rFonts w:eastAsia="MS Mincho"/>
        </w:rPr>
        <w:tab/>
      </w:r>
      <w:r w:rsidRPr="00F537EB">
        <w:rPr>
          <w:rFonts w:eastAsia="MS Mincho"/>
          <w:i/>
        </w:rPr>
        <w:t>ReportConfigToAddModList</w:t>
      </w:r>
      <w:bookmarkEnd w:id="8635"/>
      <w:bookmarkEnd w:id="8636"/>
      <w:bookmarkEnd w:id="8637"/>
      <w:bookmarkEnd w:id="8638"/>
      <w:bookmarkEnd w:id="8639"/>
      <w:bookmarkEnd w:id="8640"/>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41" w:name="_Toc20426081"/>
      <w:bookmarkStart w:id="8642" w:name="_Toc29321477"/>
      <w:bookmarkStart w:id="8643" w:name="_Toc36757258"/>
      <w:bookmarkStart w:id="8644" w:name="_Toc36836799"/>
      <w:bookmarkStart w:id="8645" w:name="_Toc36843776"/>
      <w:bookmarkStart w:id="8646" w:name="_Toc37068065"/>
      <w:r w:rsidRPr="00F537EB">
        <w:rPr>
          <w:rFonts w:eastAsia="MS Mincho"/>
        </w:rPr>
        <w:lastRenderedPageBreak/>
        <w:t>–</w:t>
      </w:r>
      <w:r w:rsidRPr="00F537EB">
        <w:rPr>
          <w:rFonts w:eastAsia="MS Mincho"/>
        </w:rPr>
        <w:tab/>
      </w:r>
      <w:r w:rsidRPr="00F537EB">
        <w:rPr>
          <w:rFonts w:eastAsia="MS Mincho"/>
          <w:i/>
        </w:rPr>
        <w:t>ReportInterval</w:t>
      </w:r>
      <w:bookmarkEnd w:id="8641"/>
      <w:bookmarkEnd w:id="8642"/>
      <w:bookmarkEnd w:id="8643"/>
      <w:bookmarkEnd w:id="8644"/>
      <w:bookmarkEnd w:id="8645"/>
      <w:bookmarkEnd w:id="8646"/>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47" w:name="_Toc20426082"/>
      <w:bookmarkStart w:id="8648" w:name="_Toc29321478"/>
      <w:bookmarkStart w:id="8649" w:name="_Toc36757259"/>
      <w:bookmarkStart w:id="8650" w:name="_Toc36836800"/>
      <w:bookmarkStart w:id="8651" w:name="_Toc36843777"/>
      <w:bookmarkStart w:id="8652" w:name="_Toc37068066"/>
      <w:r w:rsidRPr="00F537EB">
        <w:rPr>
          <w:rFonts w:eastAsia="宋体"/>
        </w:rPr>
        <w:t>–</w:t>
      </w:r>
      <w:r w:rsidRPr="00F537EB">
        <w:rPr>
          <w:rFonts w:eastAsia="宋体"/>
        </w:rPr>
        <w:tab/>
      </w:r>
      <w:r w:rsidRPr="00F537EB">
        <w:rPr>
          <w:rFonts w:eastAsia="宋体"/>
          <w:i/>
        </w:rPr>
        <w:t>ReselectionThreshold</w:t>
      </w:r>
      <w:bookmarkEnd w:id="8647"/>
      <w:bookmarkEnd w:id="8648"/>
      <w:bookmarkEnd w:id="8649"/>
      <w:bookmarkEnd w:id="8650"/>
      <w:bookmarkEnd w:id="8651"/>
      <w:bookmarkEnd w:id="8652"/>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653" w:name="_Toc20426083"/>
      <w:bookmarkStart w:id="8654" w:name="_Toc29321479"/>
      <w:bookmarkStart w:id="8655" w:name="_Toc36757260"/>
      <w:bookmarkStart w:id="8656" w:name="_Toc36836801"/>
      <w:bookmarkStart w:id="8657" w:name="_Toc36843778"/>
      <w:bookmarkStart w:id="8658" w:name="_Toc37068067"/>
      <w:r w:rsidRPr="00F537EB">
        <w:rPr>
          <w:rFonts w:eastAsia="宋体"/>
        </w:rPr>
        <w:t>–</w:t>
      </w:r>
      <w:r w:rsidRPr="00F537EB">
        <w:rPr>
          <w:rFonts w:eastAsia="宋体"/>
        </w:rPr>
        <w:tab/>
      </w:r>
      <w:r w:rsidRPr="00F537EB">
        <w:rPr>
          <w:rFonts w:eastAsia="宋体"/>
          <w:i/>
        </w:rPr>
        <w:t>ReselectionThresholdQ</w:t>
      </w:r>
      <w:bookmarkEnd w:id="8653"/>
      <w:bookmarkEnd w:id="8654"/>
      <w:bookmarkEnd w:id="8655"/>
      <w:bookmarkEnd w:id="8656"/>
      <w:bookmarkEnd w:id="8657"/>
      <w:bookmarkEnd w:id="8658"/>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659" w:name="_Toc20426084"/>
      <w:bookmarkStart w:id="8660" w:name="_Toc29321480"/>
      <w:bookmarkStart w:id="8661" w:name="_Toc36757261"/>
      <w:bookmarkStart w:id="8662" w:name="_Toc36836802"/>
      <w:bookmarkStart w:id="8663" w:name="_Toc36843779"/>
      <w:bookmarkStart w:id="8664" w:name="_Toc37068068"/>
      <w:r w:rsidRPr="00F537EB">
        <w:rPr>
          <w:rFonts w:eastAsia="宋体"/>
        </w:rPr>
        <w:lastRenderedPageBreak/>
        <w:t>–</w:t>
      </w:r>
      <w:r w:rsidRPr="00F537EB">
        <w:rPr>
          <w:rFonts w:eastAsia="宋体"/>
        </w:rPr>
        <w:tab/>
      </w:r>
      <w:r w:rsidRPr="00F537EB">
        <w:rPr>
          <w:rFonts w:eastAsia="宋体"/>
          <w:i/>
        </w:rPr>
        <w:t>ResumeCause</w:t>
      </w:r>
      <w:bookmarkEnd w:id="8659"/>
      <w:bookmarkEnd w:id="8660"/>
      <w:bookmarkEnd w:id="8661"/>
      <w:bookmarkEnd w:id="8662"/>
      <w:bookmarkEnd w:id="8663"/>
      <w:bookmarkEnd w:id="8664"/>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665" w:name="_Toc20426085"/>
      <w:bookmarkStart w:id="8666" w:name="_Toc29321481"/>
      <w:bookmarkStart w:id="8667" w:name="_Toc36757262"/>
      <w:bookmarkStart w:id="8668" w:name="_Toc36836803"/>
      <w:bookmarkStart w:id="8669" w:name="_Toc36843780"/>
      <w:bookmarkStart w:id="8670" w:name="_Toc37068069"/>
      <w:r w:rsidRPr="00F537EB">
        <w:rPr>
          <w:rFonts w:eastAsia="宋体"/>
        </w:rPr>
        <w:t>–</w:t>
      </w:r>
      <w:r w:rsidRPr="00F537EB">
        <w:rPr>
          <w:rFonts w:eastAsia="宋体"/>
        </w:rPr>
        <w:tab/>
      </w:r>
      <w:r w:rsidRPr="00F537EB">
        <w:rPr>
          <w:rFonts w:eastAsia="宋体"/>
          <w:i/>
        </w:rPr>
        <w:t>RLC-BearerConfig</w:t>
      </w:r>
      <w:bookmarkEnd w:id="8665"/>
      <w:bookmarkEnd w:id="8666"/>
      <w:bookmarkEnd w:id="8667"/>
      <w:bookmarkEnd w:id="8668"/>
      <w:bookmarkEnd w:id="8669"/>
      <w:bookmarkEnd w:id="8670"/>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7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71"/>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672" w:name="_Toc20426086"/>
      <w:bookmarkStart w:id="8673" w:name="_Toc29321482"/>
      <w:bookmarkStart w:id="8674" w:name="_Toc36757263"/>
      <w:bookmarkStart w:id="8675" w:name="_Toc36836804"/>
      <w:bookmarkStart w:id="8676" w:name="_Toc36843781"/>
      <w:bookmarkStart w:id="8677" w:name="_Toc37068070"/>
      <w:r w:rsidRPr="00F537EB">
        <w:rPr>
          <w:rFonts w:eastAsia="宋体"/>
        </w:rPr>
        <w:t>–</w:t>
      </w:r>
      <w:r w:rsidRPr="00F537EB">
        <w:rPr>
          <w:rFonts w:eastAsia="宋体"/>
        </w:rPr>
        <w:tab/>
      </w:r>
      <w:r w:rsidRPr="00F537EB">
        <w:rPr>
          <w:rFonts w:eastAsia="宋体"/>
          <w:i/>
        </w:rPr>
        <w:t>RLC-Config</w:t>
      </w:r>
      <w:bookmarkEnd w:id="8672"/>
      <w:bookmarkEnd w:id="8673"/>
      <w:bookmarkEnd w:id="8674"/>
      <w:bookmarkEnd w:id="8675"/>
      <w:bookmarkEnd w:id="8676"/>
      <w:bookmarkEnd w:id="867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78"/>
      <w:r w:rsidRPr="00F537EB">
        <w:t>DL-AM-RLC-</w:t>
      </w:r>
      <w:commentRangeStart w:id="8679"/>
      <w:r w:rsidR="00C76602" w:rsidRPr="00F537EB">
        <w:t>v16xy</w:t>
      </w:r>
      <w:r w:rsidRPr="00F537EB">
        <w:t xml:space="preserve"> </w:t>
      </w:r>
      <w:commentRangeEnd w:id="8678"/>
      <w:r w:rsidR="00604A7B">
        <w:rPr>
          <w:rStyle w:val="ad"/>
          <w:rFonts w:ascii="Times New Roman" w:eastAsia="宋体" w:hAnsi="Times New Roman"/>
          <w:noProof w:val="0"/>
          <w:lang w:eastAsia="en-US"/>
        </w:rPr>
        <w:commentReference w:id="8678"/>
      </w:r>
      <w:r w:rsidRPr="00F537EB">
        <w:t>::=                 SEQUENCE {</w:t>
      </w:r>
    </w:p>
    <w:p w14:paraId="055652F4" w14:textId="627673DD" w:rsidR="00B644E7" w:rsidRPr="00F537EB" w:rsidRDefault="00B644E7" w:rsidP="003B6316">
      <w:pPr>
        <w:pStyle w:val="PL"/>
      </w:pPr>
      <w:r w:rsidRPr="00F537EB">
        <w:t xml:space="preserve">    t-StatusPro</w:t>
      </w:r>
      <w:commentRangeEnd w:id="8679"/>
      <w:r w:rsidR="00154AD1">
        <w:rPr>
          <w:rStyle w:val="ad"/>
          <w:rFonts w:ascii="Times New Roman" w:eastAsia="宋体" w:hAnsi="Times New Roman"/>
          <w:noProof w:val="0"/>
          <w:lang w:eastAsia="en-US"/>
        </w:rPr>
        <w:commentReference w:id="8679"/>
      </w:r>
      <w:r w:rsidRPr="00F537EB">
        <w:t>hibit</w:t>
      </w:r>
      <w:ins w:id="8680" w:author="URLLC" w:date="2020-05-11T16:11:00Z">
        <w:r w:rsidR="00876207">
          <w:t>-v16xy</w:t>
        </w:r>
      </w:ins>
      <w:del w:id="8681" w:author="URLLC" w:date="2020-05-11T16:11:00Z">
        <w:r w:rsidRPr="00F537EB" w:rsidDel="00876207">
          <w:delText>Ext-r1</w:delText>
        </w:r>
      </w:del>
      <w:del w:id="8682" w:author="URLLC" w:date="2020-05-11T16:12:00Z">
        <w:r w:rsidRPr="00F537EB" w:rsidDel="00876207">
          <w:delText>6</w:delText>
        </w:r>
      </w:del>
      <w:r w:rsidRPr="00F537EB">
        <w:t xml:space="preserve">             T-StatusProhibit</w:t>
      </w:r>
      <w:ins w:id="8683" w:author="URLLC" w:date="2020-05-11T16:12:00Z">
        <w:r w:rsidR="00876207">
          <w:t>-v16xy</w:t>
        </w:r>
      </w:ins>
      <w:del w:id="8684"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85"/>
      <w:r w:rsidRPr="00F537EB">
        <w:t xml:space="preserve">Need </w:t>
      </w:r>
      <w:ins w:id="8686" w:author="URLLC" w:date="2020-05-11T16:12:00Z">
        <w:r w:rsidR="00876207">
          <w:t>R</w:t>
        </w:r>
      </w:ins>
      <w:del w:id="8687" w:author="URLLC" w:date="2020-05-11T16:12:00Z">
        <w:r w:rsidRPr="00F537EB" w:rsidDel="00876207">
          <w:delText>N</w:delText>
        </w:r>
        <w:commentRangeEnd w:id="8685"/>
        <w:r w:rsidR="00154AD1" w:rsidDel="00876207">
          <w:rPr>
            <w:rStyle w:val="ad"/>
            <w:rFonts w:ascii="Times New Roman" w:eastAsia="宋体" w:hAnsi="Times New Roman"/>
            <w:noProof w:val="0"/>
            <w:lang w:eastAsia="en-US"/>
          </w:rPr>
          <w:commentReference w:id="868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88" w:author="URLLC" w:date="2020-05-11T16:12:00Z">
        <w:r w:rsidR="00876207">
          <w:t>-v16xy</w:t>
        </w:r>
      </w:ins>
      <w:del w:id="8689"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90" w:name="_Hlk524340766"/>
            <w:r w:rsidRPr="00F537EB">
              <w:rPr>
                <w:lang w:eastAsia="en-GB"/>
              </w:rPr>
              <w:t>kBytes</w:t>
            </w:r>
            <w:bookmarkEnd w:id="869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91"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92" w:author="URLLC" w:date="2020-05-11T16:13:00Z"/>
                <w:b/>
                <w:bCs/>
                <w:i/>
                <w:iCs/>
                <w:lang w:eastAsia="x-none"/>
              </w:rPr>
            </w:pPr>
            <w:del w:id="8693"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94"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695" w:name="_Toc20426087"/>
      <w:bookmarkStart w:id="8696" w:name="_Toc29321483"/>
      <w:bookmarkStart w:id="8697" w:name="_Toc36757264"/>
      <w:bookmarkStart w:id="8698" w:name="_Toc36836805"/>
      <w:bookmarkStart w:id="8699" w:name="_Toc36843782"/>
      <w:bookmarkStart w:id="8700" w:name="_Toc37068071"/>
      <w:bookmarkStart w:id="8701" w:name="_Hlk535949102"/>
      <w:r w:rsidRPr="00F537EB">
        <w:t>–</w:t>
      </w:r>
      <w:r w:rsidRPr="00F537EB">
        <w:tab/>
      </w:r>
      <w:r w:rsidRPr="00F537EB">
        <w:rPr>
          <w:i/>
        </w:rPr>
        <w:t>RLF-TimersAndConstants</w:t>
      </w:r>
      <w:bookmarkEnd w:id="8695"/>
      <w:bookmarkEnd w:id="8696"/>
      <w:bookmarkEnd w:id="8697"/>
      <w:bookmarkEnd w:id="8698"/>
      <w:bookmarkEnd w:id="8699"/>
      <w:bookmarkEnd w:id="8700"/>
    </w:p>
    <w:bookmarkEnd w:id="870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02" w:author="DCCA" w:date="2020-05-10T08:54:00Z"/>
        </w:rPr>
      </w:pPr>
      <w:r w:rsidRPr="00F537EB">
        <w:t xml:space="preserve">    ]]</w:t>
      </w:r>
      <w:del w:id="8703" w:author="DCCA" w:date="2020-05-10T08:54:00Z">
        <w:r w:rsidR="00EC61B4" w:rsidRPr="00F537EB" w:rsidDel="00A068D3">
          <w:delText>,</w:delText>
        </w:r>
      </w:del>
    </w:p>
    <w:p w14:paraId="371622F2" w14:textId="016771DD" w:rsidR="00EC61B4" w:rsidRPr="00F537EB" w:rsidDel="00A068D3" w:rsidRDefault="00EC61B4" w:rsidP="00A068D3">
      <w:pPr>
        <w:pStyle w:val="PL"/>
        <w:rPr>
          <w:del w:id="8704" w:author="DCCA" w:date="2020-05-10T08:54:00Z"/>
        </w:rPr>
      </w:pPr>
      <w:del w:id="8705" w:author="DCCA" w:date="2020-05-10T08:54:00Z">
        <w:r w:rsidRPr="00F537EB" w:rsidDel="00A068D3">
          <w:delText xml:space="preserve">    [[</w:delText>
        </w:r>
      </w:del>
    </w:p>
    <w:p w14:paraId="67475DAD" w14:textId="41EB4512" w:rsidR="00EC61B4" w:rsidRPr="00F537EB" w:rsidDel="00A068D3" w:rsidRDefault="00EC61B4" w:rsidP="00A068D3">
      <w:pPr>
        <w:pStyle w:val="PL"/>
        <w:rPr>
          <w:del w:id="8706" w:author="DCCA" w:date="2020-05-10T08:54:00Z"/>
        </w:rPr>
      </w:pPr>
      <w:del w:id="8707" w:author="DCCA" w:date="2020-05-10T08:54:00Z">
        <w:r w:rsidRPr="00F537EB" w:rsidDel="00A068D3">
          <w:lastRenderedPageBreak/>
          <w:delText xml:space="preserve">    </w:delText>
        </w:r>
        <w:r w:rsidR="00332ED8" w:rsidRPr="00F537EB" w:rsidDel="00A068D3">
          <w:delText xml:space="preserve">   </w:delText>
        </w:r>
        <w:commentRangeStart w:id="8708"/>
        <w:r w:rsidR="00332ED8" w:rsidRPr="00F537EB" w:rsidDel="00A068D3">
          <w:delText>t316</w:delText>
        </w:r>
        <w:commentRangeEnd w:id="8708"/>
        <w:r w:rsidR="00332ED8" w:rsidDel="00A068D3">
          <w:rPr>
            <w:rStyle w:val="ad"/>
            <w:rFonts w:ascii="Times New Roman" w:eastAsia="宋体" w:hAnsi="Times New Roman"/>
            <w:noProof w:val="0"/>
            <w:lang w:eastAsia="en-US"/>
          </w:rPr>
          <w:commentReference w:id="870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09" w:author="DCCA" w:date="2020-05-10T08:54:00Z"/>
        </w:rPr>
      </w:pPr>
      <w:del w:id="8710"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11" w:author="DCCA" w:date="2020-05-10T08:54:00Z"/>
        </w:rPr>
      </w:pPr>
    </w:p>
    <w:p w14:paraId="66D80782" w14:textId="44FFB587" w:rsidR="00EC61B4" w:rsidRPr="00F537EB" w:rsidRDefault="00EC61B4" w:rsidP="00A068D3">
      <w:pPr>
        <w:pStyle w:val="PL"/>
      </w:pPr>
      <w:del w:id="8712"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13"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14"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1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16" w:author="DCCA" w:date="2020-05-10T08:55:00Z"/>
              </w:rPr>
            </w:pPr>
            <w:del w:id="8717"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18" w:author="DCCA" w:date="2020-05-10T08:55:00Z"/>
              </w:rPr>
            </w:pPr>
            <w:del w:id="8719" w:author="DCCA" w:date="2020-05-10T08:55:00Z">
              <w:r w:rsidRPr="00F537EB" w:rsidDel="00A068D3">
                <w:delText>Explanation</w:delText>
              </w:r>
            </w:del>
          </w:p>
        </w:tc>
      </w:tr>
      <w:tr w:rsidR="006E47D2" w:rsidRPr="004A06EE" w:rsidDel="00A068D3" w14:paraId="7B545D34" w14:textId="4EEF87B8" w:rsidTr="00C76602">
        <w:trPr>
          <w:del w:id="872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21" w:author="DCCA" w:date="2020-05-10T08:55:00Z"/>
                <w:i/>
              </w:rPr>
            </w:pPr>
            <w:del w:id="8722"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23" w:author="DCCA" w:date="2020-05-10T08:55:00Z"/>
              </w:rPr>
            </w:pPr>
            <w:del w:id="8724" w:author="DCCA" w:date="2020-05-10T08:55:00Z">
              <w:r w:rsidRPr="00F537EB" w:rsidDel="00A068D3">
                <w:delText xml:space="preserve">This field is optionally present, </w:delText>
              </w:r>
              <w:commentRangeStart w:id="8725"/>
              <w:r w:rsidRPr="00F537EB" w:rsidDel="00A068D3">
                <w:delText>Need N</w:delText>
              </w:r>
              <w:commentRangeEnd w:id="8725"/>
              <w:r w:rsidR="007365B5" w:rsidDel="00A068D3">
                <w:rPr>
                  <w:rStyle w:val="ad"/>
                  <w:rFonts w:ascii="Times New Roman" w:eastAsia="宋体" w:hAnsi="Times New Roman"/>
                  <w:lang w:eastAsia="en-US"/>
                </w:rPr>
                <w:commentReference w:id="872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26"/>
              <w:r w:rsidRPr="00F537EB" w:rsidDel="00A068D3">
                <w:delText>otherwise</w:delText>
              </w:r>
              <w:commentRangeEnd w:id="8726"/>
              <w:r w:rsidR="00B97ECF" w:rsidDel="00A068D3">
                <w:rPr>
                  <w:rStyle w:val="ad"/>
                  <w:rFonts w:ascii="Times New Roman" w:eastAsia="宋体" w:hAnsi="Times New Roman"/>
                  <w:lang w:eastAsia="en-US"/>
                </w:rPr>
                <w:commentReference w:id="872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27" w:name="_Toc20426088"/>
      <w:bookmarkStart w:id="8728" w:name="_Toc29321484"/>
      <w:bookmarkStart w:id="8729" w:name="_Toc36757265"/>
      <w:bookmarkStart w:id="8730" w:name="_Toc36836806"/>
      <w:bookmarkStart w:id="8731" w:name="_Toc36843783"/>
      <w:bookmarkStart w:id="8732" w:name="_Toc37068072"/>
      <w:r w:rsidRPr="00F537EB">
        <w:t>–</w:t>
      </w:r>
      <w:r w:rsidRPr="00F537EB">
        <w:tab/>
      </w:r>
      <w:r w:rsidRPr="00F537EB">
        <w:rPr>
          <w:i/>
        </w:rPr>
        <w:t>RNTI-Value</w:t>
      </w:r>
      <w:bookmarkEnd w:id="8727"/>
      <w:bookmarkEnd w:id="8728"/>
      <w:bookmarkEnd w:id="8729"/>
      <w:bookmarkEnd w:id="8730"/>
      <w:bookmarkEnd w:id="8731"/>
      <w:bookmarkEnd w:id="873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33" w:name="_Toc20426089"/>
      <w:bookmarkStart w:id="8734" w:name="_Toc29321485"/>
      <w:bookmarkStart w:id="8735" w:name="_Toc36757266"/>
      <w:bookmarkStart w:id="8736" w:name="_Toc36836807"/>
      <w:bookmarkStart w:id="8737" w:name="_Toc36843784"/>
      <w:bookmarkStart w:id="8738" w:name="_Toc37068073"/>
      <w:r w:rsidRPr="00F537EB">
        <w:rPr>
          <w:rFonts w:eastAsia="MS Mincho"/>
        </w:rPr>
        <w:t>–</w:t>
      </w:r>
      <w:r w:rsidRPr="00F537EB">
        <w:rPr>
          <w:rFonts w:eastAsia="MS Mincho"/>
        </w:rPr>
        <w:tab/>
      </w:r>
      <w:r w:rsidRPr="00F537EB">
        <w:rPr>
          <w:rFonts w:eastAsia="MS Mincho"/>
          <w:i/>
        </w:rPr>
        <w:t>RSRP-Range</w:t>
      </w:r>
      <w:bookmarkEnd w:id="8733"/>
      <w:bookmarkEnd w:id="8734"/>
      <w:bookmarkEnd w:id="8735"/>
      <w:bookmarkEnd w:id="8736"/>
      <w:bookmarkEnd w:id="8737"/>
      <w:bookmarkEnd w:id="873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39" w:name="_Toc20426090"/>
      <w:bookmarkStart w:id="8740" w:name="_Toc29321486"/>
      <w:bookmarkStart w:id="8741" w:name="_Toc36757267"/>
      <w:bookmarkStart w:id="8742" w:name="_Toc36836808"/>
      <w:bookmarkStart w:id="8743" w:name="_Toc36843785"/>
      <w:bookmarkStart w:id="8744" w:name="_Toc37068074"/>
      <w:r w:rsidRPr="00F537EB">
        <w:rPr>
          <w:rFonts w:eastAsia="MS Mincho"/>
        </w:rPr>
        <w:t>–</w:t>
      </w:r>
      <w:r w:rsidRPr="00F537EB">
        <w:rPr>
          <w:rFonts w:eastAsia="MS Mincho"/>
        </w:rPr>
        <w:tab/>
      </w:r>
      <w:r w:rsidRPr="00F537EB">
        <w:rPr>
          <w:rFonts w:eastAsia="MS Mincho"/>
          <w:i/>
        </w:rPr>
        <w:t>RSRQ-Range</w:t>
      </w:r>
      <w:bookmarkEnd w:id="8739"/>
      <w:bookmarkEnd w:id="8740"/>
      <w:bookmarkEnd w:id="8741"/>
      <w:bookmarkEnd w:id="8742"/>
      <w:bookmarkEnd w:id="8743"/>
      <w:bookmarkEnd w:id="874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45" w:name="_Toc20426091"/>
      <w:bookmarkStart w:id="8746" w:name="_Toc29321487"/>
      <w:bookmarkStart w:id="8747" w:name="_Toc36757268"/>
      <w:bookmarkStart w:id="8748" w:name="_Toc36836809"/>
      <w:bookmarkStart w:id="8749" w:name="_Toc36843786"/>
      <w:bookmarkStart w:id="8750" w:name="_Toc37068075"/>
      <w:r w:rsidRPr="00F537EB">
        <w:t>–</w:t>
      </w:r>
      <w:r w:rsidRPr="00F537EB">
        <w:tab/>
      </w:r>
      <w:r w:rsidRPr="00F537EB">
        <w:rPr>
          <w:i/>
        </w:rPr>
        <w:t>S</w:t>
      </w:r>
      <w:r w:rsidRPr="00F537EB">
        <w:rPr>
          <w:i/>
          <w:noProof/>
        </w:rPr>
        <w:t>CellIndex</w:t>
      </w:r>
      <w:bookmarkEnd w:id="8745"/>
      <w:bookmarkEnd w:id="8746"/>
      <w:bookmarkEnd w:id="8747"/>
      <w:bookmarkEnd w:id="8748"/>
      <w:bookmarkEnd w:id="8749"/>
      <w:bookmarkEnd w:id="8750"/>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751" w:name="_Toc20426092"/>
      <w:bookmarkStart w:id="8752" w:name="_Toc29321488"/>
      <w:bookmarkStart w:id="8753" w:name="_Toc36757269"/>
      <w:bookmarkStart w:id="8754" w:name="_Toc36836810"/>
      <w:bookmarkStart w:id="8755" w:name="_Toc36843787"/>
      <w:bookmarkStart w:id="8756" w:name="_Toc37068076"/>
      <w:r w:rsidRPr="00F537EB">
        <w:rPr>
          <w:rFonts w:eastAsia="宋体"/>
        </w:rPr>
        <w:t>–</w:t>
      </w:r>
      <w:r w:rsidRPr="00F537EB">
        <w:rPr>
          <w:rFonts w:eastAsia="宋体"/>
        </w:rPr>
        <w:tab/>
      </w:r>
      <w:r w:rsidRPr="00F537EB">
        <w:rPr>
          <w:rFonts w:eastAsia="宋体"/>
          <w:i/>
        </w:rPr>
        <w:t>SchedulingRequestConfig</w:t>
      </w:r>
      <w:bookmarkEnd w:id="8751"/>
      <w:bookmarkEnd w:id="8752"/>
      <w:bookmarkEnd w:id="8753"/>
      <w:bookmarkEnd w:id="8754"/>
      <w:bookmarkEnd w:id="8755"/>
      <w:bookmarkEnd w:id="8756"/>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757" w:name="_Toc20426093"/>
      <w:bookmarkStart w:id="8758" w:name="_Toc29321489"/>
      <w:bookmarkStart w:id="8759" w:name="_Toc36757270"/>
      <w:bookmarkStart w:id="8760" w:name="_Toc36836811"/>
      <w:bookmarkStart w:id="8761" w:name="_Toc36843788"/>
      <w:bookmarkStart w:id="8762" w:name="_Toc37068077"/>
      <w:r w:rsidRPr="00F537EB">
        <w:rPr>
          <w:rFonts w:eastAsia="宋体"/>
        </w:rPr>
        <w:t>–</w:t>
      </w:r>
      <w:r w:rsidRPr="00F537EB">
        <w:rPr>
          <w:rFonts w:eastAsia="宋体"/>
        </w:rPr>
        <w:tab/>
      </w:r>
      <w:r w:rsidRPr="00F537EB">
        <w:rPr>
          <w:rFonts w:eastAsia="宋体"/>
          <w:i/>
        </w:rPr>
        <w:t>SchedulingRequestId</w:t>
      </w:r>
      <w:bookmarkEnd w:id="8757"/>
      <w:bookmarkEnd w:id="8758"/>
      <w:bookmarkEnd w:id="8759"/>
      <w:bookmarkEnd w:id="8760"/>
      <w:bookmarkEnd w:id="8761"/>
      <w:bookmarkEnd w:id="8762"/>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763" w:name="_Toc20426094"/>
      <w:bookmarkStart w:id="8764" w:name="_Toc29321490"/>
      <w:bookmarkStart w:id="8765" w:name="_Toc36757271"/>
      <w:bookmarkStart w:id="8766" w:name="_Toc36836812"/>
      <w:bookmarkStart w:id="8767" w:name="_Toc36843789"/>
      <w:bookmarkStart w:id="8768" w:name="_Toc37068078"/>
      <w:r w:rsidRPr="00F537EB">
        <w:rPr>
          <w:rFonts w:eastAsia="宋体"/>
        </w:rPr>
        <w:t>–</w:t>
      </w:r>
      <w:r w:rsidRPr="00F537EB">
        <w:rPr>
          <w:rFonts w:eastAsia="宋体"/>
        </w:rPr>
        <w:tab/>
      </w:r>
      <w:r w:rsidRPr="00F537EB">
        <w:rPr>
          <w:rFonts w:eastAsia="宋体"/>
          <w:i/>
        </w:rPr>
        <w:t>SchedulingRequestResourceConfig</w:t>
      </w:r>
      <w:bookmarkEnd w:id="8763"/>
      <w:bookmarkEnd w:id="8764"/>
      <w:bookmarkEnd w:id="8765"/>
      <w:bookmarkEnd w:id="8766"/>
      <w:bookmarkEnd w:id="8767"/>
      <w:bookmarkEnd w:id="8768"/>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69"/>
      <w:r w:rsidRPr="00F537EB">
        <w:t>SchedulingRequestResourceConfig-</w:t>
      </w:r>
      <w:r w:rsidR="00C76602" w:rsidRPr="00F537EB">
        <w:t>v16xy</w:t>
      </w:r>
      <w:r w:rsidRPr="00F537EB">
        <w:t xml:space="preserve"> </w:t>
      </w:r>
      <w:commentRangeEnd w:id="8769"/>
      <w:r w:rsidR="00E2246A">
        <w:rPr>
          <w:rStyle w:val="ad"/>
          <w:rFonts w:ascii="Times New Roman" w:eastAsia="宋体" w:hAnsi="Times New Roman"/>
          <w:noProof w:val="0"/>
          <w:lang w:eastAsia="en-US"/>
        </w:rPr>
        <w:commentReference w:id="876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70"/>
            <w:r w:rsidR="007A343C" w:rsidRPr="00F537EB">
              <w:rPr>
                <w:szCs w:val="22"/>
              </w:rPr>
              <w:t>4</w:t>
            </w:r>
            <w:commentRangeEnd w:id="8770"/>
            <w:r w:rsidR="00B12C69">
              <w:rPr>
                <w:rStyle w:val="ad"/>
                <w:rFonts w:ascii="Times New Roman" w:eastAsia="宋体" w:hAnsi="Times New Roman"/>
                <w:lang w:eastAsia="en-US"/>
              </w:rPr>
              <w:commentReference w:id="8770"/>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771" w:name="_Toc20426095"/>
      <w:bookmarkStart w:id="8772" w:name="_Toc29321491"/>
      <w:bookmarkStart w:id="8773" w:name="_Toc36757272"/>
      <w:bookmarkStart w:id="8774" w:name="_Toc36836813"/>
      <w:bookmarkStart w:id="8775" w:name="_Toc36843790"/>
      <w:bookmarkStart w:id="8776" w:name="_Toc37068079"/>
      <w:r w:rsidRPr="00F537EB">
        <w:t>–</w:t>
      </w:r>
      <w:r w:rsidRPr="00F537EB">
        <w:tab/>
      </w:r>
      <w:r w:rsidRPr="00F537EB">
        <w:rPr>
          <w:i/>
        </w:rPr>
        <w:t>SchedulingRequestResourceId</w:t>
      </w:r>
      <w:bookmarkEnd w:id="8771"/>
      <w:bookmarkEnd w:id="8772"/>
      <w:bookmarkEnd w:id="8773"/>
      <w:bookmarkEnd w:id="8774"/>
      <w:bookmarkEnd w:id="8775"/>
      <w:bookmarkEnd w:id="8776"/>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777" w:name="_Toc20426096"/>
      <w:bookmarkStart w:id="8778" w:name="_Toc29321492"/>
      <w:bookmarkStart w:id="8779" w:name="_Toc36757273"/>
      <w:bookmarkStart w:id="8780" w:name="_Toc36836814"/>
      <w:bookmarkStart w:id="8781" w:name="_Toc36843791"/>
      <w:bookmarkStart w:id="8782" w:name="_Toc37068080"/>
      <w:r w:rsidRPr="00F537EB">
        <w:rPr>
          <w:rFonts w:eastAsia="宋体"/>
        </w:rPr>
        <w:t>–</w:t>
      </w:r>
      <w:r w:rsidRPr="00F537EB">
        <w:rPr>
          <w:rFonts w:eastAsia="宋体"/>
        </w:rPr>
        <w:tab/>
      </w:r>
      <w:r w:rsidRPr="00F537EB">
        <w:rPr>
          <w:rFonts w:eastAsia="宋体"/>
          <w:i/>
        </w:rPr>
        <w:t>ScramblingId</w:t>
      </w:r>
      <w:bookmarkEnd w:id="8777"/>
      <w:bookmarkEnd w:id="8778"/>
      <w:bookmarkEnd w:id="8779"/>
      <w:bookmarkEnd w:id="8780"/>
      <w:bookmarkEnd w:id="8781"/>
      <w:bookmarkEnd w:id="8782"/>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783" w:name="_Toc20426097"/>
      <w:bookmarkStart w:id="8784" w:name="_Toc29321493"/>
      <w:bookmarkStart w:id="8785" w:name="_Toc36757274"/>
      <w:bookmarkStart w:id="8786" w:name="_Toc36836815"/>
      <w:bookmarkStart w:id="8787" w:name="_Toc36843792"/>
      <w:bookmarkStart w:id="8788" w:name="_Toc37068081"/>
      <w:r w:rsidRPr="00F537EB">
        <w:t>–</w:t>
      </w:r>
      <w:r w:rsidRPr="00F537EB">
        <w:tab/>
      </w:r>
      <w:r w:rsidRPr="00F537EB">
        <w:rPr>
          <w:i/>
        </w:rPr>
        <w:t>SCS-SpecificCarrier</w:t>
      </w:r>
      <w:bookmarkEnd w:id="8783"/>
      <w:bookmarkEnd w:id="8784"/>
      <w:bookmarkEnd w:id="8785"/>
      <w:bookmarkEnd w:id="8786"/>
      <w:bookmarkEnd w:id="8787"/>
      <w:bookmarkEnd w:id="8788"/>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789" w:name="_Toc20426098"/>
      <w:bookmarkStart w:id="8790" w:name="_Toc29321494"/>
      <w:bookmarkStart w:id="8791" w:name="_Toc36757275"/>
      <w:bookmarkStart w:id="8792" w:name="_Toc36836816"/>
      <w:bookmarkStart w:id="8793" w:name="_Toc36843793"/>
      <w:bookmarkStart w:id="8794" w:name="_Toc37068082"/>
      <w:r w:rsidRPr="00F537EB">
        <w:rPr>
          <w:rFonts w:eastAsia="宋体"/>
        </w:rPr>
        <w:lastRenderedPageBreak/>
        <w:t>–</w:t>
      </w:r>
      <w:r w:rsidRPr="00F537EB">
        <w:rPr>
          <w:rFonts w:eastAsia="宋体"/>
        </w:rPr>
        <w:tab/>
      </w:r>
      <w:r w:rsidRPr="00F537EB">
        <w:rPr>
          <w:rFonts w:eastAsia="宋体"/>
          <w:i/>
        </w:rPr>
        <w:t>SDAP-Config</w:t>
      </w:r>
      <w:bookmarkEnd w:id="8789"/>
      <w:bookmarkEnd w:id="8790"/>
      <w:bookmarkEnd w:id="8791"/>
      <w:bookmarkEnd w:id="8792"/>
      <w:bookmarkEnd w:id="8793"/>
      <w:bookmarkEnd w:id="8794"/>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795" w:name="_Toc20426099"/>
      <w:bookmarkStart w:id="8796" w:name="_Toc29321495"/>
      <w:bookmarkStart w:id="8797" w:name="_Toc36757276"/>
      <w:bookmarkStart w:id="8798" w:name="_Toc36836817"/>
      <w:bookmarkStart w:id="8799" w:name="_Toc36843794"/>
      <w:bookmarkStart w:id="8800" w:name="_Toc37068083"/>
      <w:bookmarkStart w:id="8801" w:name="_Hlk37933190"/>
      <w:r w:rsidRPr="00F537EB">
        <w:lastRenderedPageBreak/>
        <w:t>–</w:t>
      </w:r>
      <w:r w:rsidRPr="00F537EB">
        <w:tab/>
      </w:r>
      <w:r w:rsidRPr="00F537EB">
        <w:rPr>
          <w:i/>
        </w:rPr>
        <w:t>SearchSpace</w:t>
      </w:r>
      <w:bookmarkEnd w:id="8795"/>
      <w:bookmarkEnd w:id="8796"/>
      <w:bookmarkEnd w:id="8797"/>
      <w:bookmarkEnd w:id="8798"/>
      <w:bookmarkEnd w:id="8799"/>
      <w:bookmarkEnd w:id="8800"/>
    </w:p>
    <w:bookmarkEnd w:id="8801"/>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02"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03" w:author="IAB" w:date="2020-05-13T12:57:00Z"/>
        </w:rPr>
      </w:pPr>
      <w:r w:rsidRPr="00F537EB">
        <w:t xml:space="preserve">                                                                                                        OPTIONAL</w:t>
      </w:r>
      <w:ins w:id="8804" w:author="IAB" w:date="2020-05-13T12:57:00Z">
        <w:r w:rsidR="008C5C51">
          <w:t>,</w:t>
        </w:r>
      </w:ins>
      <w:del w:id="8805" w:author="NR-U" w:date="2020-05-08T12:48:00Z">
        <w:r w:rsidRPr="00F537EB" w:rsidDel="00E0743F">
          <w:delText>,</w:delText>
        </w:r>
      </w:del>
      <w:r w:rsidRPr="00F537EB">
        <w:t xml:space="preserve">    -- </w:t>
      </w:r>
      <w:commentRangeStart w:id="8806"/>
      <w:r w:rsidRPr="00F537EB">
        <w:t>Need N</w:t>
      </w:r>
      <w:commentRangeEnd w:id="8806"/>
      <w:r w:rsidR="00B97ECF">
        <w:rPr>
          <w:rStyle w:val="ad"/>
          <w:rFonts w:ascii="Times New Roman" w:eastAsia="宋体" w:hAnsi="Times New Roman"/>
          <w:noProof w:val="0"/>
          <w:lang w:eastAsia="en-US"/>
        </w:rPr>
        <w:commentReference w:id="8806"/>
      </w:r>
      <w:ins w:id="8807"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08"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09" w:author="NR-U" w:date="2020-05-08T12:48:00Z"/>
        </w:rPr>
      </w:pPr>
      <w:del w:id="8810"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11"/>
        <w:r w:rsidRPr="00F537EB" w:rsidDel="00E0743F">
          <w:delText>R</w:delText>
        </w:r>
        <w:commentRangeEnd w:id="8811"/>
        <w:r w:rsidR="00237D54" w:rsidDel="00E0743F">
          <w:rPr>
            <w:rStyle w:val="ad"/>
            <w:rFonts w:ascii="Times New Roman" w:eastAsia="宋体" w:hAnsi="Times New Roman"/>
            <w:noProof w:val="0"/>
            <w:lang w:eastAsia="en-US"/>
          </w:rPr>
          <w:commentReference w:id="8811"/>
        </w:r>
      </w:del>
    </w:p>
    <w:p w14:paraId="2C170202" w14:textId="529D4DA3" w:rsidR="00BA19A2" w:rsidRPr="00F537EB" w:rsidDel="00E0743F" w:rsidRDefault="00BA19A2" w:rsidP="003B6316">
      <w:pPr>
        <w:pStyle w:val="PL"/>
        <w:rPr>
          <w:del w:id="8812" w:author="NR-U" w:date="2020-05-08T12:48:00Z"/>
        </w:rPr>
      </w:pPr>
      <w:del w:id="8813"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14"/>
      <w:commentRangeEnd w:id="8814"/>
      <w:r w:rsidR="0098014B">
        <w:rPr>
          <w:rStyle w:val="ad"/>
          <w:rFonts w:ascii="Times New Roman" w:eastAsia="宋体" w:hAnsi="Times New Roman"/>
          <w:noProof w:val="0"/>
          <w:lang w:eastAsia="en-US"/>
        </w:rPr>
        <w:commentReference w:id="881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15"/>
      <w:r w:rsidRPr="00F537EB">
        <w:t>controlResourceSetId</w:t>
      </w:r>
      <w:commentRangeEnd w:id="8815"/>
      <w:r w:rsidR="007F15A7">
        <w:rPr>
          <w:rStyle w:val="ad"/>
          <w:rFonts w:ascii="Times New Roman" w:eastAsia="宋体" w:hAnsi="Times New Roman"/>
          <w:noProof w:val="0"/>
          <w:lang w:eastAsia="en-US"/>
        </w:rPr>
        <w:commentReference w:id="881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16"/>
      <w:r w:rsidRPr="00F537EB">
        <w:t xml:space="preserve">CHOICE </w:t>
      </w:r>
      <w:commentRangeEnd w:id="8816"/>
      <w:r w:rsidR="00F73E05">
        <w:rPr>
          <w:rStyle w:val="ad"/>
          <w:rFonts w:ascii="Times New Roman" w:eastAsia="宋体" w:hAnsi="Times New Roman"/>
          <w:noProof w:val="0"/>
          <w:lang w:eastAsia="en-US"/>
        </w:rPr>
        <w:commentReference w:id="881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17"/>
      <w:r w:rsidRPr="00F537EB">
        <w:t>,</w:t>
      </w:r>
      <w:commentRangeEnd w:id="8817"/>
      <w:r w:rsidR="00F73E05">
        <w:rPr>
          <w:rStyle w:val="ad"/>
          <w:rFonts w:ascii="Times New Roman" w:eastAsia="宋体" w:hAnsi="Times New Roman"/>
          <w:noProof w:val="0"/>
          <w:lang w:eastAsia="en-US"/>
        </w:rPr>
        <w:commentReference w:id="881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18"/>
      <w:r w:rsidRPr="00F537EB">
        <w:t>dci-Format2-5-</w:t>
      </w:r>
      <w:ins w:id="8819" w:author="IAB" w:date="2020-05-13T12:58:00Z">
        <w:r w:rsidR="008C5C51">
          <w:t>r16</w:t>
        </w:r>
      </w:ins>
      <w:del w:id="8820" w:author="IAB" w:date="2020-05-13T12:58:00Z">
        <w:r w:rsidR="00C76602" w:rsidRPr="00F537EB" w:rsidDel="008C5C51">
          <w:delText>v16xy</w:delText>
        </w:r>
        <w:commentRangeEnd w:id="8818"/>
        <w:r w:rsidR="00EB3F71" w:rsidDel="008C5C51">
          <w:rPr>
            <w:rStyle w:val="ad"/>
            <w:rFonts w:ascii="Times New Roman" w:eastAsia="宋体" w:hAnsi="Times New Roman"/>
            <w:noProof w:val="0"/>
            <w:lang w:eastAsia="en-US"/>
          </w:rPr>
          <w:commentReference w:id="881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21"/>
      <w:r w:rsidRPr="00F537EB">
        <w:t>}</w:t>
      </w:r>
      <w:ins w:id="8822" w:author="IAB" w:date="2020-05-13T12:59:00Z">
        <w:r w:rsidR="008C5C51">
          <w:t xml:space="preserve">                                                                                           OPTIONAL,    -- Need R</w:t>
        </w:r>
      </w:ins>
      <w:del w:id="8823" w:author="IAB" w:date="2020-05-13T13:00:00Z">
        <w:r w:rsidR="0044764F" w:rsidRPr="00F537EB" w:rsidDel="008C5C51">
          <w:delText>,</w:delText>
        </w:r>
      </w:del>
      <w:commentRangeEnd w:id="8821"/>
      <w:r w:rsidR="001F62C9">
        <w:rPr>
          <w:rStyle w:val="ad"/>
          <w:rFonts w:ascii="Times New Roman" w:eastAsia="宋体" w:hAnsi="Times New Roman"/>
          <w:noProof w:val="0"/>
          <w:lang w:eastAsia="en-US"/>
        </w:rPr>
        <w:commentReference w:id="882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24"/>
      <w:r w:rsidRPr="00F537EB">
        <w:t>,</w:t>
      </w:r>
      <w:commentRangeEnd w:id="8824"/>
      <w:r w:rsidR="00F73E05">
        <w:rPr>
          <w:rStyle w:val="ad"/>
          <w:rFonts w:ascii="Times New Roman" w:eastAsia="宋体" w:hAnsi="Times New Roman"/>
          <w:noProof w:val="0"/>
          <w:lang w:eastAsia="en-US"/>
        </w:rPr>
        <w:commentReference w:id="8824"/>
      </w:r>
    </w:p>
    <w:p w14:paraId="1C6EF7F4" w14:textId="1C721ECC" w:rsidR="00FC3C86" w:rsidRPr="00F537EB" w:rsidDel="008C5C51" w:rsidRDefault="00FC3C86" w:rsidP="003B6316">
      <w:pPr>
        <w:pStyle w:val="PL"/>
        <w:rPr>
          <w:del w:id="8825" w:author="IAB" w:date="2020-05-13T13:00:00Z"/>
        </w:rPr>
      </w:pPr>
      <w:del w:id="8826"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27" w:author="IAB" w:date="2020-05-13T13:00:00Z"/>
        </w:rPr>
      </w:pPr>
      <w:commentRangeStart w:id="8828"/>
      <w:del w:id="8829" w:author="IAB" w:date="2020-05-13T13:00:00Z">
        <w:r w:rsidRPr="00F537EB" w:rsidDel="008C5C51">
          <w:delText xml:space="preserve">            dci-Formats-r16                             ENUMERATED {formats2-0-And-2-5},</w:delText>
        </w:r>
        <w:commentRangeEnd w:id="8828"/>
        <w:r w:rsidR="001E1829" w:rsidDel="008C5C51">
          <w:rPr>
            <w:rStyle w:val="ad"/>
            <w:rFonts w:ascii="Times New Roman" w:eastAsia="宋体" w:hAnsi="Times New Roman"/>
            <w:noProof w:val="0"/>
            <w:lang w:eastAsia="en-US"/>
          </w:rPr>
          <w:commentReference w:id="8828"/>
        </w:r>
      </w:del>
    </w:p>
    <w:p w14:paraId="55A686C4" w14:textId="1A18FC39" w:rsidR="00FC3C86" w:rsidRPr="00F537EB" w:rsidDel="008C5C51" w:rsidRDefault="00FC3C86" w:rsidP="003B6316">
      <w:pPr>
        <w:pStyle w:val="PL"/>
        <w:rPr>
          <w:del w:id="8830" w:author="IAB" w:date="2020-05-13T13:00:00Z"/>
        </w:rPr>
      </w:pPr>
      <w:del w:id="8831" w:author="IAB" w:date="2020-05-13T13:00:00Z">
        <w:r w:rsidRPr="00F537EB" w:rsidDel="008C5C51">
          <w:delText xml:space="preserve">            ...</w:delText>
        </w:r>
      </w:del>
    </w:p>
    <w:p w14:paraId="708CF49A" w14:textId="423E85C6" w:rsidR="00FC3C86" w:rsidRPr="00F537EB" w:rsidDel="008C5C51" w:rsidRDefault="00FC3C86" w:rsidP="003B6316">
      <w:pPr>
        <w:pStyle w:val="PL"/>
        <w:rPr>
          <w:del w:id="8832" w:author="IAB" w:date="2020-05-13T13:00:00Z"/>
        </w:rPr>
      </w:pPr>
      <w:del w:id="8833" w:author="IAB" w:date="2020-05-13T13:00:00Z">
        <w:r w:rsidRPr="00F537EB" w:rsidDel="008C5C51">
          <w:delText xml:space="preserve">        </w:delText>
        </w:r>
        <w:commentRangeStart w:id="8834"/>
        <w:r w:rsidRPr="00F537EB" w:rsidDel="008C5C51">
          <w:delText>}</w:delText>
        </w:r>
        <w:commentRangeEnd w:id="8834"/>
        <w:r w:rsidR="001F62C9" w:rsidDel="008C5C51">
          <w:rPr>
            <w:rStyle w:val="ad"/>
            <w:rFonts w:ascii="Times New Roman" w:eastAsia="宋体" w:hAnsi="Times New Roman"/>
            <w:noProof w:val="0"/>
            <w:lang w:eastAsia="en-US"/>
          </w:rPr>
          <w:commentReference w:id="8834"/>
        </w:r>
      </w:del>
    </w:p>
    <w:p w14:paraId="24C93874" w14:textId="77777777" w:rsidR="00E0743F" w:rsidRDefault="00FC3C86" w:rsidP="00E0743F">
      <w:pPr>
        <w:pStyle w:val="PL"/>
        <w:rPr>
          <w:ins w:id="8835" w:author="NR-U" w:date="2020-05-08T12:49:00Z"/>
        </w:rPr>
      </w:pPr>
      <w:r w:rsidRPr="00F537EB">
        <w:t xml:space="preserve">    }                                                                                                   OPTIONAL</w:t>
      </w:r>
      <w:ins w:id="8836" w:author="NR-U" w:date="2020-05-08T12:49:00Z">
        <w:r w:rsidR="00E0743F">
          <w:t>,</w:t>
        </w:r>
      </w:ins>
      <w:r w:rsidRPr="00F537EB">
        <w:t xml:space="preserve">    -- Cond Setup2</w:t>
      </w:r>
    </w:p>
    <w:p w14:paraId="56877209" w14:textId="77777777" w:rsidR="00E0743F" w:rsidRPr="00F537EB" w:rsidRDefault="00E0743F" w:rsidP="00E0743F">
      <w:pPr>
        <w:pStyle w:val="PL"/>
        <w:rPr>
          <w:ins w:id="8837" w:author="NR-U" w:date="2020-05-08T12:49:00Z"/>
        </w:rPr>
      </w:pPr>
      <w:ins w:id="8838"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39"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40"/>
            <w:r w:rsidR="00E65946" w:rsidRPr="00F537EB">
              <w:rPr>
                <w:szCs w:val="22"/>
              </w:rPr>
              <w:t>suffix</w:t>
            </w:r>
            <w:commentRangeEnd w:id="8840"/>
            <w:r w:rsidR="00B97ECF">
              <w:rPr>
                <w:rStyle w:val="ad"/>
                <w:rFonts w:ascii="Times New Roman" w:eastAsia="宋体" w:hAnsi="Times New Roman"/>
                <w:lang w:eastAsia="en-US"/>
              </w:rPr>
              <w:commentReference w:id="8840"/>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41" w:author="URLLC" w:date="2020-05-11T16:14:00Z">
              <w:r w:rsidRPr="00F537EB" w:rsidDel="00876207">
                <w:rPr>
                  <w:szCs w:val="22"/>
                </w:rPr>
                <w:delText xml:space="preserve"> The maximum monitoring periodicity for DCI format 2_4 is 5 </w:delText>
              </w:r>
              <w:commentRangeStart w:id="8842"/>
              <w:r w:rsidRPr="00F537EB" w:rsidDel="00876207">
                <w:rPr>
                  <w:szCs w:val="22"/>
                </w:rPr>
                <w:delText>slots</w:delText>
              </w:r>
              <w:commentRangeEnd w:id="8842"/>
              <w:r w:rsidR="00AE4466" w:rsidDel="00876207">
                <w:rPr>
                  <w:rStyle w:val="ad"/>
                  <w:rFonts w:ascii="Times New Roman" w:eastAsia="宋体" w:hAnsi="Times New Roman"/>
                  <w:lang w:eastAsia="en-US"/>
                </w:rPr>
                <w:commentReference w:id="8842"/>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43"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44"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45"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46"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47" w:author="IAB" w:date="2020-05-13T13:01:00Z"/>
                <w:b/>
                <w:bCs/>
                <w:i/>
                <w:iCs/>
              </w:rPr>
            </w:pPr>
            <w:ins w:id="8848" w:author="IAB" w:date="2020-05-13T13:01:00Z">
              <w:r>
                <w:rPr>
                  <w:b/>
                  <w:bCs/>
                  <w:i/>
                  <w:iCs/>
                </w:rPr>
                <w:t>dci-Formats-MT</w:t>
              </w:r>
            </w:ins>
          </w:p>
          <w:p w14:paraId="117143EC" w14:textId="77777777" w:rsidR="008C5C51" w:rsidRDefault="008C5C51" w:rsidP="00396E55">
            <w:pPr>
              <w:pStyle w:val="TAL"/>
              <w:rPr>
                <w:ins w:id="8849" w:author="IAB" w:date="2020-05-13T13:01:00Z"/>
                <w:b/>
                <w:i/>
                <w:szCs w:val="22"/>
              </w:rPr>
            </w:pPr>
            <w:ins w:id="8850"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851" w:author="NR-U" w:date="2020-05-08T12:50:00Z">
              <w:r>
                <w:rPr>
                  <w:szCs w:val="22"/>
                  <w:lang w:val="en-US"/>
                </w:rPr>
                <w:t xml:space="preserve">Value </w:t>
              </w:r>
            </w:ins>
            <w:r w:rsidR="00B644E7" w:rsidRPr="00F537EB">
              <w:rPr>
                <w:szCs w:val="22"/>
              </w:rPr>
              <w:t xml:space="preserve">1 </w:t>
            </w:r>
            <w:ins w:id="8852" w:author="NR-U" w:date="2020-05-08T12:51:00Z">
              <w:r>
                <w:rPr>
                  <w:szCs w:val="22"/>
                  <w:lang w:val="en-US"/>
                </w:rPr>
                <w:t xml:space="preserve">indicates that </w:t>
              </w:r>
            </w:ins>
            <w:del w:id="8853"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54"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55"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56"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57"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58" w:author="IAB" w:date="2020-05-13T13:02:00Z"/>
                <w:szCs w:val="22"/>
              </w:rPr>
            </w:pPr>
            <w:del w:id="8859"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60" w:author="IAB" w:date="2020-05-13T13:02:00Z"/>
                <w:b/>
                <w:i/>
                <w:szCs w:val="22"/>
              </w:rPr>
            </w:pPr>
            <w:del w:id="8861"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63"/>
            <w:r w:rsidRPr="00F537EB">
              <w:t>otherwise</w:t>
            </w:r>
            <w:commentRangeEnd w:id="8863"/>
            <w:r w:rsidR="00B97ECF">
              <w:rPr>
                <w:rStyle w:val="ad"/>
                <w:rFonts w:ascii="Times New Roman" w:eastAsia="宋体" w:hAnsi="Times New Roman"/>
                <w:lang w:eastAsia="en-US"/>
              </w:rPr>
              <w:commentReference w:id="886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62"/>
    </w:tbl>
    <w:p w14:paraId="3CAACBC7" w14:textId="77777777" w:rsidR="00C1597C" w:rsidRPr="00F537EB" w:rsidRDefault="00C1597C" w:rsidP="00C1597C"/>
    <w:p w14:paraId="7F58570C" w14:textId="77777777" w:rsidR="002C5D28" w:rsidRPr="00F537EB" w:rsidRDefault="002C5D28" w:rsidP="002C5D28">
      <w:pPr>
        <w:pStyle w:val="4"/>
      </w:pPr>
      <w:bookmarkStart w:id="8864" w:name="_Toc20426100"/>
      <w:bookmarkStart w:id="8865" w:name="_Toc29321496"/>
      <w:bookmarkStart w:id="8866" w:name="_Toc36757277"/>
      <w:bookmarkStart w:id="8867" w:name="_Toc36836818"/>
      <w:bookmarkStart w:id="8868" w:name="_Toc36843795"/>
      <w:bookmarkStart w:id="8869" w:name="_Toc37068084"/>
      <w:r w:rsidRPr="00F537EB">
        <w:t>–</w:t>
      </w:r>
      <w:r w:rsidRPr="00F537EB">
        <w:tab/>
      </w:r>
      <w:r w:rsidRPr="00F537EB">
        <w:rPr>
          <w:i/>
        </w:rPr>
        <w:t>SearchSpaceId</w:t>
      </w:r>
      <w:bookmarkEnd w:id="8864"/>
      <w:bookmarkEnd w:id="8865"/>
      <w:bookmarkEnd w:id="8866"/>
      <w:bookmarkEnd w:id="8867"/>
      <w:bookmarkEnd w:id="8868"/>
      <w:bookmarkEnd w:id="886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870" w:name="_Toc20426101"/>
      <w:bookmarkStart w:id="8871" w:name="_Toc29321497"/>
      <w:bookmarkStart w:id="8872" w:name="_Toc36757278"/>
      <w:bookmarkStart w:id="8873" w:name="_Toc36836819"/>
      <w:bookmarkStart w:id="8874" w:name="_Toc36843796"/>
      <w:bookmarkStart w:id="8875" w:name="_Toc37068085"/>
      <w:r w:rsidRPr="00F537EB">
        <w:t>–</w:t>
      </w:r>
      <w:r w:rsidRPr="00F537EB">
        <w:tab/>
      </w:r>
      <w:r w:rsidRPr="00F537EB">
        <w:rPr>
          <w:i/>
        </w:rPr>
        <w:t>SearchSpaceZero</w:t>
      </w:r>
      <w:bookmarkEnd w:id="8870"/>
      <w:bookmarkEnd w:id="8871"/>
      <w:bookmarkEnd w:id="8872"/>
      <w:bookmarkEnd w:id="8873"/>
      <w:bookmarkEnd w:id="8874"/>
      <w:bookmarkEnd w:id="887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876" w:name="_Toc20426102"/>
      <w:bookmarkStart w:id="8877" w:name="_Toc29321498"/>
      <w:bookmarkStart w:id="8878" w:name="_Toc36757279"/>
      <w:bookmarkStart w:id="8879" w:name="_Toc36836820"/>
      <w:bookmarkStart w:id="8880" w:name="_Toc36843797"/>
      <w:bookmarkStart w:id="8881" w:name="_Toc37068086"/>
      <w:r w:rsidRPr="00F537EB">
        <w:t>–</w:t>
      </w:r>
      <w:r w:rsidRPr="00F537EB">
        <w:tab/>
      </w:r>
      <w:r w:rsidRPr="00F537EB">
        <w:rPr>
          <w:i/>
          <w:noProof/>
        </w:rPr>
        <w:t>SecurityAlgorithmConfig</w:t>
      </w:r>
      <w:bookmarkEnd w:id="8876"/>
      <w:bookmarkEnd w:id="8877"/>
      <w:bookmarkEnd w:id="8878"/>
      <w:bookmarkEnd w:id="8879"/>
      <w:bookmarkEnd w:id="8880"/>
      <w:bookmarkEnd w:id="888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8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8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8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884" w:name="_Toc36757280"/>
      <w:bookmarkStart w:id="8885" w:name="_Toc36836821"/>
      <w:bookmarkStart w:id="8886" w:name="_Toc36843798"/>
      <w:bookmarkStart w:id="8887" w:name="_Toc37068087"/>
      <w:r w:rsidRPr="00F537EB">
        <w:t>–</w:t>
      </w:r>
      <w:r w:rsidRPr="00F537EB">
        <w:tab/>
      </w:r>
      <w:r w:rsidRPr="00F537EB">
        <w:rPr>
          <w:i/>
          <w:noProof/>
        </w:rPr>
        <w:t>SemiStaticChannelAccessConfig</w:t>
      </w:r>
      <w:bookmarkEnd w:id="8884"/>
      <w:bookmarkEnd w:id="8885"/>
      <w:bookmarkEnd w:id="8886"/>
      <w:bookmarkEnd w:id="888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88"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89" w:author="NR-U" w:date="2020-05-08T12:53:00Z">
              <w:r w:rsidR="00E0743F">
                <w:rPr>
                  <w:szCs w:val="22"/>
                  <w:lang w:val="en-US"/>
                </w:rPr>
                <w:t>, clause 4.3)</w:t>
              </w:r>
            </w:ins>
            <w:r w:rsidRPr="00F537EB">
              <w:rPr>
                <w:szCs w:val="22"/>
              </w:rPr>
              <w:t>.</w:t>
            </w:r>
            <w:ins w:id="8890"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891" w:name="_Toc36757281"/>
      <w:bookmarkStart w:id="8892" w:name="_Toc36836822"/>
      <w:bookmarkStart w:id="8893" w:name="_Toc36843799"/>
      <w:bookmarkStart w:id="8894" w:name="_Toc37068088"/>
      <w:r w:rsidRPr="00F537EB">
        <w:t>–</w:t>
      </w:r>
      <w:r w:rsidRPr="00F537EB">
        <w:tab/>
      </w:r>
      <w:r w:rsidRPr="00F537EB">
        <w:rPr>
          <w:i/>
        </w:rPr>
        <w:t>Sensor-LocationInfo</w:t>
      </w:r>
      <w:bookmarkEnd w:id="8891"/>
      <w:bookmarkEnd w:id="8892"/>
      <w:bookmarkEnd w:id="8893"/>
      <w:bookmarkEnd w:id="8894"/>
    </w:p>
    <w:p w14:paraId="1B5EA4DB" w14:textId="77777777" w:rsidR="00D70148" w:rsidRPr="005D6716" w:rsidRDefault="00D70148" w:rsidP="00D70148">
      <w:pPr>
        <w:rPr>
          <w:lang w:val="en-US"/>
        </w:rPr>
      </w:pPr>
      <w:r w:rsidRPr="005D6716">
        <w:rPr>
          <w:lang w:val="en-US"/>
        </w:rPr>
        <w:t xml:space="preserve">The IE </w:t>
      </w:r>
      <w:bookmarkStart w:id="8895" w:name="_Hlk20488590"/>
      <w:r w:rsidRPr="005D6716">
        <w:rPr>
          <w:i/>
          <w:lang w:val="en-US"/>
        </w:rPr>
        <w:t>Sensor-LocationInfo</w:t>
      </w:r>
      <w:bookmarkEnd w:id="889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896" w:name="_Toc20426103"/>
      <w:bookmarkStart w:id="8897" w:name="_Toc29321499"/>
      <w:bookmarkStart w:id="8898" w:name="_Toc36757282"/>
      <w:bookmarkStart w:id="8899" w:name="_Toc36836823"/>
      <w:bookmarkStart w:id="8900" w:name="_Toc36843800"/>
      <w:bookmarkStart w:id="8901" w:name="_Toc37068089"/>
      <w:bookmarkEnd w:id="8883"/>
      <w:r w:rsidRPr="00F537EB">
        <w:t>–</w:t>
      </w:r>
      <w:r w:rsidRPr="00F537EB">
        <w:tab/>
      </w:r>
      <w:r w:rsidRPr="00F537EB">
        <w:rPr>
          <w:i/>
        </w:rPr>
        <w:t>Serv</w:t>
      </w:r>
      <w:r w:rsidRPr="00F537EB">
        <w:rPr>
          <w:i/>
          <w:noProof/>
        </w:rPr>
        <w:t>CellIndex</w:t>
      </w:r>
      <w:bookmarkEnd w:id="8896"/>
      <w:bookmarkEnd w:id="8897"/>
      <w:bookmarkEnd w:id="8898"/>
      <w:bookmarkEnd w:id="8899"/>
      <w:bookmarkEnd w:id="8900"/>
      <w:bookmarkEnd w:id="890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02" w:name="_Toc20426104"/>
      <w:bookmarkStart w:id="8903" w:name="_Toc29321500"/>
      <w:bookmarkStart w:id="8904" w:name="_Toc36757283"/>
      <w:bookmarkStart w:id="8905" w:name="_Toc36836824"/>
      <w:bookmarkStart w:id="8906" w:name="_Toc36843801"/>
      <w:bookmarkStart w:id="8907" w:name="_Toc37068090"/>
      <w:r w:rsidRPr="00F537EB">
        <w:t>–</w:t>
      </w:r>
      <w:r w:rsidRPr="00F537EB">
        <w:tab/>
      </w:r>
      <w:r w:rsidRPr="00F537EB">
        <w:rPr>
          <w:i/>
        </w:rPr>
        <w:t>ServingCellConfig</w:t>
      </w:r>
      <w:bookmarkEnd w:id="8902"/>
      <w:bookmarkEnd w:id="8903"/>
      <w:bookmarkEnd w:id="8904"/>
      <w:bookmarkEnd w:id="8905"/>
      <w:bookmarkEnd w:id="8906"/>
      <w:bookmarkEnd w:id="890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08"/>
      <w:r w:rsidRPr="00F537EB">
        <w:t>tdd-UL-DL-ConfigurationDedicated-iab-mt-</w:t>
      </w:r>
      <w:ins w:id="8909" w:author="IAB" w:date="2020-05-13T13:03:00Z">
        <w:r w:rsidR="00DF2E54">
          <w:t>r16</w:t>
        </w:r>
      </w:ins>
      <w:del w:id="8910" w:author="IAB" w:date="2020-05-13T13:03:00Z">
        <w:r w:rsidR="00C76602" w:rsidRPr="00F537EB" w:rsidDel="00DF2E54">
          <w:delText>v16xy</w:delText>
        </w:r>
      </w:del>
      <w:r w:rsidRPr="00F537EB">
        <w:t xml:space="preserve">    TDD-UL-DL-ConfigDedicated-IAB-MT-</w:t>
      </w:r>
      <w:ins w:id="8911" w:author="IAB" w:date="2020-05-13T13:03:00Z">
        <w:r w:rsidR="00DF2E54">
          <w:t>r16</w:t>
        </w:r>
      </w:ins>
      <w:del w:id="8912" w:author="IAB" w:date="2020-05-13T13:03:00Z">
        <w:r w:rsidR="00C76602" w:rsidRPr="00F537EB" w:rsidDel="00DF2E54">
          <w:delText>v16xy</w:delText>
        </w:r>
      </w:del>
      <w:r w:rsidRPr="00F537EB">
        <w:t xml:space="preserve">                     OPTIONAL</w:t>
      </w:r>
      <w:r w:rsidR="00BA19A2" w:rsidRPr="00F537EB">
        <w:t>,</w:t>
      </w:r>
      <w:r w:rsidRPr="00F537EB">
        <w:t xml:space="preserve">   -- </w:t>
      </w:r>
      <w:ins w:id="8913" w:author="IAB" w:date="2020-05-13T13:03:00Z">
        <w:r w:rsidR="00DF2E54">
          <w:t>Cond TDD_IAB</w:t>
        </w:r>
      </w:ins>
      <w:del w:id="8914" w:author="IAB" w:date="2020-05-13T13:03:00Z">
        <w:r w:rsidRPr="00F537EB" w:rsidDel="00DF2E54">
          <w:delText>Need FFS</w:delText>
        </w:r>
        <w:commentRangeEnd w:id="8908"/>
        <w:r w:rsidR="00646809" w:rsidDel="00DF2E54">
          <w:rPr>
            <w:rStyle w:val="ad"/>
            <w:rFonts w:ascii="Times New Roman" w:eastAsia="宋体" w:hAnsi="Times New Roman"/>
            <w:noProof w:val="0"/>
            <w:lang w:eastAsia="en-US"/>
          </w:rPr>
          <w:commentReference w:id="890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5" w:author="DCCA" w:date="2020-05-10T08:56:00Z"/>
          <w:rFonts w:ascii="Courier New" w:hAnsi="Courier New"/>
          <w:sz w:val="16"/>
          <w:lang w:val="en-US"/>
        </w:rPr>
      </w:pPr>
      <w:r w:rsidRPr="005D6716">
        <w:rPr>
          <w:lang w:val="en-US"/>
        </w:rPr>
        <w:lastRenderedPageBreak/>
        <w:t xml:space="preserve">    </w:t>
      </w:r>
      <w:ins w:id="8916"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17" w:author="DCCA" w:date="2020-05-10T08:56:00Z">
        <w:r>
          <w:t xml:space="preserve">    </w:t>
        </w:r>
      </w:ins>
      <w:r w:rsidR="00EC61B4" w:rsidRPr="00F537EB">
        <w:t xml:space="preserve">firstWithinActiveTimeBWP-Id-r16     </w:t>
      </w:r>
      <w:ins w:id="8918" w:author="DCCA" w:date="2020-05-10T08:56:00Z">
        <w:r>
          <w:t xml:space="preserve">SetupRelease { </w:t>
        </w:r>
      </w:ins>
      <w:r w:rsidR="00EC61B4" w:rsidRPr="00F537EB">
        <w:t>BWP-Id</w:t>
      </w:r>
      <w:ins w:id="8919"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20" w:author="DCCA" w:date="2020-05-10T08:56:00Z">
        <w:r w:rsidR="00A068D3">
          <w:t xml:space="preserve">SetupRelease { </w:t>
        </w:r>
      </w:ins>
      <w:r w:rsidRPr="00F537EB">
        <w:t>BWP-Id</w:t>
      </w:r>
      <w:ins w:id="8921"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22" w:author="Huawei" w:date="2020-05-15T18:04:00Z"/>
        </w:rPr>
      </w:pPr>
      <w:ins w:id="8923" w:author="Huawei" w:date="2020-05-15T18:04:00Z">
        <w:r>
          <w:t xml:space="preserve"> </w:t>
        </w:r>
        <w:commentRangeStart w:id="8924"/>
        <w:r>
          <w:t xml:space="preserve">   dormancyGroupWithinActiveTime       SetupRelease { DormancyGroupID-r16 }            OPTIONAL,   -- Need M</w:t>
        </w:r>
      </w:ins>
    </w:p>
    <w:p w14:paraId="06058C58" w14:textId="77777777" w:rsidR="00666F5F" w:rsidRDefault="00666F5F" w:rsidP="00666F5F">
      <w:pPr>
        <w:pStyle w:val="PL"/>
        <w:rPr>
          <w:ins w:id="8925" w:author="Huawei" w:date="2020-05-15T18:04:00Z"/>
        </w:rPr>
      </w:pPr>
      <w:ins w:id="8926" w:author="Huawei" w:date="2020-05-15T18:04:00Z">
        <w:r>
          <w:t xml:space="preserve">    dormancyGroupOutsideActiveTime      SetupRelease { DormancyGroupID-r16 }            OPTIONAL,   -- Need M </w:t>
        </w:r>
      </w:ins>
      <w:commentRangeEnd w:id="8924"/>
      <w:r>
        <w:rPr>
          <w:rStyle w:val="ad"/>
          <w:rFonts w:ascii="Times New Roman" w:eastAsia="宋体" w:hAnsi="Times New Roman"/>
          <w:noProof w:val="0"/>
          <w:lang w:eastAsia="en-US"/>
        </w:rPr>
        <w:commentReference w:id="8924"/>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27"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28" w:author="MIMO" w:date="2020-05-12T12:41:00Z"/>
          <w:rFonts w:ascii="Courier New" w:hAnsi="Courier New"/>
          <w:sz w:val="16"/>
          <w:lang w:val="en-US"/>
        </w:rPr>
      </w:pPr>
      <w:ins w:id="8929"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30" w:author="MIMO" w:date="2020-05-12T12:41:00Z"/>
          <w:rFonts w:ascii="Courier New" w:hAnsi="Courier New"/>
          <w:noProof/>
          <w:sz w:val="16"/>
          <w:lang w:val="en-US"/>
        </w:rPr>
      </w:pPr>
      <w:ins w:id="8931"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32"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33" w:author="MIMO" w:date="2020-05-12T12:48:00Z"/>
        </w:rPr>
      </w:pPr>
      <w:del w:id="8934" w:author="MIMO" w:date="2020-05-12T12:48:00Z">
        <w:r w:rsidRPr="00F537EB" w:rsidDel="0030649C">
          <w:delText xml:space="preserve">    </w:delText>
        </w:r>
        <w:commentRangeStart w:id="8935"/>
        <w:r w:rsidRPr="00F537EB" w:rsidDel="0030649C">
          <w:delText>bd</w:delText>
        </w:r>
      </w:del>
      <w:commentRangeStart w:id="8936"/>
      <w:commentRangeEnd w:id="8936"/>
      <w:r w:rsidR="0030649C">
        <w:rPr>
          <w:rStyle w:val="ad"/>
          <w:rFonts w:ascii="Times New Roman" w:eastAsia="宋体" w:hAnsi="Times New Roman"/>
          <w:noProof w:val="0"/>
          <w:lang w:eastAsia="en-US"/>
        </w:rPr>
        <w:commentReference w:id="8936"/>
      </w:r>
      <w:del w:id="8937"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38" w:author="MIMO" w:date="2020-05-12T12:48:00Z"/>
        </w:rPr>
      </w:pPr>
      <w:del w:id="8939" w:author="MIMO" w:date="2020-05-12T12:48:00Z">
        <w:r w:rsidRPr="00F537EB" w:rsidDel="0030649C">
          <w:delText xml:space="preserve">    </w:delText>
        </w:r>
        <w:commentRangeStart w:id="8940"/>
        <w:r w:rsidRPr="00F537EB" w:rsidDel="0030649C">
          <w:delText>lte-CRS-PatternList-r16</w:delText>
        </w:r>
        <w:commentRangeEnd w:id="8940"/>
        <w:r w:rsidR="00797A6A" w:rsidDel="0030649C">
          <w:rPr>
            <w:rStyle w:val="ad"/>
            <w:rFonts w:ascii="Times New Roman" w:eastAsia="宋体" w:hAnsi="Times New Roman"/>
            <w:noProof w:val="0"/>
            <w:lang w:eastAsia="en-US"/>
          </w:rPr>
          <w:commentReference w:id="894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41" w:author="MIMO" w:date="2020-05-12T12:48:00Z"/>
        </w:rPr>
      </w:pPr>
      <w:del w:id="8942" w:author="MIMO" w:date="2020-05-12T12:48:00Z">
        <w:r w:rsidRPr="00F537EB" w:rsidDel="0030649C">
          <w:delText xml:space="preserve">    lte-CRS-PatternListSecond-r16       SetupRelease { LTE-CRS-PatternList-r16 }                    OPTIONAL,   -- Cond CORESETPool</w:delText>
        </w:r>
        <w:commentRangeEnd w:id="8935"/>
        <w:r w:rsidR="0066422F" w:rsidDel="0030649C">
          <w:rPr>
            <w:rStyle w:val="ad"/>
            <w:rFonts w:ascii="Times New Roman" w:eastAsia="宋体" w:hAnsi="Times New Roman"/>
            <w:noProof w:val="0"/>
            <w:lang w:eastAsia="en-US"/>
          </w:rPr>
          <w:commentReference w:id="893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43" w:author="DCCA" w:date="2020-05-10T08:57:00Z"/>
        </w:rPr>
      </w:pPr>
    </w:p>
    <w:p w14:paraId="31385E6A" w14:textId="48F0C9FC" w:rsidR="002C5D28" w:rsidRDefault="00A068D3" w:rsidP="00A068D3">
      <w:pPr>
        <w:pStyle w:val="PL"/>
        <w:rPr>
          <w:ins w:id="8944" w:author="DCCA" w:date="2020-05-10T08:57:00Z"/>
        </w:rPr>
      </w:pPr>
      <w:ins w:id="8945"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46" w:name="_Hlk36068628"/>
            <w:bookmarkStart w:id="8947" w:name="_Hlk535949153"/>
            <w:bookmarkStart w:id="8948" w:name="_Hlk535949293"/>
            <w:r w:rsidRPr="00F537EB">
              <w:rPr>
                <w:i/>
                <w:szCs w:val="22"/>
              </w:rPr>
              <w:lastRenderedPageBreak/>
              <w:t xml:space="preserve">ServingCellConfig </w:t>
            </w:r>
            <w:r w:rsidRPr="00F537EB">
              <w:rPr>
                <w:szCs w:val="22"/>
              </w:rPr>
              <w:t>field descriptions</w:t>
            </w:r>
            <w:bookmarkEnd w:id="8946"/>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49" w:name="_Hlk36068660"/>
            <w:r w:rsidRPr="00F537EB">
              <w:rPr>
                <w:b/>
                <w:i/>
                <w:szCs w:val="22"/>
              </w:rPr>
              <w:t>absenceOfAnyOtherTechnology</w:t>
            </w:r>
          </w:p>
          <w:bookmarkEnd w:id="894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5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50"/>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51" w:author="MIMO" w:date="2020-05-11T22:49:00Z"/>
                <w:b/>
                <w:i/>
              </w:rPr>
            </w:pPr>
            <w:del w:id="8952"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53"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5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55" w:author="DCCA" w:date="2020-05-10T08:57:00Z"/>
                <w:b/>
                <w:i/>
                <w:szCs w:val="22"/>
              </w:rPr>
            </w:pPr>
            <w:ins w:id="8956" w:author="DCCA" w:date="2020-05-10T08:57:00Z">
              <w:r w:rsidRPr="007F15D3">
                <w:rPr>
                  <w:b/>
                  <w:i/>
                  <w:szCs w:val="22"/>
                </w:rPr>
                <w:t>dormancyGroupWithinActiveTime</w:t>
              </w:r>
            </w:ins>
          </w:p>
          <w:p w14:paraId="17B6EA11" w14:textId="77777777" w:rsidR="00A068D3" w:rsidRPr="00F537EB" w:rsidRDefault="00A068D3" w:rsidP="00A2376F">
            <w:pPr>
              <w:pStyle w:val="TAL"/>
              <w:rPr>
                <w:ins w:id="8957" w:author="DCCA" w:date="2020-05-10T08:57:00Z"/>
                <w:b/>
                <w:i/>
                <w:szCs w:val="22"/>
              </w:rPr>
            </w:pPr>
            <w:ins w:id="8958"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5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60" w:author="DCCA" w:date="2020-05-10T08:57:00Z"/>
                <w:b/>
                <w:i/>
                <w:szCs w:val="22"/>
              </w:rPr>
            </w:pPr>
            <w:ins w:id="8961"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62" w:author="DCCA" w:date="2020-05-10T08:57:00Z"/>
                <w:b/>
                <w:i/>
                <w:szCs w:val="22"/>
              </w:rPr>
            </w:pPr>
            <w:ins w:id="8963"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6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65" w:author="DCCA" w:date="2020-05-10T08:57:00Z"/>
                <w:b/>
                <w:i/>
                <w:szCs w:val="22"/>
              </w:rPr>
            </w:pPr>
            <w:commentRangeStart w:id="8966"/>
            <w:ins w:id="8967" w:author="DCCA" w:date="2020-05-10T08:57:00Z">
              <w:r w:rsidRPr="00747945">
                <w:rPr>
                  <w:b/>
                  <w:i/>
                  <w:szCs w:val="22"/>
                </w:rPr>
                <w:t>dormantDownlinkBWP-Id</w:t>
              </w:r>
            </w:ins>
            <w:commentRangeEnd w:id="8966"/>
            <w:r w:rsidR="002412E5">
              <w:rPr>
                <w:rStyle w:val="ad"/>
                <w:rFonts w:ascii="Times New Roman" w:eastAsia="宋体" w:hAnsi="Times New Roman"/>
                <w:lang w:eastAsia="en-US"/>
              </w:rPr>
              <w:commentReference w:id="8966"/>
            </w:r>
          </w:p>
          <w:p w14:paraId="43C62782" w14:textId="77777777" w:rsidR="00A068D3" w:rsidRPr="00F537EB" w:rsidRDefault="00A068D3" w:rsidP="00A2376F">
            <w:pPr>
              <w:pStyle w:val="TAL"/>
              <w:rPr>
                <w:ins w:id="8968" w:author="DCCA" w:date="2020-05-10T08:57:00Z"/>
                <w:b/>
                <w:i/>
                <w:szCs w:val="22"/>
              </w:rPr>
            </w:pPr>
            <w:ins w:id="8969"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47"/>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lastRenderedPageBreak/>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70"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71"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72" w:author="DCCA" w:date="2020-05-10T08:58:00Z"/>
                <w:b/>
                <w:i/>
                <w:szCs w:val="22"/>
              </w:rPr>
            </w:pPr>
            <w:ins w:id="8973"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974" w:author="DCCA" w:date="2020-05-10T08:58:00Z"/>
                <w:b/>
                <w:i/>
                <w:szCs w:val="22"/>
              </w:rPr>
            </w:pPr>
            <w:ins w:id="8975"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76"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77" w:author="DCCA" w:date="2020-05-10T08:58:00Z"/>
                <w:b/>
                <w:i/>
                <w:szCs w:val="22"/>
              </w:rPr>
            </w:pPr>
            <w:ins w:id="8978"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79" w:author="DCCA" w:date="2020-05-10T08:58:00Z"/>
                <w:b/>
                <w:i/>
                <w:szCs w:val="22"/>
              </w:rPr>
            </w:pPr>
            <w:ins w:id="8980"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81"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82"/>
            <w:r w:rsidRPr="00F537EB">
              <w:t>The LTE CRS patterns in this list shall be non-overlapping in frequency.</w:t>
            </w:r>
            <w:commentRangeEnd w:id="8982"/>
            <w:r w:rsidR="00F026F0">
              <w:rPr>
                <w:rStyle w:val="ad"/>
                <w:rFonts w:ascii="Times New Roman" w:eastAsia="宋体" w:hAnsi="Times New Roman"/>
                <w:lang w:eastAsia="en-US"/>
              </w:rPr>
              <w:commentReference w:id="8982"/>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983" w:author="MIMO" w:date="2020-05-11T22:50:00Z">
              <w:r w:rsidR="0083674F">
                <w:rPr>
                  <w:b/>
                  <w:i/>
                </w:rPr>
                <w:t>2</w:t>
              </w:r>
            </w:ins>
            <w:del w:id="8984"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8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85"/>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lastRenderedPageBreak/>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86"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87"/>
            <w:commentRangeEnd w:id="8987"/>
            <w:r w:rsidR="00423FE9">
              <w:rPr>
                <w:rStyle w:val="ad"/>
                <w:rFonts w:ascii="Times New Roman" w:eastAsia="宋体" w:hAnsi="Times New Roman"/>
                <w:lang w:eastAsia="en-US"/>
              </w:rPr>
              <w:commentReference w:id="8987"/>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48"/>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88"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89" w:name="_Hlk2179834"/>
            <w:r w:rsidR="00EE554A" w:rsidRPr="00F537EB">
              <w:rPr>
                <w:szCs w:val="22"/>
              </w:rPr>
              <w:t xml:space="preserve">The UE uses the configuration provided in this field only for the purpose of channel bandwidth and location determination. </w:t>
            </w:r>
            <w:bookmarkEnd w:id="898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8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90"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91" w:author="DCCA" w:date="2020-05-10T08:58:00Z"/>
                <w:i/>
              </w:rPr>
            </w:pPr>
            <w:ins w:id="8992"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93" w:author="DCCA" w:date="2020-05-10T08:58:00Z"/>
              </w:rPr>
            </w:pPr>
            <w:ins w:id="8994"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95" w:author="DCCA" w:date="2020-05-10T09:00:00Z">
              <w:r w:rsidR="00A068D3">
                <w:rPr>
                  <w:szCs w:val="22"/>
                </w:rPr>
                <w:t>optionally</w:t>
              </w:r>
              <w:r w:rsidR="00A068D3" w:rsidRPr="00F537EB">
                <w:rPr>
                  <w:szCs w:val="22"/>
                </w:rPr>
                <w:t xml:space="preserve"> </w:t>
              </w:r>
            </w:ins>
            <w:del w:id="8996" w:author="DCCA" w:date="2020-05-10T09:00:00Z">
              <w:r w:rsidRPr="00F537EB" w:rsidDel="00A068D3">
                <w:rPr>
                  <w:szCs w:val="22"/>
                </w:rPr>
                <w:delText xml:space="preserve">mandatory </w:delText>
              </w:r>
            </w:del>
            <w:r w:rsidRPr="00F537EB">
              <w:rPr>
                <w:szCs w:val="22"/>
              </w:rPr>
              <w:t>present</w:t>
            </w:r>
            <w:ins w:id="8997" w:author="DCCA" w:date="2020-05-10T09:01:00Z">
              <w:r w:rsidR="00A068D3">
                <w:rPr>
                  <w:szCs w:val="22"/>
                </w:rPr>
                <w:t>, Need M,</w:t>
              </w:r>
            </w:ins>
            <w:r w:rsidRPr="00F537EB">
              <w:rPr>
                <w:szCs w:val="22"/>
              </w:rPr>
              <w:t xml:space="preserve"> when the SCell is configured with</w:t>
            </w:r>
            <w:ins w:id="8998" w:author="DCCA" w:date="2020-05-10T09:01:00Z">
              <w:r w:rsidR="00A068D3">
                <w:rPr>
                  <w:szCs w:val="22"/>
                </w:rPr>
                <w:t>a dormant bandwidth part</w:t>
              </w:r>
            </w:ins>
            <w:del w:id="8999"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00" w:author="DCCA" w:date="2020-05-10T09:02:00Z">
              <w:r w:rsidR="00A068D3">
                <w:rPr>
                  <w:szCs w:val="22"/>
                </w:rPr>
                <w:t>.</w:t>
              </w:r>
            </w:ins>
            <w:del w:id="9001" w:author="DCCA" w:date="2020-05-10T09:02:00Z">
              <w:r w:rsidRPr="00F537EB" w:rsidDel="00A068D3">
                <w:rPr>
                  <w:szCs w:val="22"/>
                </w:rPr>
                <w:delText>,</w:delText>
              </w:r>
            </w:del>
            <w:ins w:id="9002" w:author="DCCA" w:date="2020-05-10T09:02:00Z">
              <w:r w:rsidR="00A068D3">
                <w:rPr>
                  <w:szCs w:val="22"/>
                </w:rPr>
                <w:t xml:space="preserve"> It is absent</w:t>
              </w:r>
            </w:ins>
            <w:r w:rsidRPr="00F537EB">
              <w:rPr>
                <w:szCs w:val="22"/>
              </w:rPr>
              <w:t xml:space="preserve"> otherwise</w:t>
            </w:r>
            <w:del w:id="9003"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04" w:author="DCCA" w:date="2020-05-10T08:58:00Z">
              <w:r w:rsidR="00A068D3">
                <w:rPr>
                  <w:szCs w:val="22"/>
                </w:rPr>
                <w:t>optionally</w:t>
              </w:r>
              <w:r w:rsidR="00A068D3" w:rsidRPr="00F537EB">
                <w:rPr>
                  <w:szCs w:val="22"/>
                </w:rPr>
                <w:t xml:space="preserve"> </w:t>
              </w:r>
            </w:ins>
            <w:del w:id="9005" w:author="DCCA" w:date="2020-05-10T08:58:00Z">
              <w:r w:rsidRPr="00F537EB" w:rsidDel="00A068D3">
                <w:rPr>
                  <w:szCs w:val="22"/>
                </w:rPr>
                <w:delText xml:space="preserve">mandatory </w:delText>
              </w:r>
            </w:del>
            <w:r w:rsidRPr="00F537EB">
              <w:rPr>
                <w:szCs w:val="22"/>
              </w:rPr>
              <w:t>present</w:t>
            </w:r>
            <w:ins w:id="9006" w:author="DCCA" w:date="2020-05-10T08:59:00Z">
              <w:r w:rsidR="00A068D3">
                <w:rPr>
                  <w:szCs w:val="22"/>
                </w:rPr>
                <w:t>, Need M,</w:t>
              </w:r>
            </w:ins>
            <w:r w:rsidRPr="00F537EB">
              <w:rPr>
                <w:szCs w:val="22"/>
              </w:rPr>
              <w:t xml:space="preserve"> when the SCell is configured with WUS and </w:t>
            </w:r>
            <w:ins w:id="9007" w:author="DCCA" w:date="2020-05-10T09:03:00Z">
              <w:r w:rsidR="00A068D3">
                <w:rPr>
                  <w:szCs w:val="22"/>
                </w:rPr>
                <w:t xml:space="preserve">a dormant bandwidth part. It is absent </w:t>
              </w:r>
            </w:ins>
            <w:del w:id="9008"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09"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10"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11" w:author="IAB" w:date="2020-05-13T13:05:00Z"/>
                <w:i/>
              </w:rPr>
            </w:pPr>
            <w:ins w:id="9012"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13" w:author="IAB" w:date="2020-05-13T13:05:00Z"/>
              </w:rPr>
            </w:pPr>
            <w:ins w:id="9014"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15" w:name="_Toc20426105"/>
      <w:bookmarkStart w:id="9016" w:name="_Toc29321501"/>
      <w:bookmarkStart w:id="9017" w:name="_Toc36757284"/>
      <w:bookmarkStart w:id="9018" w:name="_Toc36836825"/>
      <w:bookmarkStart w:id="9019" w:name="_Toc36843802"/>
      <w:bookmarkStart w:id="9020" w:name="_Toc37068091"/>
      <w:r w:rsidRPr="00F537EB">
        <w:t>–</w:t>
      </w:r>
      <w:r w:rsidRPr="00F537EB">
        <w:tab/>
      </w:r>
      <w:r w:rsidRPr="00F537EB">
        <w:rPr>
          <w:i/>
        </w:rPr>
        <w:t>ServingCellConfigCommon</w:t>
      </w:r>
      <w:bookmarkEnd w:id="9015"/>
      <w:bookmarkEnd w:id="9016"/>
      <w:bookmarkEnd w:id="9017"/>
      <w:bookmarkEnd w:id="9018"/>
      <w:bookmarkEnd w:id="9019"/>
      <w:bookmarkEnd w:id="902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21" w:author="NR-U" w:date="2020-05-08T12:54:00Z">
        <w:r w:rsidRPr="00F537EB" w:rsidDel="00E0743F">
          <w:delText>s</w:delText>
        </w:r>
      </w:del>
      <w:ins w:id="9022" w:author="NR-U" w:date="2020-05-08T12:54:00Z">
        <w:r w:rsidR="00E0743F">
          <w:t>S</w:t>
        </w:r>
      </w:ins>
      <w:r w:rsidRPr="00F537EB">
        <w:t>tatic</w:t>
      </w:r>
      <w:commentRangeStart w:id="9023"/>
      <w:commentRangeEnd w:id="9023"/>
      <w:r w:rsidR="00423FE9">
        <w:rPr>
          <w:rStyle w:val="ad"/>
          <w:rFonts w:ascii="Times New Roman" w:eastAsia="宋体" w:hAnsi="Times New Roman"/>
          <w:noProof w:val="0"/>
          <w:lang w:eastAsia="en-US"/>
        </w:rPr>
        <w:commentReference w:id="902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24"/>
      <w:r w:rsidRPr="00F537EB">
        <w:t>M</w:t>
      </w:r>
      <w:commentRangeEnd w:id="9024"/>
      <w:r w:rsidR="0020382F">
        <w:rPr>
          <w:rStyle w:val="ad"/>
          <w:rFonts w:ascii="Times New Roman" w:eastAsia="宋体" w:hAnsi="Times New Roman"/>
          <w:noProof w:val="0"/>
          <w:lang w:eastAsia="en-US"/>
        </w:rPr>
        <w:commentReference w:id="9024"/>
      </w:r>
    </w:p>
    <w:p w14:paraId="13377F58" w14:textId="64F4010F" w:rsidR="00BA19A2" w:rsidRPr="00F537EB" w:rsidRDefault="00BA19A2" w:rsidP="003B6316">
      <w:pPr>
        <w:pStyle w:val="PL"/>
      </w:pPr>
      <w:r w:rsidRPr="00F537EB">
        <w:t xml:space="preserve">    discoveryBurst</w:t>
      </w:r>
      <w:del w:id="9025" w:author="NR-U" w:date="2020-05-08T12:54:00Z">
        <w:r w:rsidRPr="00F537EB" w:rsidDel="00E0743F">
          <w:delText>-</w:delText>
        </w:r>
      </w:del>
      <w:r w:rsidRPr="00F537EB">
        <w:t>WindowLength-r16         ENUMERATED {</w:t>
      </w:r>
      <w:ins w:id="9026" w:author="NR-U" w:date="2020-05-08T12:54:00Z">
        <w:r w:rsidR="00E0743F">
          <w:t>m</w:t>
        </w:r>
      </w:ins>
      <w:r w:rsidRPr="00F537EB">
        <w:t xml:space="preserve">s0dot5, </w:t>
      </w:r>
      <w:ins w:id="9027" w:author="NR-U" w:date="2020-05-08T12:54:00Z">
        <w:r w:rsidR="00E0743F">
          <w:t>m</w:t>
        </w:r>
      </w:ins>
      <w:r w:rsidRPr="00F537EB">
        <w:t xml:space="preserve">s1, </w:t>
      </w:r>
      <w:ins w:id="9028" w:author="NR-U" w:date="2020-05-08T12:54:00Z">
        <w:r w:rsidR="00E0743F">
          <w:t>m</w:t>
        </w:r>
      </w:ins>
      <w:r w:rsidRPr="00F537EB">
        <w:t xml:space="preserve">s2, </w:t>
      </w:r>
      <w:ins w:id="9029" w:author="NR-U" w:date="2020-05-08T12:54:00Z">
        <w:r w:rsidR="00E0743F">
          <w:t>m</w:t>
        </w:r>
      </w:ins>
      <w:r w:rsidRPr="00F537EB">
        <w:t xml:space="preserve">s3, </w:t>
      </w:r>
      <w:ins w:id="9030" w:author="NR-U" w:date="2020-05-08T12:54:00Z">
        <w:r w:rsidR="00E0743F">
          <w:t>m</w:t>
        </w:r>
      </w:ins>
      <w:r w:rsidRPr="00F537EB">
        <w:t xml:space="preserve">s4, </w:t>
      </w:r>
      <w:ins w:id="9031"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32" w:author="NR-U" w:date="2020-05-08T14:29:00Z">
        <w:r w:rsidR="0076766C">
          <w:t xml:space="preserve">Cond </w:t>
        </w:r>
        <w:r w:rsidR="0076766C" w:rsidRPr="005C55B9">
          <w:t>SharedSpec</w:t>
        </w:r>
        <w:r w:rsidR="0076766C" w:rsidRPr="005C55B9">
          <w:rPr>
            <w:lang w:val="en-US"/>
          </w:rPr>
          <w:t>trum</w:t>
        </w:r>
      </w:ins>
      <w:del w:id="9033"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34"/>
      <w:commentRangeStart w:id="9035"/>
      <w:r w:rsidRPr="00F537EB">
        <w:t>intraCellGuardBandUL-r16</w:t>
      </w:r>
      <w:commentRangeEnd w:id="9034"/>
      <w:r w:rsidR="00305AFF">
        <w:rPr>
          <w:rStyle w:val="ad"/>
          <w:rFonts w:ascii="Times New Roman" w:eastAsia="宋体" w:hAnsi="Times New Roman"/>
          <w:noProof w:val="0"/>
          <w:lang w:eastAsia="en-US"/>
        </w:rPr>
        <w:commentReference w:id="9034"/>
      </w:r>
      <w:r w:rsidRPr="00F537EB">
        <w:t xml:space="preserve">                IntraCellGuardBand-r16                                          OPTIONAL, -- Need </w:t>
      </w:r>
      <w:del w:id="9036" w:author="NR-U" w:date="2020-05-08T14:30:00Z">
        <w:r w:rsidRPr="00F537EB" w:rsidDel="0076766C">
          <w:delText>M</w:delText>
        </w:r>
      </w:del>
      <w:ins w:id="9037" w:author="NR-U" w:date="2020-05-08T14:30:00Z">
        <w:r w:rsidR="0076766C">
          <w:t>S</w:t>
        </w:r>
      </w:ins>
    </w:p>
    <w:p w14:paraId="206696B5" w14:textId="02A30B3A" w:rsidR="00BA19A2" w:rsidRPr="00F537EB" w:rsidRDefault="00BA19A2" w:rsidP="003B6316">
      <w:pPr>
        <w:pStyle w:val="PL"/>
      </w:pPr>
      <w:r w:rsidRPr="00F537EB">
        <w:t xml:space="preserve">    </w:t>
      </w:r>
      <w:bookmarkStart w:id="9038" w:name="_Hlk31052616"/>
      <w:r w:rsidRPr="00F537EB">
        <w:t>intraCellGuardBandDL</w:t>
      </w:r>
      <w:bookmarkEnd w:id="9038"/>
      <w:r w:rsidRPr="00F537EB">
        <w:t xml:space="preserve">-r16                IntraCellGuardBand-r16                                          </w:t>
      </w:r>
      <w:commentRangeEnd w:id="9035"/>
      <w:r w:rsidR="00C2518B">
        <w:rPr>
          <w:rStyle w:val="ad"/>
          <w:rFonts w:ascii="Times New Roman" w:eastAsia="宋体" w:hAnsi="Times New Roman"/>
          <w:noProof w:val="0"/>
          <w:lang w:eastAsia="en-US"/>
        </w:rPr>
        <w:commentReference w:id="9035"/>
      </w:r>
      <w:commentRangeStart w:id="9039"/>
      <w:r w:rsidRPr="00F537EB">
        <w:t>OPTIONAL</w:t>
      </w:r>
      <w:ins w:id="9040" w:author="NR HST" w:date="2020-05-12T06:50:00Z">
        <w:r w:rsidR="00DC0BE3">
          <w:t>,</w:t>
        </w:r>
      </w:ins>
      <w:r w:rsidRPr="00F537EB">
        <w:t xml:space="preserve">  -- Need </w:t>
      </w:r>
      <w:del w:id="9041" w:author="NR-U" w:date="2020-05-08T14:30:00Z">
        <w:r w:rsidRPr="00F537EB" w:rsidDel="0076766C">
          <w:delText>M</w:delText>
        </w:r>
      </w:del>
      <w:ins w:id="9042" w:author="NR-U" w:date="2020-05-08T14:30:00Z">
        <w:r w:rsidR="0076766C">
          <w:t>S</w:t>
        </w:r>
      </w:ins>
      <w:commentRangeEnd w:id="9039"/>
      <w:r w:rsidR="00305AFF">
        <w:rPr>
          <w:rStyle w:val="ad"/>
          <w:rFonts w:ascii="Times New Roman" w:eastAsia="宋体" w:hAnsi="Times New Roman"/>
          <w:noProof w:val="0"/>
          <w:lang w:eastAsia="en-US"/>
        </w:rPr>
        <w:commentReference w:id="9039"/>
      </w:r>
    </w:p>
    <w:p w14:paraId="42AB7D03" w14:textId="77777777" w:rsidR="00DC0BE3" w:rsidRDefault="00DC0BE3" w:rsidP="003B6316">
      <w:pPr>
        <w:pStyle w:val="PL"/>
        <w:rPr>
          <w:ins w:id="9043" w:author="NR HST" w:date="2020-05-12T06:50:00Z"/>
        </w:rPr>
      </w:pPr>
      <w:ins w:id="9044"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45" w:author="NR-U" w:date="2020-05-08T14:30:00Z">
        <w:r w:rsidR="0076766C">
          <w:t>0</w:t>
        </w:r>
      </w:ins>
      <w:del w:id="9046"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47"/>
            <w:r w:rsidRPr="00F537EB">
              <w:rPr>
                <w:b/>
                <w:bCs/>
                <w:i/>
                <w:szCs w:val="22"/>
                <w:lang w:eastAsia="en-GB"/>
              </w:rPr>
              <w:t>channelAccessMode</w:t>
            </w:r>
            <w:commentRangeEnd w:id="9047"/>
            <w:r w:rsidR="00305AFF">
              <w:rPr>
                <w:rStyle w:val="ad"/>
                <w:rFonts w:ascii="Times New Roman" w:eastAsia="宋体" w:hAnsi="Times New Roman"/>
                <w:lang w:eastAsia="en-US"/>
              </w:rPr>
              <w:commentReference w:id="904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48" w:author="NR-U" w:date="2020-05-08T14:31:00Z">
              <w:r w:rsidR="0076766C">
                <w:rPr>
                  <w:lang w:val="en-US"/>
                </w:rPr>
                <w:t>S</w:t>
              </w:r>
            </w:ins>
            <w:del w:id="904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50"/>
            <w:r w:rsidRPr="00F537EB">
              <w:t>if the field is absent</w:t>
            </w:r>
            <w:commentRangeEnd w:id="9050"/>
            <w:r w:rsidR="00305AFF">
              <w:rPr>
                <w:rStyle w:val="ad"/>
                <w:rFonts w:ascii="Times New Roman" w:eastAsia="宋体" w:hAnsi="Times New Roman"/>
                <w:lang w:eastAsia="en-US"/>
              </w:rPr>
              <w:commentReference w:id="9050"/>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51"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52"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53"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54"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55" w:author="NR-U" w:date="2020-05-08T14:46:00Z">
              <w:r w:rsidR="00AD368D">
                <w:rPr>
                  <w:szCs w:val="22"/>
                  <w:lang w:val="en-US"/>
                </w:rPr>
                <w:t xml:space="preserve">defined </w:t>
              </w:r>
            </w:ins>
            <w:r w:rsidR="00BA19A2" w:rsidRPr="00F537EB">
              <w:rPr>
                <w:szCs w:val="22"/>
              </w:rPr>
              <w:t xml:space="preserve">according </w:t>
            </w:r>
            <w:del w:id="9056" w:author="NR-U" w:date="2020-05-08T14:48:00Z">
              <w:r w:rsidR="00BA19A2" w:rsidRPr="00F537EB" w:rsidDel="00AD368D">
                <w:rPr>
                  <w:szCs w:val="22"/>
                </w:rPr>
                <w:delText xml:space="preserve">to </w:delText>
              </w:r>
            </w:del>
            <w:r w:rsidR="00BA19A2" w:rsidRPr="00F537EB">
              <w:rPr>
                <w:szCs w:val="22"/>
              </w:rPr>
              <w:t>the TS 38.101-X</w:t>
            </w:r>
            <w:del w:id="9057"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58"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59" w:author="NR-U" w:date="2020-05-08T14:50:00Z"/>
                <w:szCs w:val="22"/>
              </w:rPr>
            </w:pPr>
            <w:del w:id="9060"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61" w:author="NR-U" w:date="2020-05-08T14:50:00Z"/>
                <w:b/>
                <w:i/>
                <w:szCs w:val="22"/>
              </w:rPr>
            </w:pPr>
            <w:del w:id="9062"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63"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64" w:author="NR-U" w:date="2020-05-08T14:51:00Z">
              <w:r w:rsidR="00AD368D">
                <w:rPr>
                  <w:rFonts w:cs="Arial"/>
                  <w:bCs/>
                  <w:lang w:val="en-US" w:eastAsia="en-GB"/>
                </w:rPr>
                <w:t>this serving</w:t>
              </w:r>
            </w:ins>
            <w:del w:id="9065"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066" w:author="NR-U" w:date="2020-05-08T14:51:00Z">
              <w:r>
                <w:rPr>
                  <w:szCs w:val="22"/>
                  <w:lang w:val="en-US"/>
                </w:rPr>
                <w:t xml:space="preserve">For operation in licensed spectrum, </w:t>
              </w:r>
            </w:ins>
            <w:del w:id="9067" w:author="NR-U" w:date="2020-05-08T14:51:00Z">
              <w:r w:rsidR="002C5D28" w:rsidRPr="00F537EB" w:rsidDel="00AD368D">
                <w:rPr>
                  <w:szCs w:val="22"/>
                </w:rPr>
                <w:delText>I</w:delText>
              </w:r>
            </w:del>
            <w:ins w:id="9068"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69"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9070"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71"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72"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73" w:author="NR-U" w:date="2020-05-08T14:56:00Z">
              <w:r w:rsidR="00BA19A2" w:rsidRPr="00F537EB" w:rsidDel="00AD368D">
                <w:rPr>
                  <w:szCs w:val="22"/>
                </w:rPr>
                <w:delText>T</w:delText>
              </w:r>
            </w:del>
            <w:ins w:id="9074" w:author="NR-U" w:date="2020-05-08T14:56:00Z">
              <w:r>
                <w:rPr>
                  <w:szCs w:val="22"/>
                </w:rPr>
                <w:t>t</w:t>
              </w:r>
            </w:ins>
            <w:r w:rsidR="00BA19A2" w:rsidRPr="00F537EB">
              <w:rPr>
                <w:szCs w:val="22"/>
              </w:rPr>
              <w:t xml:space="preserve">he UE </w:t>
            </w:r>
            <w:ins w:id="9075" w:author="NR-U" w:date="2020-05-08T14:56:00Z">
              <w:r w:rsidRPr="005C55B9">
                <w:rPr>
                  <w:rFonts w:cs="Arial"/>
                  <w:szCs w:val="18"/>
                  <w:lang w:val="en-US"/>
                </w:rPr>
                <w:t>expects</w:t>
              </w:r>
              <w:r w:rsidRPr="005C55B9">
                <w:rPr>
                  <w:rFonts w:cs="Arial"/>
                  <w:szCs w:val="18"/>
                </w:rPr>
                <w:t xml:space="preserve"> </w:t>
              </w:r>
            </w:ins>
            <w:del w:id="9076" w:author="NR-U" w:date="2020-05-08T14:56:00Z">
              <w:r w:rsidR="00BA19A2" w:rsidRPr="00F537EB" w:rsidDel="00AD368D">
                <w:rPr>
                  <w:szCs w:val="22"/>
                </w:rPr>
                <w:delText xml:space="preserve">assumes </w:delText>
              </w:r>
            </w:del>
            <w:r w:rsidR="00BA19A2" w:rsidRPr="00F537EB">
              <w:rPr>
                <w:szCs w:val="22"/>
              </w:rPr>
              <w:t xml:space="preserve">that </w:t>
            </w:r>
            <w:ins w:id="9077" w:author="NR-U" w:date="2020-05-08T14:56:00Z">
              <w:r>
                <w:rPr>
                  <w:rFonts w:cs="Arial"/>
                  <w:szCs w:val="18"/>
                  <w:lang w:val="en-US"/>
                </w:rPr>
                <w:t xml:space="preserve">the k-th bit is set to 0, where </w:t>
              </w:r>
            </w:ins>
            <w:del w:id="9078"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079" w:author="NR-U" w:date="2020-05-08T14:57:00Z">
              <w:r w:rsidR="00BA19A2" w:rsidRPr="00F537EB" w:rsidDel="00AD368D">
                <w:rPr>
                  <w:iCs/>
                  <w:szCs w:val="22"/>
                </w:rPr>
                <w:delText>is 0</w:delText>
              </w:r>
            </w:del>
            <w:ins w:id="9080"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081"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0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08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08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082"/>
      <w:tr w:rsidR="00460810" w:rsidRPr="00F537EB" w14:paraId="618A50BE" w14:textId="77777777" w:rsidTr="00460810">
        <w:trPr>
          <w:ins w:id="9084"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85" w:author="NR-U" w:date="2020-05-08T15:02:00Z"/>
                <w:i/>
                <w:iCs/>
              </w:rPr>
            </w:pPr>
            <w:ins w:id="9086"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87" w:author="NR-U" w:date="2020-05-08T15:02:00Z"/>
              </w:rPr>
            </w:pPr>
            <w:ins w:id="9088"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089" w:name="_Toc20426106"/>
      <w:bookmarkStart w:id="9090" w:name="_Toc29321502"/>
      <w:bookmarkStart w:id="9091" w:name="_Toc36757285"/>
      <w:bookmarkStart w:id="9092" w:name="_Toc36836826"/>
      <w:bookmarkStart w:id="9093" w:name="_Toc36843803"/>
      <w:bookmarkStart w:id="9094" w:name="_Toc37068092"/>
      <w:r w:rsidRPr="00F537EB">
        <w:t>–</w:t>
      </w:r>
      <w:r w:rsidRPr="00F537EB">
        <w:tab/>
      </w:r>
      <w:r w:rsidRPr="00F537EB">
        <w:rPr>
          <w:i/>
        </w:rPr>
        <w:t>ServingCellConfigCommonSIB</w:t>
      </w:r>
      <w:bookmarkEnd w:id="9089"/>
      <w:bookmarkEnd w:id="9090"/>
      <w:bookmarkEnd w:id="9091"/>
      <w:bookmarkEnd w:id="9092"/>
      <w:bookmarkEnd w:id="9093"/>
      <w:bookmarkEnd w:id="909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95" w:author="NR-U" w:date="2020-05-08T15:03:00Z">
        <w:r w:rsidRPr="00F537EB" w:rsidDel="00075A17">
          <w:delText>s</w:delText>
        </w:r>
      </w:del>
      <w:ins w:id="9096"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97" w:author="NR-U" w:date="2020-05-08T15:03:00Z">
        <w:r w:rsidR="00075A17">
          <w:t>m</w:t>
        </w:r>
      </w:ins>
      <w:r w:rsidRPr="00F537EB">
        <w:t xml:space="preserve">s0dot5, </w:t>
      </w:r>
      <w:ins w:id="9098" w:author="NR-U" w:date="2020-05-08T15:04:00Z">
        <w:r w:rsidR="00075A17">
          <w:t>m</w:t>
        </w:r>
      </w:ins>
      <w:r w:rsidRPr="00F537EB">
        <w:t xml:space="preserve">s1, </w:t>
      </w:r>
      <w:ins w:id="9099" w:author="NR-U" w:date="2020-05-08T15:04:00Z">
        <w:r w:rsidR="00075A17">
          <w:t>m</w:t>
        </w:r>
      </w:ins>
      <w:r w:rsidRPr="00F537EB">
        <w:t xml:space="preserve">s2, </w:t>
      </w:r>
      <w:ins w:id="9100" w:author="NR-U" w:date="2020-05-08T15:04:00Z">
        <w:r w:rsidR="00075A17">
          <w:t>m</w:t>
        </w:r>
      </w:ins>
      <w:r w:rsidRPr="00F537EB">
        <w:t xml:space="preserve">s3, </w:t>
      </w:r>
      <w:ins w:id="9101" w:author="NR-U" w:date="2020-05-08T15:04:00Z">
        <w:r w:rsidR="00075A17">
          <w:t>m</w:t>
        </w:r>
      </w:ins>
      <w:r w:rsidRPr="00F537EB">
        <w:t xml:space="preserve">s4, </w:t>
      </w:r>
      <w:ins w:id="9102" w:author="NR-U" w:date="2020-05-08T15:04:00Z">
        <w:r w:rsidR="00075A17">
          <w:t>m</w:t>
        </w:r>
      </w:ins>
      <w:r w:rsidRPr="00F537EB">
        <w:t>s5}                     OPTIONAL</w:t>
      </w:r>
      <w:ins w:id="9103" w:author="NR HST" w:date="2020-05-12T07:00:00Z">
        <w:r w:rsidR="007E06B6">
          <w:t>,</w:t>
        </w:r>
      </w:ins>
      <w:r w:rsidRPr="00F537EB">
        <w:t xml:space="preserve"> -- Need M</w:t>
      </w:r>
    </w:p>
    <w:p w14:paraId="773C9C54" w14:textId="77777777" w:rsidR="007E06B6" w:rsidRDefault="007E06B6" w:rsidP="003B6316">
      <w:pPr>
        <w:pStyle w:val="PL"/>
        <w:rPr>
          <w:ins w:id="9104" w:author="NR HST" w:date="2020-05-12T07:00:00Z"/>
        </w:rPr>
      </w:pPr>
      <w:ins w:id="9105"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06"/>
            <w:r w:rsidRPr="00F537EB">
              <w:rPr>
                <w:b/>
                <w:bCs/>
                <w:i/>
                <w:szCs w:val="22"/>
                <w:lang w:eastAsia="en-GB"/>
              </w:rPr>
              <w:t>channelAccessMode</w:t>
            </w:r>
            <w:commentRangeEnd w:id="9106"/>
            <w:r w:rsidR="00305AFF">
              <w:rPr>
                <w:rStyle w:val="ad"/>
                <w:rFonts w:ascii="Times New Roman" w:eastAsia="宋体" w:hAnsi="Times New Roman"/>
                <w:lang w:eastAsia="en-US"/>
              </w:rPr>
              <w:commentReference w:id="9106"/>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07" w:author="NR-U" w:date="2020-05-08T15:04:00Z">
              <w:r w:rsidR="00075A17">
                <w:t>S</w:t>
              </w:r>
            </w:ins>
            <w:del w:id="910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0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10" w:author="NR-U" w:date="2020-05-08T15:05:00Z">
                      <w:rPr>
                        <w:rFonts w:ascii="Cambria Math" w:eastAsiaTheme="minorHAnsi" w:hAnsi="Cambria Math"/>
                      </w:rPr>
                    </w:ins>
                  </m:ctrlPr>
                </m:sSubSupPr>
                <m:e>
                  <w:ins w:id="9111" w:author="NR-U" w:date="2020-05-08T15:05:00Z">
                    <m:r>
                      <w:rPr>
                        <w:rFonts w:ascii="Cambria Math" w:hAnsi="Cambria Math"/>
                      </w:rPr>
                      <m:t>N</m:t>
                    </m:r>
                  </w:ins>
                </m:e>
                <m:sub>
                  <w:ins w:id="9112" w:author="NR-U" w:date="2020-05-08T15:05:00Z">
                    <m:r>
                      <w:rPr>
                        <w:rFonts w:ascii="Cambria Math" w:hAnsi="Cambria Math"/>
                      </w:rPr>
                      <m:t>SSB</m:t>
                    </m:r>
                  </w:ins>
                </m:sub>
                <m:sup>
                  <w:ins w:id="9113" w:author="NR-U" w:date="2020-05-08T15:05:00Z">
                    <m:r>
                      <w:rPr>
                        <w:rFonts w:ascii="Cambria Math" w:hAnsi="Cambria Math"/>
                      </w:rPr>
                      <m:t>QCL</m:t>
                    </m:r>
                  </w:ins>
                </m:sup>
              </m:sSubSup>
            </m:oMath>
            <w:ins w:id="9114" w:author="NR-U" w:date="2020-05-08T15:05:00Z">
              <w:r w:rsidR="00075A17" w:rsidRPr="005C55B9">
                <w:t xml:space="preserve"> </w:t>
              </w:r>
            </w:ins>
            <w:del w:id="9115" w:author="NR-U" w:date="2020-05-08T15:05:00Z">
              <w:r w:rsidR="00BA19A2" w:rsidRPr="00F537EB" w:rsidDel="00075A17">
                <w:rPr>
                  <w:i/>
                  <w:szCs w:val="22"/>
                </w:rPr>
                <w:delText xml:space="preserve">ssb-PositionQCL </w:delText>
              </w:r>
            </w:del>
            <w:r w:rsidR="00BA19A2" w:rsidRPr="00F537EB">
              <w:rPr>
                <w:iCs/>
                <w:szCs w:val="22"/>
              </w:rPr>
              <w:t>is 0</w:t>
            </w:r>
            <w:ins w:id="911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1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1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19" w:name="_Toc20426107"/>
      <w:bookmarkStart w:id="9120" w:name="_Toc29321503"/>
      <w:bookmarkStart w:id="9121" w:name="_Toc36757286"/>
      <w:bookmarkStart w:id="9122" w:name="_Toc36836827"/>
      <w:bookmarkStart w:id="9123" w:name="_Toc36843804"/>
      <w:bookmarkStart w:id="9124" w:name="_Toc37068093"/>
      <w:r w:rsidRPr="00F537EB">
        <w:rPr>
          <w:rFonts w:eastAsia="MS Mincho"/>
          <w:i/>
          <w:iCs/>
        </w:rPr>
        <w:t>–</w:t>
      </w:r>
      <w:r w:rsidRPr="00F537EB">
        <w:rPr>
          <w:rFonts w:eastAsia="MS Mincho"/>
          <w:i/>
          <w:iCs/>
        </w:rPr>
        <w:tab/>
        <w:t>ShortI-RNTI-Value</w:t>
      </w:r>
      <w:bookmarkEnd w:id="9119"/>
      <w:bookmarkEnd w:id="9120"/>
      <w:bookmarkEnd w:id="9121"/>
      <w:bookmarkEnd w:id="9122"/>
      <w:bookmarkEnd w:id="9123"/>
      <w:bookmarkEnd w:id="912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25" w:name="_Toc20426108"/>
      <w:bookmarkStart w:id="9126" w:name="_Toc29321504"/>
      <w:bookmarkStart w:id="9127" w:name="_Toc36757287"/>
      <w:bookmarkStart w:id="9128" w:name="_Toc36836828"/>
      <w:bookmarkStart w:id="9129" w:name="_Toc36843805"/>
      <w:bookmarkStart w:id="9130" w:name="_Toc37068094"/>
      <w:r w:rsidRPr="00F537EB">
        <w:rPr>
          <w:i/>
          <w:iCs/>
        </w:rPr>
        <w:t>–</w:t>
      </w:r>
      <w:r w:rsidRPr="00F537EB">
        <w:rPr>
          <w:i/>
          <w:iCs/>
        </w:rPr>
        <w:tab/>
      </w:r>
      <w:r w:rsidRPr="00F537EB">
        <w:rPr>
          <w:i/>
          <w:iCs/>
          <w:noProof/>
        </w:rPr>
        <w:t>ShortMAC-I</w:t>
      </w:r>
      <w:bookmarkEnd w:id="9125"/>
      <w:bookmarkEnd w:id="9126"/>
      <w:bookmarkEnd w:id="9127"/>
      <w:bookmarkEnd w:id="9128"/>
      <w:bookmarkEnd w:id="9129"/>
      <w:bookmarkEnd w:id="913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31" w:name="_Toc20426109"/>
      <w:bookmarkStart w:id="9132" w:name="_Toc29321505"/>
      <w:bookmarkStart w:id="9133" w:name="_Toc36757288"/>
      <w:bookmarkStart w:id="9134" w:name="_Toc36836829"/>
      <w:bookmarkStart w:id="9135" w:name="_Toc36843806"/>
      <w:bookmarkStart w:id="9136" w:name="_Toc37068095"/>
      <w:r w:rsidRPr="00F537EB">
        <w:rPr>
          <w:rFonts w:eastAsia="MS Mincho"/>
        </w:rPr>
        <w:t>–</w:t>
      </w:r>
      <w:r w:rsidRPr="00F537EB">
        <w:rPr>
          <w:rFonts w:eastAsia="MS Mincho"/>
        </w:rPr>
        <w:tab/>
      </w:r>
      <w:r w:rsidRPr="00F537EB">
        <w:rPr>
          <w:rFonts w:eastAsia="MS Mincho"/>
          <w:i/>
        </w:rPr>
        <w:t>SINR-Range</w:t>
      </w:r>
      <w:bookmarkEnd w:id="9131"/>
      <w:bookmarkEnd w:id="9132"/>
      <w:bookmarkEnd w:id="9133"/>
      <w:bookmarkEnd w:id="9134"/>
      <w:bookmarkEnd w:id="9135"/>
      <w:bookmarkEnd w:id="913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37" w:name="_Toc20426110"/>
      <w:bookmarkStart w:id="9138" w:name="_Toc29321506"/>
      <w:bookmarkStart w:id="9139" w:name="_Toc36757289"/>
      <w:bookmarkStart w:id="9140" w:name="_Toc36836830"/>
      <w:bookmarkStart w:id="9141" w:name="_Toc36843807"/>
      <w:bookmarkStart w:id="9142" w:name="_Toc37068096"/>
      <w:r w:rsidRPr="00F537EB">
        <w:rPr>
          <w:rFonts w:eastAsia="宋体"/>
        </w:rPr>
        <w:t>–</w:t>
      </w:r>
      <w:r w:rsidRPr="00F537EB">
        <w:rPr>
          <w:rFonts w:eastAsia="宋体"/>
        </w:rPr>
        <w:tab/>
      </w:r>
      <w:r w:rsidRPr="00F537EB">
        <w:rPr>
          <w:rFonts w:eastAsia="宋体"/>
          <w:i/>
        </w:rPr>
        <w:t>SI-SchedulingInfo</w:t>
      </w:r>
      <w:bookmarkEnd w:id="9137"/>
      <w:bookmarkEnd w:id="9138"/>
      <w:bookmarkEnd w:id="9139"/>
      <w:bookmarkEnd w:id="9140"/>
      <w:bookmarkEnd w:id="9141"/>
      <w:bookmarkEnd w:id="914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4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4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4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4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45" w:name="_Hlk524341802"/>
            <w:r w:rsidRPr="00F537EB">
              <w:rPr>
                <w:szCs w:val="22"/>
              </w:rPr>
              <w:t xml:space="preserve">i-th </w:t>
            </w:r>
            <w:bookmarkEnd w:id="914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46" w:name="_Toc20426111"/>
      <w:bookmarkStart w:id="9147" w:name="_Toc29321507"/>
      <w:bookmarkStart w:id="9148" w:name="_Toc36757290"/>
      <w:bookmarkStart w:id="9149" w:name="_Toc36836831"/>
      <w:bookmarkStart w:id="9150" w:name="_Toc36843808"/>
      <w:bookmarkStart w:id="9151" w:name="_Toc37068097"/>
      <w:r w:rsidRPr="00F537EB">
        <w:rPr>
          <w:rFonts w:eastAsia="宋体"/>
          <w:i/>
          <w:iCs/>
        </w:rPr>
        <w:t>–</w:t>
      </w:r>
      <w:r w:rsidRPr="00F537EB">
        <w:rPr>
          <w:rFonts w:eastAsia="宋体"/>
          <w:i/>
          <w:iCs/>
        </w:rPr>
        <w:tab/>
      </w:r>
      <w:r w:rsidRPr="00F537EB">
        <w:rPr>
          <w:i/>
          <w:iCs/>
        </w:rPr>
        <w:t>SK-Counter</w:t>
      </w:r>
      <w:bookmarkEnd w:id="9146"/>
      <w:bookmarkEnd w:id="9147"/>
      <w:bookmarkEnd w:id="9148"/>
      <w:bookmarkEnd w:id="9149"/>
      <w:bookmarkEnd w:id="9150"/>
      <w:bookmarkEnd w:id="915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152" w:name="_Toc20426112"/>
      <w:bookmarkStart w:id="9153" w:name="_Toc29321508"/>
      <w:bookmarkStart w:id="9154" w:name="_Toc36757291"/>
      <w:bookmarkStart w:id="9155" w:name="_Toc36836832"/>
      <w:bookmarkStart w:id="9156" w:name="_Toc36843809"/>
      <w:bookmarkStart w:id="9157" w:name="_Toc37068098"/>
      <w:r w:rsidRPr="00F537EB">
        <w:t>–</w:t>
      </w:r>
      <w:r w:rsidRPr="00F537EB">
        <w:tab/>
      </w:r>
      <w:r w:rsidRPr="00F537EB">
        <w:rPr>
          <w:i/>
        </w:rPr>
        <w:t>SlotFormatCombinationsPerCell</w:t>
      </w:r>
      <w:bookmarkEnd w:id="9152"/>
      <w:bookmarkEnd w:id="9153"/>
      <w:bookmarkEnd w:id="9154"/>
      <w:bookmarkEnd w:id="9155"/>
      <w:bookmarkEnd w:id="9156"/>
      <w:bookmarkEnd w:id="915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58"/>
      <w:commentRangeEnd w:id="9158"/>
      <w:r w:rsidR="00423FE9">
        <w:rPr>
          <w:rStyle w:val="ad"/>
          <w:rFonts w:ascii="Times New Roman" w:eastAsia="宋体" w:hAnsi="Times New Roman"/>
          <w:noProof w:val="0"/>
          <w:lang w:eastAsia="en-US"/>
        </w:rPr>
        <w:commentReference w:id="9158"/>
      </w:r>
      <w:r w:rsidRPr="00F537EB">
        <w:t xml:space="preserve">          ENUMERATED {enabled}                                                          OPTIONAL  -- Need </w:t>
      </w:r>
      <w:commentRangeStart w:id="9159"/>
      <w:r w:rsidRPr="00F537EB">
        <w:t>N</w:t>
      </w:r>
      <w:commentRangeEnd w:id="9159"/>
      <w:r w:rsidR="00B97ECF">
        <w:rPr>
          <w:rStyle w:val="ad"/>
          <w:rFonts w:ascii="Times New Roman" w:eastAsia="宋体" w:hAnsi="Times New Roman"/>
          <w:noProof w:val="0"/>
          <w:lang w:eastAsia="en-US"/>
        </w:rPr>
        <w:commentReference w:id="915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60" w:author="IAB" w:date="2020-05-13T13:05:00Z">
              <w:r w:rsidR="001C74DD" w:rsidRPr="00F537EB" w:rsidDel="00DF2E54">
                <w:rPr>
                  <w:szCs w:val="22"/>
                </w:rPr>
                <w:delText>,</w:delText>
              </w:r>
            </w:del>
            <w:r w:rsidRPr="00F537EB">
              <w:rPr>
                <w:szCs w:val="22"/>
              </w:rPr>
              <w:t xml:space="preserve"> </w:t>
            </w:r>
            <w:ins w:id="916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62"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6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6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65" w:author="NR-U" w:date="2020-05-08T15:10:00Z"/>
                <w:b/>
                <w:bCs/>
                <w:i/>
                <w:iCs/>
              </w:rPr>
            </w:pPr>
            <w:ins w:id="9166" w:author="NR-U" w:date="2020-05-08T15:10:00Z">
              <w:r w:rsidRPr="005C55B9">
                <w:rPr>
                  <w:b/>
                  <w:bCs/>
                  <w:i/>
                  <w:iCs/>
                </w:rPr>
                <w:t>enableConfiguredUL</w:t>
              </w:r>
            </w:ins>
          </w:p>
          <w:p w14:paraId="2E365C2A" w14:textId="77777777" w:rsidR="00075A17" w:rsidRPr="00F537EB" w:rsidRDefault="00075A17" w:rsidP="007A78D8">
            <w:pPr>
              <w:pStyle w:val="TAL"/>
              <w:rPr>
                <w:ins w:id="9167" w:author="NR-U" w:date="2020-05-08T15:10:00Z"/>
                <w:b/>
                <w:i/>
                <w:szCs w:val="22"/>
              </w:rPr>
            </w:pPr>
            <w:ins w:id="916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169" w:name="_Toc20426113"/>
      <w:bookmarkStart w:id="9170" w:name="_Toc29321509"/>
      <w:bookmarkStart w:id="9171" w:name="_Toc36757292"/>
      <w:bookmarkStart w:id="9172" w:name="_Toc36836833"/>
      <w:bookmarkStart w:id="9173" w:name="_Toc36843810"/>
      <w:bookmarkStart w:id="9174" w:name="_Toc37068099"/>
      <w:bookmarkStart w:id="9175" w:name="_Hlk37937776"/>
      <w:r w:rsidRPr="00F537EB">
        <w:t>–</w:t>
      </w:r>
      <w:r w:rsidRPr="00F537EB">
        <w:tab/>
      </w:r>
      <w:r w:rsidRPr="00F537EB">
        <w:rPr>
          <w:i/>
        </w:rPr>
        <w:t>SlotFormatIndicator</w:t>
      </w:r>
      <w:bookmarkEnd w:id="9169"/>
      <w:bookmarkEnd w:id="9170"/>
      <w:bookmarkEnd w:id="9171"/>
      <w:bookmarkEnd w:id="9172"/>
      <w:bookmarkEnd w:id="9173"/>
      <w:bookmarkEnd w:id="9174"/>
    </w:p>
    <w:bookmarkEnd w:id="917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17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177"/>
      <w:r w:rsidRPr="00F537EB">
        <w:t>searchSpaceSwitchTrigger</w:t>
      </w:r>
      <w:commentRangeEnd w:id="9177"/>
      <w:r w:rsidR="00981099">
        <w:rPr>
          <w:rStyle w:val="ad"/>
          <w:rFonts w:ascii="Times New Roman" w:eastAsia="宋体" w:hAnsi="Times New Roman"/>
          <w:noProof w:val="0"/>
          <w:lang w:eastAsia="en-US"/>
        </w:rPr>
        <w:commentReference w:id="9177"/>
      </w:r>
      <w:r w:rsidRPr="00F537EB">
        <w:t>-r16</w:t>
      </w:r>
      <w:commentRangeStart w:id="9178"/>
      <w:commentRangeEnd w:id="9178"/>
      <w:r w:rsidR="00423FE9">
        <w:rPr>
          <w:rStyle w:val="ad"/>
          <w:rFonts w:ascii="Times New Roman" w:eastAsia="宋体" w:hAnsi="Times New Roman"/>
          <w:noProof w:val="0"/>
          <w:lang w:eastAsia="en-US"/>
        </w:rPr>
        <w:commentReference w:id="917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179"/>
      <w:r w:rsidRPr="00F537EB">
        <w:t>groupId</w:t>
      </w:r>
      <w:commentRangeEnd w:id="9179"/>
      <w:r w:rsidR="00981099">
        <w:rPr>
          <w:rStyle w:val="ad"/>
          <w:rFonts w:ascii="Times New Roman" w:eastAsia="宋体" w:hAnsi="Times New Roman"/>
          <w:noProof w:val="0"/>
          <w:lang w:eastAsia="en-US"/>
        </w:rPr>
        <w:commentReference w:id="9179"/>
      </w:r>
      <w:commentRangeStart w:id="9180"/>
      <w:commentRangeEnd w:id="9180"/>
      <w:r w:rsidR="00423FE9">
        <w:rPr>
          <w:rStyle w:val="ad"/>
          <w:rFonts w:ascii="Times New Roman" w:eastAsia="宋体" w:hAnsi="Times New Roman"/>
          <w:noProof w:val="0"/>
          <w:lang w:eastAsia="en-US"/>
        </w:rPr>
        <w:commentReference w:id="918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181"/>
      <w:r w:rsidRPr="00F537EB">
        <w:t>N</w:t>
      </w:r>
      <w:commentRangeEnd w:id="9181"/>
      <w:r w:rsidR="00B97ECF">
        <w:rPr>
          <w:rStyle w:val="ad"/>
          <w:rFonts w:ascii="Times New Roman" w:eastAsia="宋体" w:hAnsi="Times New Roman"/>
          <w:noProof w:val="0"/>
          <w:lang w:eastAsia="en-US"/>
        </w:rPr>
        <w:commentReference w:id="9181"/>
      </w:r>
    </w:p>
    <w:p w14:paraId="4B635049" w14:textId="115130D3" w:rsidR="00BA19A2" w:rsidRPr="00F537EB" w:rsidRDefault="00BA19A2" w:rsidP="003B6316">
      <w:pPr>
        <w:pStyle w:val="PL"/>
      </w:pPr>
      <w:r w:rsidRPr="00F537EB">
        <w:t xml:space="preserve">    co-</w:t>
      </w:r>
      <w:commentRangeStart w:id="9182"/>
      <w:r w:rsidRPr="00F537EB">
        <w:t>DurationPerCell</w:t>
      </w:r>
      <w:ins w:id="9183" w:author="NR-U" w:date="2020-05-08T15:12:00Z">
        <w:r w:rsidR="00075A17">
          <w:t>List</w:t>
        </w:r>
      </w:ins>
      <w:commentRangeEnd w:id="9182"/>
      <w:r w:rsidR="00981099">
        <w:rPr>
          <w:rStyle w:val="ad"/>
          <w:rFonts w:ascii="Times New Roman" w:eastAsia="宋体" w:hAnsi="Times New Roman"/>
          <w:noProof w:val="0"/>
          <w:lang w:eastAsia="en-US"/>
        </w:rPr>
        <w:commentReference w:id="9182"/>
      </w:r>
      <w:r w:rsidRPr="00F537EB">
        <w:t xml:space="preserve">-r16           </w:t>
      </w:r>
      <w:ins w:id="9184" w:author="NR-U" w:date="2020-05-08T15:12:00Z">
        <w:r w:rsidR="00075A17" w:rsidRPr="00F537EB">
          <w:t xml:space="preserve">SEQUENCE (SIZE(1..maxNrofAggregatedCellsPerCellGroup)) OF </w:t>
        </w:r>
      </w:ins>
      <w:r w:rsidRPr="00F537EB">
        <w:t>CO-DurationPerCell-r16</w:t>
      </w:r>
      <w:commentRangeStart w:id="9185"/>
      <w:commentRangeEnd w:id="9185"/>
      <w:r w:rsidR="00423FE9">
        <w:rPr>
          <w:rStyle w:val="ad"/>
          <w:rFonts w:ascii="Times New Roman" w:eastAsia="宋体" w:hAnsi="Times New Roman"/>
          <w:noProof w:val="0"/>
          <w:lang w:eastAsia="en-US"/>
        </w:rPr>
        <w:commentReference w:id="9185"/>
      </w:r>
      <w:r w:rsidRPr="00F537EB">
        <w:t xml:space="preserve">   OPTIONAL -- Need </w:t>
      </w:r>
      <w:commentRangeStart w:id="9186"/>
      <w:r w:rsidRPr="00F537EB">
        <w:t>N</w:t>
      </w:r>
      <w:commentRangeEnd w:id="9186"/>
      <w:r w:rsidR="00B97ECF">
        <w:rPr>
          <w:rStyle w:val="ad"/>
          <w:rFonts w:ascii="Times New Roman" w:eastAsia="宋体" w:hAnsi="Times New Roman"/>
          <w:noProof w:val="0"/>
          <w:lang w:eastAsia="en-US"/>
        </w:rPr>
        <w:commentReference w:id="918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87"/>
      <w:r w:rsidRPr="00F537EB">
        <w:t>M</w:t>
      </w:r>
      <w:commentRangeEnd w:id="9187"/>
      <w:r w:rsidR="00B97ECF">
        <w:rPr>
          <w:rStyle w:val="ad"/>
          <w:rFonts w:ascii="Times New Roman" w:eastAsia="宋体" w:hAnsi="Times New Roman"/>
          <w:noProof w:val="0"/>
          <w:lang w:eastAsia="en-US"/>
        </w:rPr>
        <w:commentReference w:id="918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88" w:author="NR-U" w:date="2020-05-08T15:14:00Z">
        <w:r w:rsidR="00075A17">
          <w:t>64</w:t>
        </w:r>
      </w:ins>
      <w:del w:id="9189" w:author="NR-U" w:date="2020-05-08T15:14:00Z">
        <w:r w:rsidRPr="00F537EB" w:rsidDel="00075A17">
          <w:delText>ffsValue</w:delText>
        </w:r>
      </w:del>
      <w:r w:rsidRPr="00F537EB">
        <w:t xml:space="preserve">)) OF CO-Duration-r16 </w:t>
      </w:r>
      <w:del w:id="9190"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91" w:author="NR-U" w:date="2020-05-08T15:15:00Z">
        <w:r w:rsidR="00075A17">
          <w:t>1120</w:t>
        </w:r>
      </w:ins>
      <w:del w:id="9192" w:author="NR-U" w:date="2020-05-08T15:15:00Z">
        <w:r w:rsidRPr="00F537EB" w:rsidDel="00075A17">
          <w:delText>ffsValue</w:delText>
        </w:r>
      </w:del>
      <w:r w:rsidRPr="00F537EB">
        <w:t xml:space="preserve">) </w:t>
      </w:r>
      <w:del w:id="9193" w:author="NR-U" w:date="2020-05-08T15:15:00Z">
        <w:r w:rsidRPr="00F537EB" w:rsidDel="00075A17">
          <w:delText>-- FFS upper limit 560</w:delText>
        </w:r>
      </w:del>
    </w:p>
    <w:p w14:paraId="021F00C0" w14:textId="77777777" w:rsidR="00680EA6" w:rsidRDefault="00680EA6" w:rsidP="00680EA6">
      <w:pPr>
        <w:pStyle w:val="PL"/>
        <w:rPr>
          <w:ins w:id="9194" w:author="NR-U" w:date="2020-05-08T15:32:00Z"/>
        </w:rPr>
      </w:pPr>
    </w:p>
    <w:p w14:paraId="7A6C7CF8" w14:textId="77777777" w:rsidR="00680EA6" w:rsidRPr="00F537EB" w:rsidRDefault="00680EA6" w:rsidP="00680EA6">
      <w:pPr>
        <w:pStyle w:val="PL"/>
        <w:rPr>
          <w:ins w:id="9195" w:author="NR-U" w:date="2020-05-08T15:32:00Z"/>
        </w:rPr>
      </w:pPr>
      <w:ins w:id="9196"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197" w:author="NR-U" w:date="2020-05-08T15:32:00Z"/>
        </w:rPr>
      </w:pPr>
      <w:ins w:id="9198" w:author="NR-U" w:date="2020-05-08T15:32:00Z">
        <w:r w:rsidRPr="00F537EB">
          <w:t xml:space="preserve">    servingCellId                    ServCellIndex,</w:t>
        </w:r>
      </w:ins>
    </w:p>
    <w:p w14:paraId="28865307" w14:textId="77777777" w:rsidR="00680EA6" w:rsidRPr="00F537EB" w:rsidRDefault="00680EA6" w:rsidP="00680EA6">
      <w:pPr>
        <w:pStyle w:val="PL"/>
        <w:rPr>
          <w:ins w:id="9199" w:author="NR-U" w:date="2020-05-08T15:32:00Z"/>
        </w:rPr>
      </w:pPr>
      <w:ins w:id="9200" w:author="NR-U" w:date="2020-05-08T15:32:00Z">
        <w:r w:rsidRPr="00F537EB">
          <w:t xml:space="preserve">    positionInDCI                    INTEGER(0..maxSFI-DCI-PayloadSize-1)</w:t>
        </w:r>
      </w:ins>
    </w:p>
    <w:p w14:paraId="640B13D2" w14:textId="70A7394C" w:rsidR="00680EA6" w:rsidRPr="00F537EB" w:rsidRDefault="00680EA6" w:rsidP="00680EA6">
      <w:pPr>
        <w:pStyle w:val="PL"/>
        <w:rPr>
          <w:ins w:id="9201" w:author="NR-U" w:date="2020-05-08T15:32:00Z"/>
        </w:rPr>
      </w:pPr>
      <w:ins w:id="9202"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03"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04" w:author="NR-U" w:date="2020-05-08T15:33:00Z"/>
                <w:szCs w:val="22"/>
              </w:rPr>
            </w:pPr>
            <w:ins w:id="9205" w:author="NR-U" w:date="2020-05-08T15:33:00Z">
              <w:r w:rsidRPr="00F537EB">
                <w:rPr>
                  <w:b/>
                  <w:i/>
                  <w:szCs w:val="22"/>
                </w:rPr>
                <w:t>co-Duration</w:t>
              </w:r>
            </w:ins>
          </w:p>
          <w:p w14:paraId="17DF701E" w14:textId="77777777" w:rsidR="00680EA6" w:rsidRPr="00F537EB" w:rsidRDefault="00680EA6" w:rsidP="007A78D8">
            <w:pPr>
              <w:pStyle w:val="TAL"/>
              <w:rPr>
                <w:ins w:id="9206" w:author="NR-U" w:date="2020-05-08T15:33:00Z"/>
                <w:b/>
                <w:i/>
                <w:szCs w:val="22"/>
              </w:rPr>
            </w:pPr>
            <w:ins w:id="9207"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08"/>
            <w:r w:rsidRPr="00F537EB">
              <w:rPr>
                <w:b/>
                <w:i/>
                <w:szCs w:val="22"/>
              </w:rPr>
              <w:t>searchSpaceSwitchTrigger</w:t>
            </w:r>
            <w:commentRangeEnd w:id="9208"/>
            <w:r w:rsidR="00981099">
              <w:rPr>
                <w:rStyle w:val="ad"/>
                <w:rFonts w:ascii="Times New Roman" w:eastAsia="宋体" w:hAnsi="Times New Roman"/>
                <w:lang w:eastAsia="en-US"/>
              </w:rPr>
              <w:commentReference w:id="920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09" w:name="_Toc20426114"/>
      <w:bookmarkStart w:id="9210" w:name="_Toc29321510"/>
      <w:bookmarkStart w:id="9211" w:name="_Toc36757293"/>
      <w:bookmarkStart w:id="9212" w:name="_Toc36836834"/>
      <w:bookmarkStart w:id="9213" w:name="_Toc36843811"/>
      <w:bookmarkStart w:id="9214" w:name="_Toc37068100"/>
      <w:r w:rsidRPr="00F537EB">
        <w:t>–</w:t>
      </w:r>
      <w:r w:rsidRPr="00F537EB">
        <w:tab/>
      </w:r>
      <w:r w:rsidRPr="00F537EB">
        <w:rPr>
          <w:i/>
        </w:rPr>
        <w:t>S-NSSAI</w:t>
      </w:r>
      <w:bookmarkEnd w:id="9209"/>
      <w:bookmarkEnd w:id="9210"/>
      <w:bookmarkEnd w:id="9211"/>
      <w:bookmarkEnd w:id="9212"/>
      <w:bookmarkEnd w:id="9213"/>
      <w:bookmarkEnd w:id="921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15" w:name="_Hlk514922885"/>
    </w:p>
    <w:p w14:paraId="1D726691" w14:textId="77777777" w:rsidR="002C5D28" w:rsidRPr="00F537EB" w:rsidRDefault="002C5D28" w:rsidP="002C5D28">
      <w:pPr>
        <w:pStyle w:val="4"/>
      </w:pPr>
      <w:bookmarkStart w:id="9216" w:name="_Toc20426115"/>
      <w:bookmarkStart w:id="9217" w:name="_Toc29321511"/>
      <w:bookmarkStart w:id="9218" w:name="_Toc36757294"/>
      <w:bookmarkStart w:id="9219" w:name="_Toc36836835"/>
      <w:bookmarkStart w:id="9220" w:name="_Toc36843812"/>
      <w:bookmarkStart w:id="9221" w:name="_Toc37068101"/>
      <w:r w:rsidRPr="00F537EB">
        <w:lastRenderedPageBreak/>
        <w:t>–</w:t>
      </w:r>
      <w:r w:rsidRPr="00F537EB">
        <w:tab/>
      </w:r>
      <w:r w:rsidRPr="00F537EB">
        <w:rPr>
          <w:i/>
        </w:rPr>
        <w:t>SpeedStateScaleFactors</w:t>
      </w:r>
      <w:bookmarkEnd w:id="9216"/>
      <w:bookmarkEnd w:id="9217"/>
      <w:bookmarkEnd w:id="9218"/>
      <w:bookmarkEnd w:id="9219"/>
      <w:bookmarkEnd w:id="9220"/>
      <w:bookmarkEnd w:id="922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22" w:name="_Toc20426116"/>
      <w:bookmarkStart w:id="9223" w:name="_Toc29321512"/>
      <w:bookmarkStart w:id="9224" w:name="_Toc36757295"/>
      <w:bookmarkStart w:id="9225" w:name="_Toc36836836"/>
      <w:bookmarkStart w:id="9226" w:name="_Toc36843813"/>
      <w:bookmarkStart w:id="9227" w:name="_Toc37068102"/>
      <w:r w:rsidRPr="00F537EB">
        <w:t>–</w:t>
      </w:r>
      <w:r w:rsidRPr="00F537EB">
        <w:tab/>
      </w:r>
      <w:r w:rsidRPr="00F537EB">
        <w:rPr>
          <w:i/>
        </w:rPr>
        <w:t>SPS-Config</w:t>
      </w:r>
      <w:bookmarkEnd w:id="9222"/>
      <w:bookmarkEnd w:id="9223"/>
      <w:bookmarkEnd w:id="9224"/>
      <w:bookmarkEnd w:id="9225"/>
      <w:bookmarkEnd w:id="9226"/>
      <w:bookmarkEnd w:id="922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28"/>
      <w:commentRangeEnd w:id="9228"/>
      <w:r w:rsidR="00362844">
        <w:rPr>
          <w:rStyle w:val="ad"/>
          <w:rFonts w:ascii="Times New Roman" w:eastAsia="宋体" w:hAnsi="Times New Roman"/>
          <w:noProof w:val="0"/>
          <w:lang w:eastAsia="en-US"/>
        </w:rPr>
        <w:commentReference w:id="9228"/>
      </w:r>
      <w:r w:rsidRPr="00F537EB">
        <w:t xml:space="preserve">         SPS-ConfigIndex-r16                                                             OPTIONAL,   -- Need </w:t>
      </w:r>
      <w:commentRangeStart w:id="9229"/>
      <w:r w:rsidRPr="00F537EB">
        <w:t>N</w:t>
      </w:r>
      <w:commentRangeEnd w:id="9229"/>
      <w:r w:rsidR="00B97ECF">
        <w:rPr>
          <w:rStyle w:val="ad"/>
          <w:rFonts w:ascii="Times New Roman" w:eastAsia="宋体" w:hAnsi="Times New Roman"/>
          <w:noProof w:val="0"/>
          <w:lang w:eastAsia="en-US"/>
        </w:rPr>
        <w:commentReference w:id="9229"/>
      </w:r>
    </w:p>
    <w:p w14:paraId="0E31B350" w14:textId="45796502" w:rsidR="00FE259D" w:rsidRPr="00F537EB" w:rsidRDefault="00FE259D" w:rsidP="003B6316">
      <w:pPr>
        <w:pStyle w:val="PL"/>
      </w:pPr>
      <w:r w:rsidRPr="00F537EB">
        <w:t xml:space="preserve">    harq-ProcID-Offset-r16      INTEGER (0..15)                                                                 OPTIONAL,   -- Need </w:t>
      </w:r>
      <w:ins w:id="9230" w:author="IIoT" w:date="2020-05-10T16:36:00Z">
        <w:r w:rsidR="00C133D9">
          <w:t>M</w:t>
        </w:r>
      </w:ins>
      <w:del w:id="923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32" w:author="IIoT" w:date="2020-05-10T16:36:00Z">
        <w:r w:rsidR="00C133D9">
          <w:t>M</w:t>
        </w:r>
      </w:ins>
      <w:del w:id="9233" w:author="IIoT" w:date="2020-05-10T16:36:00Z">
        <w:r w:rsidRPr="00F537EB">
          <w:delText>N</w:delText>
        </w:r>
      </w:del>
    </w:p>
    <w:p w14:paraId="60AF54AF" w14:textId="77777777" w:rsidR="00C133D9" w:rsidRDefault="00FE259D" w:rsidP="00C133D9">
      <w:pPr>
        <w:pStyle w:val="PL"/>
        <w:rPr>
          <w:ins w:id="9234" w:author="IIoT" w:date="2020-05-10T16:36:00Z"/>
        </w:rPr>
      </w:pPr>
      <w:r w:rsidRPr="00F537EB">
        <w:t xml:space="preserve">    harq-CodebookID-r16         INTEGER (1..2)                                                                  OPTIONAL</w:t>
      </w:r>
      <w:ins w:id="9235" w:author="IIoT" w:date="2020-05-10T16:36:00Z">
        <w:r w:rsidR="00C133D9">
          <w:t>,</w:t>
        </w:r>
      </w:ins>
      <w:r w:rsidRPr="00F537EB">
        <w:t xml:space="preserve">    -- Need </w:t>
      </w:r>
      <w:ins w:id="9236" w:author="IIoT" w:date="2020-05-10T16:36:00Z">
        <w:r w:rsidR="00C133D9">
          <w:t>M</w:t>
        </w:r>
      </w:ins>
      <w:del w:id="9237" w:author="IIoT" w:date="2020-05-10T16:36:00Z">
        <w:r w:rsidRPr="00F537EB" w:rsidDel="00C133D9">
          <w:delText>N</w:delText>
        </w:r>
      </w:del>
    </w:p>
    <w:p w14:paraId="013211A0" w14:textId="4150A43A" w:rsidR="00FE259D" w:rsidRPr="00F537EB" w:rsidRDefault="00C133D9" w:rsidP="003B6316">
      <w:pPr>
        <w:pStyle w:val="PL"/>
      </w:pPr>
      <w:ins w:id="923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3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40" w:author="IIoT" w:date="2020-05-10T16:37:00Z"/>
                <w:b/>
                <w:i/>
                <w:szCs w:val="22"/>
              </w:rPr>
            </w:pPr>
            <w:ins w:id="9241" w:author="IIoT" w:date="2020-05-10T16:37:00Z">
              <w:r w:rsidRPr="00D70C00">
                <w:rPr>
                  <w:b/>
                  <w:i/>
                  <w:szCs w:val="22"/>
                </w:rPr>
                <w:t>pdsch-AggregationFactor</w:t>
              </w:r>
            </w:ins>
          </w:p>
          <w:p w14:paraId="6D9B04EC" w14:textId="77777777" w:rsidR="00C133D9" w:rsidRPr="00D70C00" w:rsidRDefault="00C133D9" w:rsidP="00F83422">
            <w:pPr>
              <w:pStyle w:val="TAL"/>
              <w:rPr>
                <w:ins w:id="9242" w:author="IIoT" w:date="2020-05-10T16:37:00Z"/>
                <w:b/>
                <w:iCs/>
                <w:szCs w:val="22"/>
              </w:rPr>
            </w:pPr>
            <w:ins w:id="924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44" w:name="_Toc36757296"/>
      <w:bookmarkStart w:id="9245" w:name="_Toc36836837"/>
      <w:bookmarkStart w:id="9246" w:name="_Toc36843814"/>
      <w:bookmarkStart w:id="9247" w:name="_Toc37068103"/>
      <w:r w:rsidRPr="00F537EB">
        <w:t>–</w:t>
      </w:r>
      <w:r w:rsidRPr="00F537EB">
        <w:tab/>
      </w:r>
      <w:r w:rsidRPr="00F537EB">
        <w:rPr>
          <w:i/>
        </w:rPr>
        <w:t>SPS-ConfigIndex</w:t>
      </w:r>
      <w:bookmarkEnd w:id="9244"/>
      <w:bookmarkEnd w:id="9245"/>
      <w:bookmarkEnd w:id="9246"/>
      <w:bookmarkEnd w:id="924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48" w:name="_Toc36757297"/>
      <w:bookmarkStart w:id="9249" w:name="_Toc36836838"/>
      <w:bookmarkStart w:id="9250" w:name="_Toc36843815"/>
      <w:bookmarkStart w:id="9251" w:name="_Toc37068104"/>
      <w:r w:rsidRPr="00F537EB">
        <w:t>–</w:t>
      </w:r>
      <w:r w:rsidRPr="00F537EB">
        <w:tab/>
      </w:r>
      <w:r w:rsidRPr="00F537EB">
        <w:rPr>
          <w:i/>
        </w:rPr>
        <w:t>SPS-Config</w:t>
      </w:r>
      <w:ins w:id="9252" w:author="IIoT" w:date="2020-05-10T16:37:00Z">
        <w:r w:rsidR="00C133D9">
          <w:rPr>
            <w:i/>
          </w:rPr>
          <w:t>Multi</w:t>
        </w:r>
      </w:ins>
      <w:del w:id="9253" w:author="IIoT" w:date="2020-05-10T16:37:00Z">
        <w:r w:rsidRPr="00F537EB" w:rsidDel="00C133D9">
          <w:rPr>
            <w:i/>
          </w:rPr>
          <w:delText>List</w:delText>
        </w:r>
      </w:del>
      <w:bookmarkEnd w:id="9248"/>
      <w:bookmarkEnd w:id="9249"/>
      <w:bookmarkEnd w:id="9250"/>
      <w:bookmarkEnd w:id="9251"/>
    </w:p>
    <w:p w14:paraId="22037190" w14:textId="77777777" w:rsidR="00C133D9" w:rsidRPr="005D6716" w:rsidRDefault="00FE259D" w:rsidP="00C133D9">
      <w:pPr>
        <w:rPr>
          <w:ins w:id="9254" w:author="IIoT" w:date="2020-05-10T16:37:00Z"/>
          <w:lang w:val="en-US"/>
        </w:rPr>
      </w:pPr>
      <w:r w:rsidRPr="005D6716">
        <w:rPr>
          <w:lang w:val="en-US"/>
        </w:rPr>
        <w:t xml:space="preserve">The IE </w:t>
      </w:r>
      <w:r w:rsidRPr="005D6716">
        <w:rPr>
          <w:i/>
          <w:lang w:val="en-US"/>
        </w:rPr>
        <w:t>SPS-Config</w:t>
      </w:r>
      <w:ins w:id="9255" w:author="IIoT" w:date="2020-05-10T16:37:00Z">
        <w:r w:rsidR="00C133D9" w:rsidRPr="005D6716">
          <w:rPr>
            <w:i/>
            <w:lang w:val="en-US"/>
          </w:rPr>
          <w:t>Multi</w:t>
        </w:r>
      </w:ins>
      <w:del w:id="9256" w:author="IIoT" w:date="2020-05-10T16:37:00Z">
        <w:r w:rsidRPr="005D6716" w:rsidDel="00C133D9">
          <w:rPr>
            <w:i/>
            <w:lang w:val="en-US"/>
          </w:rPr>
          <w:delText>List</w:delText>
        </w:r>
      </w:del>
      <w:r w:rsidRPr="005D6716">
        <w:rPr>
          <w:lang w:val="en-US"/>
        </w:rPr>
        <w:t xml:space="preserve"> is used to configure </w:t>
      </w:r>
      <w:del w:id="9257" w:author="IIoT" w:date="2020-05-10T16:37:00Z">
        <w:r w:rsidRPr="005D6716">
          <w:rPr>
            <w:lang w:val="en-US"/>
          </w:rPr>
          <w:delText xml:space="preserve">multiple </w:delText>
        </w:r>
      </w:del>
      <w:ins w:id="925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59"/>
      <w:ins w:id="9260" w:author="IIoT" w:date="2020-05-10T16:37:00Z">
        <w:r w:rsidRPr="005D6716">
          <w:rPr>
            <w:lang w:val="en-US"/>
          </w:rPr>
          <w:t>IIoT</w:t>
        </w:r>
      </w:ins>
      <w:commentRangeEnd w:id="9259"/>
      <w:r w:rsidR="00FB41D7">
        <w:rPr>
          <w:rStyle w:val="ad"/>
          <w:rFonts w:eastAsia="宋体"/>
          <w:szCs w:val="20"/>
          <w:lang w:val="en-GB" w:eastAsia="en-US"/>
        </w:rPr>
        <w:commentReference w:id="9259"/>
      </w:r>
      <w:ins w:id="926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62" w:author="IIoT" w:date="2020-05-10T16:37:00Z">
        <w:r w:rsidR="00C133D9">
          <w:rPr>
            <w:i/>
          </w:rPr>
          <w:t>Multi</w:t>
        </w:r>
      </w:ins>
      <w:del w:id="926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64" w:author="IIoT" w:date="2020-05-10T16:38:00Z">
        <w:r w:rsidR="00C133D9">
          <w:t>MULTI</w:t>
        </w:r>
      </w:ins>
      <w:del w:id="926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66" w:author="IIoT" w:date="2020-05-10T16:38:00Z">
        <w:r w:rsidR="00C133D9">
          <w:t>Multi</w:t>
        </w:r>
      </w:ins>
      <w:del w:id="926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68" w:author="IIoT" w:date="2020-05-10T16:38:00Z">
        <w:r w:rsidR="00C133D9">
          <w:t>R</w:t>
        </w:r>
      </w:ins>
      <w:commentRangeStart w:id="9269"/>
      <w:del w:id="9270" w:author="IIoT" w:date="2020-05-10T16:38:00Z">
        <w:r w:rsidRPr="00F537EB">
          <w:delText>N</w:delText>
        </w:r>
      </w:del>
      <w:commentRangeEnd w:id="9269"/>
      <w:r w:rsidR="00B97ECF">
        <w:rPr>
          <w:rStyle w:val="ad"/>
          <w:rFonts w:ascii="Times New Roman" w:eastAsia="宋体" w:hAnsi="Times New Roman"/>
          <w:noProof w:val="0"/>
          <w:lang w:eastAsia="en-US"/>
        </w:rPr>
        <w:commentReference w:id="926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71" w:author="IIoT" w:date="2020-05-10T16:38:00Z"/>
        </w:rPr>
      </w:pPr>
      <w:del w:id="927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73" w:author="IIoT" w:date="2020-05-10T16:38:00Z"/>
        </w:rPr>
      </w:pPr>
      <w:del w:id="927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75" w:author="IIoT" w:date="2020-05-10T16:38:00Z">
        <w:r w:rsidR="00C133D9">
          <w:t>MULTI</w:t>
        </w:r>
      </w:ins>
      <w:del w:id="927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277" w:author="IIoT" w:date="2020-05-10T16:38:00Z">
              <w:r w:rsidR="00C133D9">
                <w:rPr>
                  <w:i/>
                </w:rPr>
                <w:t>Multi</w:t>
              </w:r>
            </w:ins>
            <w:del w:id="9278"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279"/>
            <w:r w:rsidRPr="00F537EB">
              <w:rPr>
                <w:b/>
                <w:i/>
              </w:rPr>
              <w:t>sps-ConfigToAddModList</w:t>
            </w:r>
            <w:commentRangeEnd w:id="9279"/>
            <w:r w:rsidR="00E214E6">
              <w:rPr>
                <w:rStyle w:val="ad"/>
                <w:rFonts w:ascii="Times New Roman" w:eastAsia="宋体" w:hAnsi="Times New Roman"/>
                <w:lang w:eastAsia="en-US"/>
              </w:rPr>
              <w:commentReference w:id="9279"/>
            </w:r>
          </w:p>
          <w:p w14:paraId="457F2B50" w14:textId="2B30F6F2" w:rsidR="00FE259D" w:rsidRPr="00F537EB" w:rsidRDefault="00FE259D" w:rsidP="00C76602">
            <w:pPr>
              <w:pStyle w:val="TAL"/>
            </w:pPr>
            <w:r w:rsidRPr="00F537EB">
              <w:t xml:space="preserve">Indicates a list of </w:t>
            </w:r>
            <w:del w:id="9280" w:author="IIoT" w:date="2020-05-10T16:39:00Z">
              <w:r w:rsidRPr="00F537EB">
                <w:delText xml:space="preserve">multiple </w:delText>
              </w:r>
            </w:del>
            <w:ins w:id="9281" w:author="IIoT" w:date="2020-05-10T16:39:00Z">
              <w:r w:rsidR="00C133D9">
                <w:t>one or more</w:t>
              </w:r>
              <w:r w:rsidR="00C133D9" w:rsidRPr="00F537EB">
                <w:t xml:space="preserve"> </w:t>
              </w:r>
            </w:ins>
            <w:r w:rsidRPr="00F537EB">
              <w:t>DL SPS configurations to be added or modified.</w:t>
            </w:r>
            <w:ins w:id="928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283" w:author="IIoT" w:date="2020-05-10T16:38:00Z">
              <w:r w:rsidRPr="00F537EB">
                <w:delText xml:space="preserve">multiple </w:delText>
              </w:r>
            </w:del>
            <w:ins w:id="9284"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85" w:author="IIoT" w:date="2020-05-10T16:39:00Z"/>
        </w:trPr>
        <w:tc>
          <w:tcPr>
            <w:tcW w:w="14173" w:type="dxa"/>
          </w:tcPr>
          <w:p w14:paraId="7D3D3481" w14:textId="30091723" w:rsidR="00FE259D" w:rsidRPr="00F537EB" w:rsidRDefault="00FE259D" w:rsidP="00C76602">
            <w:pPr>
              <w:pStyle w:val="TAL"/>
              <w:rPr>
                <w:del w:id="9286" w:author="IIoT" w:date="2020-05-10T16:39:00Z"/>
                <w:b/>
                <w:i/>
              </w:rPr>
            </w:pPr>
            <w:del w:id="9287" w:author="IIoT" w:date="2020-05-10T16:39:00Z">
              <w:r w:rsidRPr="00F537EB">
                <w:rPr>
                  <w:b/>
                  <w:i/>
                </w:rPr>
                <w:delText>sps-PUCCH-AN-ListPerCodebook</w:delText>
              </w:r>
            </w:del>
          </w:p>
          <w:p w14:paraId="30143CAA" w14:textId="37165083" w:rsidR="00FE259D" w:rsidRPr="00F537EB" w:rsidRDefault="00FE259D" w:rsidP="00C76602">
            <w:pPr>
              <w:pStyle w:val="TAL"/>
              <w:rPr>
                <w:del w:id="9288" w:author="IIoT" w:date="2020-05-10T16:39:00Z"/>
                <w:b/>
                <w:i/>
              </w:rPr>
            </w:pPr>
            <w:del w:id="928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290"/>
            <w:commentRangeEnd w:id="9290"/>
            <w:r w:rsidR="00C107DD">
              <w:rPr>
                <w:rStyle w:val="ad"/>
                <w:rFonts w:ascii="Times New Roman" w:eastAsia="宋体" w:hAnsi="Times New Roman"/>
                <w:lang w:eastAsia="en-US"/>
              </w:rPr>
              <w:commentReference w:id="9290"/>
            </w:r>
            <w:del w:id="929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292" w:name="_Toc36757298"/>
      <w:bookmarkStart w:id="9293" w:name="_Toc36836839"/>
      <w:bookmarkStart w:id="9294" w:name="_Toc36843816"/>
      <w:bookmarkStart w:id="9295" w:name="_Toc37068105"/>
      <w:r w:rsidRPr="00F537EB">
        <w:t>–</w:t>
      </w:r>
      <w:r w:rsidRPr="00F537EB">
        <w:tab/>
      </w:r>
      <w:r w:rsidRPr="00F537EB">
        <w:rPr>
          <w:i/>
        </w:rPr>
        <w:t>SPS-PUCCH-AN</w:t>
      </w:r>
      <w:bookmarkEnd w:id="9292"/>
      <w:bookmarkEnd w:id="9293"/>
      <w:bookmarkEnd w:id="9294"/>
      <w:bookmarkEnd w:id="929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296"/>
      <w:r w:rsidRPr="00F537EB">
        <w:t xml:space="preserve">Need </w:t>
      </w:r>
      <w:ins w:id="9297" w:author="IIoT" w:date="2020-05-10T16:39:00Z">
        <w:r w:rsidR="00C133D9">
          <w:t>R</w:t>
        </w:r>
      </w:ins>
      <w:del w:id="9298" w:author="IIoT" w:date="2020-05-10T16:39:00Z">
        <w:r w:rsidRPr="00F537EB">
          <w:delText>N</w:delText>
        </w:r>
      </w:del>
      <w:commentRangeEnd w:id="9296"/>
      <w:r w:rsidR="00B97ECF">
        <w:rPr>
          <w:rStyle w:val="ad"/>
          <w:rFonts w:ascii="Times New Roman" w:eastAsia="宋体" w:hAnsi="Times New Roman"/>
          <w:noProof w:val="0"/>
          <w:lang w:eastAsia="en-US"/>
        </w:rPr>
        <w:commentReference w:id="929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299" w:name="_Toc36757299"/>
      <w:bookmarkStart w:id="9300" w:name="_Toc36836840"/>
      <w:bookmarkStart w:id="9301" w:name="_Toc36843817"/>
      <w:bookmarkStart w:id="9302" w:name="_Toc37068106"/>
      <w:r w:rsidRPr="00F537EB">
        <w:t>–</w:t>
      </w:r>
      <w:r w:rsidRPr="00F537EB">
        <w:tab/>
      </w:r>
      <w:r w:rsidRPr="00F537EB">
        <w:rPr>
          <w:i/>
        </w:rPr>
        <w:t>SPS-PUCCH-AN-List</w:t>
      </w:r>
      <w:bookmarkEnd w:id="9299"/>
      <w:bookmarkEnd w:id="9300"/>
      <w:bookmarkEnd w:id="9301"/>
      <w:bookmarkEnd w:id="930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03" w:author="IIoT" w:date="2020-05-10T16:39:00Z"/>
        </w:rPr>
      </w:pPr>
      <w:r w:rsidRPr="00F537EB">
        <w:t xml:space="preserve">SPS-PUCCH-AN-List-r16 ::= </w:t>
      </w:r>
      <w:del w:id="9304" w:author="IIoT" w:date="2020-05-10T16:40:00Z">
        <w:r w:rsidRPr="00F537EB">
          <w:delText xml:space="preserve">          </w:delText>
        </w:r>
      </w:del>
      <w:del w:id="9305" w:author="IIoT" w:date="2020-05-10T16:39:00Z">
        <w:r w:rsidRPr="00F537EB">
          <w:delText>SEQUENCE {</w:delText>
        </w:r>
      </w:del>
    </w:p>
    <w:p w14:paraId="2220754E" w14:textId="3B9036A0" w:rsidR="00FE259D" w:rsidRPr="00F537EB" w:rsidRDefault="00FE259D" w:rsidP="003B6316">
      <w:pPr>
        <w:pStyle w:val="PL"/>
        <w:rPr>
          <w:del w:id="9306" w:author="IIoT" w:date="2020-05-10T16:39:00Z"/>
        </w:rPr>
      </w:pPr>
      <w:del w:id="9307" w:author="IIoT" w:date="2020-05-10T16:39:00Z">
        <w:r w:rsidRPr="00F537EB">
          <w:delText xml:space="preserve">    harq-CodebookID-r16                 INTEGER (1..2),</w:delText>
        </w:r>
      </w:del>
    </w:p>
    <w:p w14:paraId="5240ED94" w14:textId="268C5A4A" w:rsidR="00FE259D" w:rsidRPr="00F537EB" w:rsidRDefault="00FE259D" w:rsidP="003B6316">
      <w:pPr>
        <w:pStyle w:val="PL"/>
      </w:pPr>
      <w:del w:id="930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09" w:author="IIoT" w:date="2020-05-10T16:40:00Z"/>
        </w:trPr>
        <w:tc>
          <w:tcPr>
            <w:tcW w:w="14281" w:type="dxa"/>
          </w:tcPr>
          <w:p w14:paraId="5058DECA" w14:textId="40566D6D" w:rsidR="00FE259D" w:rsidRPr="00F537EB" w:rsidRDefault="00FE259D" w:rsidP="00C76602">
            <w:pPr>
              <w:pStyle w:val="TAH"/>
              <w:rPr>
                <w:del w:id="9310" w:author="IIoT" w:date="2020-05-10T16:40:00Z"/>
              </w:rPr>
            </w:pPr>
            <w:del w:id="9311" w:author="IIoT" w:date="2020-05-10T16:40:00Z">
              <w:r w:rsidRPr="00F537EB">
                <w:rPr>
                  <w:i/>
                </w:rPr>
                <w:delText>SPS-PUCCH-AN-List field descriptions</w:delText>
              </w:r>
            </w:del>
          </w:p>
        </w:tc>
      </w:tr>
      <w:tr w:rsidR="001C1BA2" w:rsidRPr="00F537EB" w14:paraId="3C9238B3" w14:textId="77777777" w:rsidTr="00C76602">
        <w:trPr>
          <w:del w:id="9312" w:author="IIoT" w:date="2020-05-10T16:40:00Z"/>
        </w:trPr>
        <w:tc>
          <w:tcPr>
            <w:tcW w:w="14281" w:type="dxa"/>
          </w:tcPr>
          <w:p w14:paraId="32DDDAB3" w14:textId="2B24F8C3" w:rsidR="00FE259D" w:rsidRPr="00F537EB" w:rsidRDefault="00FE259D" w:rsidP="00C76602">
            <w:pPr>
              <w:pStyle w:val="TAL"/>
              <w:rPr>
                <w:del w:id="9313" w:author="IIoT" w:date="2020-05-10T16:40:00Z"/>
                <w:b/>
                <w:i/>
              </w:rPr>
            </w:pPr>
            <w:del w:id="9314" w:author="IIoT" w:date="2020-05-10T16:40:00Z">
              <w:r w:rsidRPr="00F537EB">
                <w:rPr>
                  <w:b/>
                  <w:i/>
                </w:rPr>
                <w:delText>harq-CodebookID</w:delText>
              </w:r>
            </w:del>
          </w:p>
          <w:p w14:paraId="041BE0F8" w14:textId="6A26334C" w:rsidR="00FE259D" w:rsidRPr="00F537EB" w:rsidRDefault="00FE259D" w:rsidP="00C76602">
            <w:pPr>
              <w:pStyle w:val="TAL"/>
              <w:rPr>
                <w:del w:id="9315" w:author="IIoT" w:date="2020-05-10T16:40:00Z"/>
              </w:rPr>
            </w:pPr>
            <w:del w:id="9316" w:author="IIoT" w:date="2020-05-10T16:40:00Z">
              <w:r w:rsidRPr="00F537EB">
                <w:delText>Indicates the HARQ codebook ID.</w:delText>
              </w:r>
            </w:del>
          </w:p>
        </w:tc>
      </w:tr>
      <w:tr w:rsidR="006E47D2" w:rsidRPr="00F537EB" w14:paraId="06182247" w14:textId="77777777" w:rsidTr="00C76602">
        <w:trPr>
          <w:del w:id="9317" w:author="IIoT" w:date="2020-05-10T16:40:00Z"/>
        </w:trPr>
        <w:tc>
          <w:tcPr>
            <w:tcW w:w="14281" w:type="dxa"/>
          </w:tcPr>
          <w:p w14:paraId="5096041E" w14:textId="62FA6554" w:rsidR="00FE259D" w:rsidRPr="00F537EB" w:rsidRDefault="00FE259D" w:rsidP="00C76602">
            <w:pPr>
              <w:pStyle w:val="TAL"/>
              <w:rPr>
                <w:del w:id="9318" w:author="IIoT" w:date="2020-05-10T16:40:00Z"/>
                <w:b/>
                <w:i/>
              </w:rPr>
            </w:pPr>
            <w:del w:id="9319" w:author="IIoT" w:date="2020-05-10T16:40:00Z">
              <w:r w:rsidRPr="00F537EB">
                <w:rPr>
                  <w:b/>
                  <w:i/>
                </w:rPr>
                <w:delText>sps-PUCCH-AN-CodebookResource</w:delText>
              </w:r>
            </w:del>
          </w:p>
          <w:p w14:paraId="2628CB9E" w14:textId="48EE8A0B" w:rsidR="00FE259D" w:rsidRPr="00F537EB" w:rsidRDefault="00FE259D" w:rsidP="00C76602">
            <w:pPr>
              <w:pStyle w:val="TAL"/>
              <w:rPr>
                <w:del w:id="9320" w:author="IIoT" w:date="2020-05-10T16:40:00Z"/>
              </w:rPr>
            </w:pPr>
            <w:del w:id="932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22" w:name="_Toc20426117"/>
      <w:bookmarkStart w:id="9323" w:name="_Toc29321513"/>
      <w:bookmarkStart w:id="9324" w:name="_Toc36757300"/>
      <w:bookmarkStart w:id="9325" w:name="_Toc36836841"/>
      <w:bookmarkStart w:id="9326" w:name="_Toc36843818"/>
      <w:bookmarkStart w:id="9327" w:name="_Toc37068107"/>
      <w:r w:rsidRPr="00F537EB">
        <w:t>–</w:t>
      </w:r>
      <w:r w:rsidRPr="00F537EB">
        <w:tab/>
      </w:r>
      <w:r w:rsidRPr="00F537EB">
        <w:rPr>
          <w:i/>
        </w:rPr>
        <w:t>SRB-Identity</w:t>
      </w:r>
      <w:bookmarkEnd w:id="9322"/>
      <w:bookmarkEnd w:id="9323"/>
      <w:bookmarkEnd w:id="9324"/>
      <w:bookmarkEnd w:id="9325"/>
      <w:bookmarkEnd w:id="9326"/>
      <w:bookmarkEnd w:id="932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15"/>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28" w:name="_Toc20426118"/>
      <w:bookmarkStart w:id="9329" w:name="_Toc29321514"/>
      <w:bookmarkStart w:id="9330" w:name="_Toc36757301"/>
      <w:bookmarkStart w:id="9331" w:name="_Toc36836842"/>
      <w:bookmarkStart w:id="9332" w:name="_Toc36843819"/>
      <w:bookmarkStart w:id="9333" w:name="_Toc37068108"/>
      <w:r w:rsidRPr="00F537EB">
        <w:t>–</w:t>
      </w:r>
      <w:r w:rsidRPr="00F537EB">
        <w:tab/>
      </w:r>
      <w:r w:rsidRPr="00F537EB">
        <w:rPr>
          <w:i/>
        </w:rPr>
        <w:t>SRS-CarrierSwitching</w:t>
      </w:r>
      <w:bookmarkEnd w:id="9328"/>
      <w:bookmarkEnd w:id="9329"/>
      <w:bookmarkEnd w:id="9330"/>
      <w:bookmarkEnd w:id="9331"/>
      <w:bookmarkEnd w:id="9332"/>
      <w:bookmarkEnd w:id="933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3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3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35" w:name="_Toc20426119"/>
      <w:bookmarkStart w:id="9336" w:name="_Toc29321515"/>
      <w:bookmarkStart w:id="9337" w:name="_Toc36757302"/>
      <w:bookmarkStart w:id="9338" w:name="_Toc36836843"/>
      <w:bookmarkStart w:id="9339" w:name="_Toc36843820"/>
      <w:bookmarkStart w:id="9340" w:name="_Toc37068109"/>
      <w:r w:rsidRPr="00F537EB">
        <w:lastRenderedPageBreak/>
        <w:t>–</w:t>
      </w:r>
      <w:r w:rsidRPr="00F537EB">
        <w:tab/>
      </w:r>
      <w:bookmarkStart w:id="9341" w:name="_Hlk37938424"/>
      <w:r w:rsidRPr="00F537EB">
        <w:rPr>
          <w:i/>
        </w:rPr>
        <w:t>SRS-Config</w:t>
      </w:r>
      <w:bookmarkEnd w:id="9335"/>
      <w:bookmarkEnd w:id="9336"/>
      <w:bookmarkEnd w:id="9337"/>
      <w:bookmarkEnd w:id="9338"/>
      <w:bookmarkEnd w:id="9339"/>
      <w:bookmarkEnd w:id="9340"/>
      <w:bookmarkEnd w:id="934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42" w:author="CLI" w:date="2020-05-07T15:26:00Z">
        <w:r w:rsidR="001E4859" w:rsidRPr="005D6716" w:rsidDel="00742D81">
          <w:rPr>
            <w:lang w:val="en-US"/>
          </w:rPr>
          <w:delText xml:space="preserve"> or </w:delText>
        </w:r>
        <w:commentRangeStart w:id="9343"/>
        <w:commentRangeEnd w:id="9343"/>
        <w:r w:rsidR="005372AA" w:rsidDel="00742D81">
          <w:rPr>
            <w:rStyle w:val="ad"/>
            <w:rFonts w:eastAsiaTheme="minorEastAsia"/>
            <w:lang w:eastAsia="en-US"/>
          </w:rPr>
          <w:commentReference w:id="934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44" w:author="MIMO" w:date="2020-05-11T22:51:00Z"/>
        </w:rPr>
      </w:pPr>
      <w:del w:id="9345" w:author="MIMO" w:date="2020-05-11T22:51:00Z">
        <w:r w:rsidRPr="00F537EB" w:rsidDel="0083674F">
          <w:delText xml:space="preserve">    </w:delText>
        </w:r>
        <w:commentRangeStart w:id="9346"/>
        <w:r w:rsidRPr="00F537EB" w:rsidDel="0083674F">
          <w:delText>pathlossReferenceRS-List-</w:delText>
        </w:r>
        <w:commentRangeStart w:id="9347"/>
        <w:r w:rsidRPr="00F537EB" w:rsidDel="0083674F">
          <w:delText>r16</w:delText>
        </w:r>
        <w:commentRangeEnd w:id="9346"/>
        <w:commentRangeEnd w:id="9347"/>
        <w:r w:rsidR="00FB2761" w:rsidDel="0083674F">
          <w:rPr>
            <w:rStyle w:val="ad"/>
            <w:rFonts w:ascii="Times New Roman" w:eastAsia="宋体" w:hAnsi="Times New Roman"/>
            <w:noProof w:val="0"/>
            <w:lang w:eastAsia="en-US"/>
          </w:rPr>
          <w:commentReference w:id="9347"/>
        </w:r>
        <w:r w:rsidR="00797A6A" w:rsidDel="0083674F">
          <w:rPr>
            <w:rStyle w:val="ad"/>
            <w:rFonts w:ascii="Times New Roman" w:eastAsia="宋体" w:hAnsi="Times New Roman"/>
            <w:noProof w:val="0"/>
            <w:lang w:eastAsia="en-US"/>
          </w:rPr>
          <w:commentReference w:id="934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48" w:author="MIMO" w:date="2020-05-11T22:51:00Z"/>
        </w:rPr>
      </w:pPr>
      <w:del w:id="934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0" w:author="MIMO" w:date="2020-05-11T22:51:00Z"/>
          <w:rFonts w:ascii="Courier New" w:hAnsi="Courier New"/>
          <w:sz w:val="16"/>
          <w:lang w:val="en-US"/>
        </w:rPr>
      </w:pPr>
      <w:ins w:id="935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2" w:author="MIMO" w:date="2020-05-11T22:51:00Z"/>
          <w:rFonts w:ascii="Courier New" w:hAnsi="Courier New"/>
          <w:sz w:val="16"/>
          <w:lang w:val="en-US"/>
        </w:rPr>
      </w:pPr>
      <w:ins w:id="935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4" w:author="MIMO" w:date="2020-05-11T22:51:00Z"/>
          <w:rFonts w:ascii="Courier New" w:hAnsi="Courier New"/>
          <w:sz w:val="16"/>
          <w:lang w:val="en-US"/>
        </w:rPr>
      </w:pPr>
      <w:ins w:id="935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6" w:author="MIMO" w:date="2020-05-11T22:51:00Z"/>
          <w:rFonts w:ascii="Courier New" w:hAnsi="Courier New"/>
          <w:sz w:val="16"/>
          <w:lang w:val="en-US"/>
        </w:rPr>
      </w:pPr>
      <w:ins w:id="935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9" w:author="MIMO" w:date="2020-05-11T22:53:00Z"/>
          <w:rFonts w:ascii="Courier New" w:hAnsi="Courier New"/>
          <w:sz w:val="16"/>
          <w:lang w:val="en-US"/>
        </w:rPr>
      </w:pPr>
      <w:ins w:id="936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1" w:author="MIMO" w:date="2020-05-11T22:53:00Z"/>
          <w:rFonts w:ascii="Courier New" w:hAnsi="Courier New"/>
          <w:sz w:val="16"/>
          <w:lang w:val="en-US"/>
        </w:rPr>
      </w:pPr>
      <w:ins w:id="936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3" w:author="MIMO" w:date="2020-05-11T22:53:00Z"/>
          <w:rFonts w:ascii="Courier New" w:hAnsi="Courier New"/>
          <w:sz w:val="16"/>
          <w:lang w:val="en-US"/>
        </w:rPr>
      </w:pPr>
      <w:ins w:id="936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65" w:author="MIMO" w:date="2020-05-11T22:53:00Z"/>
        </w:rPr>
      </w:pPr>
      <w:ins w:id="9366" w:author="MIMO" w:date="2020-05-11T22:53:00Z">
        <w:r>
          <w:t>}</w:t>
        </w:r>
      </w:ins>
    </w:p>
    <w:p w14:paraId="218FAB8E" w14:textId="3F850585" w:rsidR="0083674F" w:rsidRDefault="0083674F" w:rsidP="0083674F">
      <w:pPr>
        <w:pStyle w:val="PL"/>
        <w:rPr>
          <w:ins w:id="9367" w:author="MIMO" w:date="2020-05-11T22:53:00Z"/>
        </w:rPr>
      </w:pPr>
    </w:p>
    <w:p w14:paraId="05106629" w14:textId="77777777" w:rsidR="0083674F" w:rsidRDefault="0083674F" w:rsidP="0083674F">
      <w:pPr>
        <w:pStyle w:val="PL"/>
        <w:rPr>
          <w:ins w:id="9368" w:author="MIMO" w:date="2020-05-11T22:53:00Z"/>
        </w:rPr>
      </w:pPr>
      <w:ins w:id="936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7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71"/>
      <w:r w:rsidRPr="00F537EB">
        <w:t>M</w:t>
      </w:r>
      <w:commentRangeEnd w:id="9371"/>
      <w:r w:rsidR="00981BB8">
        <w:rPr>
          <w:rStyle w:val="ad"/>
          <w:rFonts w:ascii="Times New Roman" w:eastAsia="宋体" w:hAnsi="Times New Roman"/>
          <w:noProof w:val="0"/>
          <w:lang w:eastAsia="en-US"/>
        </w:rPr>
        <w:commentReference w:id="9371"/>
      </w:r>
    </w:p>
    <w:p w14:paraId="4FD661BB" w14:textId="0E657E53" w:rsidR="009277CD" w:rsidRPr="00F537EB" w:rsidDel="008E1721" w:rsidRDefault="009277CD" w:rsidP="003B6316">
      <w:pPr>
        <w:pStyle w:val="PL"/>
        <w:rPr>
          <w:del w:id="9372" w:author="NrPos" w:date="2020-05-12T10:00:00Z"/>
        </w:rPr>
      </w:pPr>
      <w:del w:id="9373" w:author="NrPos" w:date="2020-05-12T10:00:00Z">
        <w:r w:rsidRPr="00F537EB" w:rsidDel="008E1721">
          <w:delText xml:space="preserve">            slotOffset-r16                              INTEGER (1..32)                                 OPTIONAL, -- Need </w:delText>
        </w:r>
        <w:commentRangeStart w:id="9374"/>
        <w:r w:rsidRPr="00F537EB" w:rsidDel="008E1721">
          <w:delText>S</w:delText>
        </w:r>
        <w:commentRangeEnd w:id="9374"/>
        <w:r w:rsidR="00491994" w:rsidDel="008E1721">
          <w:rPr>
            <w:rStyle w:val="ad"/>
            <w:rFonts w:ascii="Times New Roman" w:eastAsia="宋体" w:hAnsi="Times New Roman"/>
            <w:noProof w:val="0"/>
            <w:lang w:eastAsia="en-US"/>
          </w:rPr>
          <w:commentReference w:id="937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75" w:author="NrPos" w:date="2020-05-12T10:01:00Z">
        <w:r w:rsidR="008E1721">
          <w:t>Serving</w:t>
        </w:r>
      </w:ins>
      <w:r w:rsidRPr="00F537EB">
        <w:t>-</w:t>
      </w:r>
      <w:ins w:id="937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377"/>
      <w:r w:rsidRPr="00F537EB">
        <w:t>csi-RS-Index-r16</w:t>
      </w:r>
      <w:commentRangeEnd w:id="9377"/>
      <w:r w:rsidR="00F73E05">
        <w:rPr>
          <w:rStyle w:val="ad"/>
          <w:rFonts w:ascii="Times New Roman" w:eastAsia="宋体" w:hAnsi="Times New Roman"/>
          <w:noProof w:val="0"/>
          <w:lang w:eastAsia="en-US"/>
        </w:rPr>
        <w:commentReference w:id="9377"/>
      </w:r>
      <w:r w:rsidRPr="00F537EB">
        <w:t xml:space="preserve">                            NZP-CSI-RS-ResourceId,</w:t>
      </w:r>
    </w:p>
    <w:p w14:paraId="325948B0" w14:textId="16A22A6F" w:rsidR="009277CD" w:rsidRPr="00F537EB" w:rsidRDefault="009277CD" w:rsidP="003B6316">
      <w:pPr>
        <w:pStyle w:val="PL"/>
      </w:pPr>
      <w:r w:rsidRPr="00F537EB">
        <w:t xml:space="preserve">        ssb-</w:t>
      </w:r>
      <w:ins w:id="9378" w:author="NrPos" w:date="2020-05-12T10:02:00Z">
        <w:r w:rsidR="008E1721" w:rsidRPr="00F537EB">
          <w:t>Ncell</w:t>
        </w:r>
        <w:r w:rsidR="008E1721">
          <w:t>-</w:t>
        </w:r>
      </w:ins>
      <w:r w:rsidRPr="00F537EB">
        <w:t>r16                               SSB-InfoNcell-</w:t>
      </w:r>
      <w:commentRangeStart w:id="9379"/>
      <w:r w:rsidRPr="00F537EB">
        <w:t>r16</w:t>
      </w:r>
      <w:commentRangeEnd w:id="9379"/>
      <w:r w:rsidR="00436750">
        <w:rPr>
          <w:rStyle w:val="ad"/>
          <w:rFonts w:ascii="Times New Roman" w:eastAsia="宋体" w:hAnsi="Times New Roman"/>
          <w:noProof w:val="0"/>
          <w:lang w:eastAsia="en-US"/>
        </w:rPr>
        <w:commentReference w:id="937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380" w:author="NrPos" w:date="2020-05-12T10:04:00Z"/>
        </w:rPr>
      </w:pPr>
      <w:r w:rsidRPr="00F537EB">
        <w:t xml:space="preserve">        c-SRS-r16                                 INTEGER (0..</w:t>
      </w:r>
      <w:commentRangeStart w:id="9381"/>
      <w:r w:rsidRPr="00F537EB">
        <w:t>63</w:t>
      </w:r>
      <w:commentRangeEnd w:id="9381"/>
      <w:r w:rsidR="00421BDB">
        <w:rPr>
          <w:rStyle w:val="ad"/>
          <w:rFonts w:ascii="Times New Roman" w:eastAsia="宋体" w:hAnsi="Times New Roman"/>
          <w:noProof w:val="0"/>
          <w:lang w:eastAsia="en-US"/>
        </w:rPr>
        <w:commentReference w:id="9381"/>
      </w:r>
      <w:r w:rsidRPr="00F537EB">
        <w:t>)</w:t>
      </w:r>
      <w:ins w:id="9382" w:author="NrPos" w:date="2020-05-12T10:04:00Z">
        <w:r w:rsidR="008E1721">
          <w:t>,</w:t>
        </w:r>
      </w:ins>
    </w:p>
    <w:p w14:paraId="3A3C2291" w14:textId="2F287138" w:rsidR="009277CD" w:rsidRPr="00F537EB" w:rsidRDefault="008E1721" w:rsidP="008E1721">
      <w:pPr>
        <w:pStyle w:val="PL"/>
      </w:pPr>
      <w:ins w:id="9383"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384" w:author="NrPos" w:date="2020-05-12T10:05:00Z"/>
        </w:rPr>
      </w:pPr>
      <w:r w:rsidRPr="00F537EB">
        <w:t xml:space="preserve">        aperiodic-r16                             SEQUENCE {</w:t>
      </w:r>
    </w:p>
    <w:p w14:paraId="1D9B1E23" w14:textId="7CD4B445" w:rsidR="009277CD" w:rsidRPr="00F537EB" w:rsidRDefault="008E1721" w:rsidP="008E1721">
      <w:pPr>
        <w:pStyle w:val="PL"/>
      </w:pPr>
      <w:ins w:id="9385"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386"/>
      <w:commentRangeEnd w:id="9386"/>
      <w:r w:rsidR="003001D6">
        <w:rPr>
          <w:rStyle w:val="ad"/>
          <w:rFonts w:ascii="Times New Roman" w:eastAsia="宋体" w:hAnsi="Times New Roman"/>
          <w:noProof w:val="0"/>
          <w:lang w:eastAsia="en-US"/>
        </w:rPr>
        <w:commentReference w:id="938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87"/>
      <w:r w:rsidRPr="00F537EB">
        <w:t xml:space="preserve">-- </w:t>
      </w:r>
      <w:ins w:id="9388" w:author="NrPos" w:date="2020-05-12T10:06:00Z">
        <w:r w:rsidR="008E1721">
          <w:t>Cond NonNeighSSBOrPRS</w:t>
        </w:r>
      </w:ins>
      <w:commentRangeEnd w:id="9387"/>
      <w:r w:rsidR="009E2943">
        <w:rPr>
          <w:rStyle w:val="ad"/>
          <w:rFonts w:ascii="Times New Roman" w:eastAsia="宋体" w:hAnsi="Times New Roman"/>
          <w:noProof w:val="0"/>
          <w:lang w:eastAsia="en-US"/>
        </w:rPr>
        <w:commentReference w:id="9387"/>
      </w:r>
      <w:del w:id="9389" w:author="NrPos" w:date="2020-05-12T10:06:00Z">
        <w:r w:rsidRPr="00F537EB" w:rsidDel="008E1721">
          <w:delText xml:space="preserve">Need </w:delText>
        </w:r>
        <w:commentRangeStart w:id="9390"/>
        <w:r w:rsidRPr="00F537EB" w:rsidDel="008E1721">
          <w:delText>S</w:delText>
        </w:r>
        <w:commentRangeEnd w:id="9390"/>
        <w:r w:rsidR="00265756" w:rsidDel="008E1721">
          <w:rPr>
            <w:rStyle w:val="ad"/>
            <w:rFonts w:ascii="Times New Roman" w:eastAsia="宋体" w:hAnsi="Times New Roman"/>
            <w:noProof w:val="0"/>
            <w:lang w:eastAsia="en-US"/>
          </w:rPr>
          <w:commentReference w:id="939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91"/>
      <w:r w:rsidR="009277CD" w:rsidRPr="00F537EB">
        <w:t>Pathloss</w:t>
      </w:r>
      <w:commentRangeEnd w:id="9391"/>
      <w:r w:rsidR="00933332">
        <w:rPr>
          <w:rStyle w:val="ad"/>
          <w:rFonts w:ascii="Times New Roman" w:eastAsia="宋体" w:hAnsi="Times New Roman"/>
          <w:noProof w:val="0"/>
          <w:lang w:eastAsia="en-US"/>
        </w:rPr>
        <w:commentReference w:id="939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92" w:author="NrPos" w:date="2020-05-12T10:07:00Z">
        <w:r w:rsidR="008E1721">
          <w:t>S</w:t>
        </w:r>
      </w:ins>
      <w:del w:id="9393"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39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395" w:author="NrPos" w:date="2020-05-12T10:08:00Z">
        <w:r w:rsidR="008E1721">
          <w:t>Need R</w:t>
        </w:r>
      </w:ins>
      <w:del w:id="9396" w:author="NrPos" w:date="2020-05-12T10:08:00Z">
        <w:r w:rsidR="009277CD" w:rsidRPr="00F537EB" w:rsidDel="008E1721">
          <w:delText xml:space="preserve">Cond </w:delText>
        </w:r>
        <w:commentRangeStart w:id="9397"/>
        <w:r w:rsidR="009277CD" w:rsidRPr="00F537EB" w:rsidDel="008E1721">
          <w:delText>Pathloss</w:delText>
        </w:r>
        <w:bookmarkEnd w:id="9394"/>
        <w:commentRangeEnd w:id="9397"/>
        <w:r w:rsidR="00067B56" w:rsidDel="008E1721">
          <w:rPr>
            <w:rStyle w:val="ad"/>
            <w:rFonts w:ascii="Times New Roman" w:eastAsia="宋体" w:hAnsi="Times New Roman"/>
            <w:noProof w:val="0"/>
            <w:lang w:eastAsia="en-US"/>
          </w:rPr>
          <w:commentReference w:id="939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39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39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399"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00" w:author="NrPos" w:date="2020-05-12T10:08:00Z"/>
                <w:rFonts w:ascii="Arial" w:hAnsi="Arial"/>
                <w:b/>
                <w:i/>
                <w:sz w:val="18"/>
                <w:szCs w:val="22"/>
                <w:lang w:val="en-US"/>
              </w:rPr>
            </w:pPr>
            <w:ins w:id="9401"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02" w:author="NrPos" w:date="2020-05-12T10:08:00Z"/>
                <w:b/>
                <w:i/>
                <w:szCs w:val="22"/>
                <w:lang w:val="en-US"/>
              </w:rPr>
            </w:pPr>
            <w:ins w:id="9403"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04"/>
            <w:r w:rsidRPr="00F537EB">
              <w:rPr>
                <w:b/>
                <w:i/>
                <w:szCs w:val="22"/>
              </w:rPr>
              <w:t>pathlossReferenceRS</w:t>
            </w:r>
            <w:commentRangeEnd w:id="9404"/>
            <w:r w:rsidR="00797A6A">
              <w:rPr>
                <w:rStyle w:val="ad"/>
                <w:rFonts w:ascii="Times New Roman" w:eastAsia="宋体" w:hAnsi="Times New Roman"/>
                <w:lang w:eastAsia="en-US"/>
              </w:rPr>
              <w:commentReference w:id="940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05"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06" w:author="MIMO" w:date="2020-05-11T22:54:00Z"/>
                <w:rFonts w:ascii="Arial" w:hAnsi="Arial"/>
                <w:b/>
                <w:i/>
                <w:sz w:val="18"/>
                <w:szCs w:val="22"/>
                <w:lang w:val="en-US"/>
              </w:rPr>
            </w:pPr>
            <w:ins w:id="9407"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08" w:author="MIMO" w:date="2020-05-11T22:54:00Z"/>
                <w:rFonts w:ascii="Arial" w:hAnsi="Arial"/>
                <w:bCs/>
                <w:iCs/>
                <w:sz w:val="18"/>
                <w:szCs w:val="22"/>
                <w:lang w:val="en-US"/>
              </w:rPr>
            </w:pPr>
            <w:ins w:id="9409"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10"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11" w:author="NrPos" w:date="2020-05-12T10:09:00Z"/>
                <w:b/>
                <w:i/>
                <w:szCs w:val="18"/>
              </w:rPr>
            </w:pPr>
            <w:del w:id="9412"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13" w:author="NrPos" w:date="2020-05-12T10:09:00Z"/>
                <w:rFonts w:cs="Arial"/>
                <w:b/>
                <w:i/>
                <w:noProof/>
                <w:lang w:eastAsia="en-GB"/>
              </w:rPr>
            </w:pPr>
            <w:del w:id="9414"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15"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16" w:author="NrPos" w:date="2020-05-12T10:09:00Z"/>
                <w:rFonts w:ascii="Arial" w:eastAsia="宋体" w:hAnsi="Arial"/>
                <w:b/>
                <w:bCs/>
                <w:i/>
                <w:iCs/>
                <w:sz w:val="18"/>
                <w:lang w:val="x-none" w:eastAsia="zh-CN"/>
              </w:rPr>
            </w:pPr>
            <w:ins w:id="9417"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18" w:author="NrPos" w:date="2020-05-12T10:09:00Z"/>
                <w:b/>
                <w:i/>
                <w:szCs w:val="18"/>
              </w:rPr>
            </w:pPr>
            <w:ins w:id="9419"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20"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2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22" w:author="NrPos" w:date="2020-05-12T10:10:00Z"/>
                <w:szCs w:val="22"/>
              </w:rPr>
            </w:pPr>
            <w:ins w:id="9423"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2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25" w:author="NrPos" w:date="2020-05-12T10:10:00Z"/>
                <w:szCs w:val="22"/>
              </w:rPr>
            </w:pPr>
            <w:ins w:id="9426" w:author="NrPos" w:date="2020-05-12T10:10:00Z">
              <w:r>
                <w:rPr>
                  <w:b/>
                  <w:i/>
                  <w:szCs w:val="22"/>
                </w:rPr>
                <w:t>physicalCellId</w:t>
              </w:r>
            </w:ins>
          </w:p>
          <w:p w14:paraId="6E07B099" w14:textId="77777777" w:rsidR="00AB3D07" w:rsidRPr="006D4DAF" w:rsidRDefault="00AB3D07" w:rsidP="002F5B4F">
            <w:pPr>
              <w:pStyle w:val="TAL"/>
              <w:rPr>
                <w:ins w:id="9427" w:author="NrPos" w:date="2020-05-12T10:10:00Z"/>
                <w:szCs w:val="22"/>
              </w:rPr>
            </w:pPr>
            <w:ins w:id="9428"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29"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30" w:author="NrPos" w:date="2020-05-12T10:10:00Z"/>
                <w:b/>
                <w:i/>
                <w:szCs w:val="22"/>
              </w:rPr>
            </w:pPr>
            <w:ins w:id="9431" w:author="NrPos" w:date="2020-05-12T10:10:00Z">
              <w:r w:rsidRPr="00D22611">
                <w:rPr>
                  <w:b/>
                  <w:i/>
                  <w:szCs w:val="22"/>
                </w:rPr>
                <w:t>ssb-IndexNcell</w:t>
              </w:r>
            </w:ins>
          </w:p>
          <w:p w14:paraId="17E9E69F" w14:textId="77777777" w:rsidR="00AB3D07" w:rsidRDefault="00AB3D07" w:rsidP="002F5B4F">
            <w:pPr>
              <w:pStyle w:val="TAL"/>
              <w:rPr>
                <w:ins w:id="9432" w:author="NrPos" w:date="2020-05-12T10:10:00Z"/>
                <w:b/>
                <w:i/>
                <w:szCs w:val="22"/>
              </w:rPr>
            </w:pPr>
            <w:ins w:id="9433"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34"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35" w:author="NrPos" w:date="2020-05-12T10:10:00Z"/>
                <w:b/>
                <w:i/>
                <w:szCs w:val="22"/>
              </w:rPr>
            </w:pPr>
            <w:ins w:id="9436" w:author="NrPos" w:date="2020-05-12T10:10:00Z">
              <w:r w:rsidRPr="00431FB8">
                <w:rPr>
                  <w:b/>
                  <w:i/>
                  <w:szCs w:val="22"/>
                </w:rPr>
                <w:t>ssb-Configuration</w:t>
              </w:r>
            </w:ins>
          </w:p>
          <w:p w14:paraId="777DB010" w14:textId="77777777" w:rsidR="00AB3D07" w:rsidRPr="006F1322" w:rsidRDefault="00AB3D07" w:rsidP="002F5B4F">
            <w:pPr>
              <w:pStyle w:val="TAL"/>
              <w:rPr>
                <w:ins w:id="9437" w:author="NrPos" w:date="2020-05-12T10:10:00Z"/>
                <w:b/>
                <w:sz w:val="16"/>
                <w:szCs w:val="22"/>
              </w:rPr>
            </w:pPr>
            <w:ins w:id="9438"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39" w:author="NrPos" w:date="2020-05-12T10:10:00Z">
              <w:r w:rsidR="00AB3D07">
                <w:rPr>
                  <w:lang w:eastAsia="en-GB"/>
                </w:rPr>
                <w:t xml:space="preserve">the IE </w:t>
              </w:r>
              <w:r w:rsidR="00AB3D07">
                <w:rPr>
                  <w:i/>
                  <w:lang w:eastAsia="en-GB"/>
                </w:rPr>
                <w:t xml:space="preserve">SSB-InfoNcell </w:t>
              </w:r>
            </w:ins>
            <w:del w:id="9440" w:author="NrPos" w:date="2020-05-12T10:11:00Z">
              <w:r w:rsidRPr="00F537EB" w:rsidDel="00AB3D07">
                <w:rPr>
                  <w:i/>
                  <w:iCs/>
                  <w:lang w:eastAsia="en-GB"/>
                </w:rPr>
                <w:delText xml:space="preserve">pathlossReferenceRS-Pos </w:delText>
              </w:r>
            </w:del>
            <w:r w:rsidRPr="00F537EB">
              <w:rPr>
                <w:lang w:eastAsia="en-GB"/>
              </w:rPr>
              <w:t>is included</w:t>
            </w:r>
            <w:ins w:id="9441"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42"/>
            <w:r w:rsidRPr="00F537EB">
              <w:rPr>
                <w:lang w:eastAsia="en-GB"/>
              </w:rPr>
              <w:t>Need R</w:t>
            </w:r>
            <w:commentRangeEnd w:id="9442"/>
            <w:r w:rsidR="00B97ECF">
              <w:rPr>
                <w:rStyle w:val="ad"/>
                <w:rFonts w:ascii="Times New Roman" w:eastAsia="宋体" w:hAnsi="Times New Roman"/>
                <w:lang w:eastAsia="en-US"/>
              </w:rPr>
              <w:commentReference w:id="9442"/>
            </w:r>
          </w:p>
        </w:tc>
      </w:tr>
      <w:tr w:rsidR="00AB3D07" w:rsidRPr="004766C1" w14:paraId="6E3BB63C" w14:textId="77777777" w:rsidTr="00AB3D07">
        <w:trPr>
          <w:ins w:id="9443"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44" w:author="NrPos" w:date="2020-05-12T10:11:00Z"/>
                <w:i/>
                <w:iCs/>
                <w:lang w:eastAsia="en-GB"/>
              </w:rPr>
            </w:pPr>
            <w:ins w:id="9445"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46" w:author="NrPos" w:date="2020-05-12T10:11:00Z"/>
                <w:lang w:eastAsia="en-GB"/>
              </w:rPr>
            </w:pPr>
            <w:ins w:id="9447"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48" w:name="_Toc12718380"/>
      <w:bookmarkStart w:id="9449" w:name="_Toc36757303"/>
      <w:bookmarkStart w:id="9450" w:name="_Toc36836844"/>
      <w:bookmarkStart w:id="9451" w:name="_Toc36843821"/>
      <w:bookmarkStart w:id="9452" w:name="_Toc37068110"/>
      <w:r w:rsidRPr="00F537EB">
        <w:rPr>
          <w:rFonts w:eastAsia="MS Mincho"/>
        </w:rPr>
        <w:t>–</w:t>
      </w:r>
      <w:r w:rsidRPr="00F537EB">
        <w:rPr>
          <w:rFonts w:eastAsia="MS Mincho"/>
        </w:rPr>
        <w:tab/>
      </w:r>
      <w:r w:rsidRPr="00F537EB">
        <w:rPr>
          <w:rFonts w:eastAsia="MS Mincho"/>
          <w:i/>
        </w:rPr>
        <w:t>SRS-RSRP-Range</w:t>
      </w:r>
      <w:bookmarkEnd w:id="9448"/>
      <w:bookmarkEnd w:id="9449"/>
      <w:bookmarkEnd w:id="9450"/>
      <w:bookmarkEnd w:id="9451"/>
      <w:bookmarkEnd w:id="945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453" w:name="_Toc20426120"/>
      <w:bookmarkStart w:id="9454" w:name="_Toc29321516"/>
      <w:bookmarkStart w:id="9455" w:name="_Toc36757304"/>
      <w:bookmarkStart w:id="9456" w:name="_Toc36836845"/>
      <w:bookmarkStart w:id="9457" w:name="_Toc36843822"/>
      <w:bookmarkStart w:id="9458" w:name="_Toc37068111"/>
      <w:r w:rsidRPr="00F537EB">
        <w:t>–</w:t>
      </w:r>
      <w:r w:rsidRPr="00F537EB">
        <w:tab/>
      </w:r>
      <w:r w:rsidRPr="00F537EB">
        <w:rPr>
          <w:i/>
        </w:rPr>
        <w:t>SRS-TPC-CommandConfig</w:t>
      </w:r>
      <w:bookmarkEnd w:id="9453"/>
      <w:bookmarkEnd w:id="9454"/>
      <w:bookmarkEnd w:id="9455"/>
      <w:bookmarkEnd w:id="9456"/>
      <w:bookmarkEnd w:id="9457"/>
      <w:bookmarkEnd w:id="945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459" w:name="_Toc20426121"/>
      <w:bookmarkStart w:id="9460" w:name="_Toc29321517"/>
      <w:bookmarkStart w:id="9461" w:name="_Toc36757305"/>
      <w:bookmarkStart w:id="9462" w:name="_Toc36836846"/>
      <w:bookmarkStart w:id="9463" w:name="_Toc36843823"/>
      <w:bookmarkStart w:id="9464" w:name="_Toc37068112"/>
      <w:bookmarkStart w:id="9465" w:name="_Hlk535949517"/>
      <w:r w:rsidRPr="00F537EB">
        <w:lastRenderedPageBreak/>
        <w:t>–</w:t>
      </w:r>
      <w:r w:rsidRPr="00F537EB">
        <w:tab/>
      </w:r>
      <w:r w:rsidRPr="00F537EB">
        <w:rPr>
          <w:i/>
        </w:rPr>
        <w:t>SSB-Index</w:t>
      </w:r>
      <w:bookmarkEnd w:id="9459"/>
      <w:bookmarkEnd w:id="9460"/>
      <w:bookmarkEnd w:id="9461"/>
      <w:bookmarkEnd w:id="9462"/>
      <w:bookmarkEnd w:id="9463"/>
      <w:bookmarkEnd w:id="946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6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466" w:name="_Toc20426122"/>
      <w:bookmarkStart w:id="9467" w:name="_Toc29321518"/>
      <w:bookmarkStart w:id="9468" w:name="_Toc36757306"/>
      <w:bookmarkStart w:id="9469" w:name="_Toc36836847"/>
      <w:bookmarkStart w:id="9470" w:name="_Toc36843824"/>
      <w:bookmarkStart w:id="9471" w:name="_Toc37068113"/>
      <w:bookmarkStart w:id="9472" w:name="_Hlk536004864"/>
      <w:r w:rsidRPr="00F537EB">
        <w:t>–</w:t>
      </w:r>
      <w:r w:rsidRPr="00F537EB">
        <w:tab/>
      </w:r>
      <w:r w:rsidRPr="00F537EB">
        <w:rPr>
          <w:i/>
        </w:rPr>
        <w:t>SSB-MTC</w:t>
      </w:r>
      <w:bookmarkEnd w:id="9466"/>
      <w:bookmarkEnd w:id="9467"/>
      <w:bookmarkEnd w:id="9468"/>
      <w:bookmarkEnd w:id="9469"/>
      <w:bookmarkEnd w:id="9470"/>
      <w:bookmarkEnd w:id="947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73"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74"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5" w:author="IAB" w:date="2020-05-13T13:06:00Z"/>
          <w:rFonts w:ascii="Courier New" w:hAnsi="Courier New"/>
          <w:sz w:val="16"/>
          <w:lang w:val="en-US"/>
        </w:rPr>
      </w:pPr>
      <w:ins w:id="9476"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477"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8" w:author="IAB" w:date="2020-05-13T13:06:00Z"/>
          <w:rFonts w:ascii="Courier New" w:hAnsi="Courier New"/>
          <w:sz w:val="16"/>
        </w:rPr>
      </w:pPr>
      <w:ins w:id="9479"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0" w:author="IAB" w:date="2020-05-13T13:06:00Z"/>
          <w:rFonts w:ascii="Courier New" w:hAnsi="Courier New"/>
          <w:sz w:val="16"/>
        </w:rPr>
      </w:pPr>
      <w:ins w:id="9481"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2" w:author="IAB" w:date="2020-05-13T13:06:00Z"/>
          <w:rFonts w:ascii="Courier New" w:hAnsi="Courier New"/>
          <w:sz w:val="16"/>
        </w:rPr>
      </w:pPr>
      <w:ins w:id="9483"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4" w:author="IAB" w:date="2020-05-13T13:06:00Z"/>
          <w:rFonts w:ascii="Courier New" w:hAnsi="Courier New"/>
          <w:sz w:val="16"/>
        </w:rPr>
      </w:pPr>
      <w:ins w:id="9485"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6" w:author="IAB" w:date="2020-05-13T13:06:00Z"/>
          <w:rFonts w:ascii="Courier New" w:hAnsi="Courier New"/>
          <w:sz w:val="16"/>
        </w:rPr>
      </w:pPr>
      <w:ins w:id="9487"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8" w:author="IAB" w:date="2020-05-13T13:06:00Z"/>
          <w:rFonts w:ascii="Courier New" w:hAnsi="Courier New"/>
          <w:sz w:val="16"/>
        </w:rPr>
      </w:pPr>
      <w:ins w:id="9489"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0" w:author="IAB" w:date="2020-05-13T13:06:00Z"/>
          <w:rFonts w:ascii="Courier New" w:hAnsi="Courier New"/>
          <w:sz w:val="16"/>
        </w:rPr>
      </w:pPr>
      <w:ins w:id="9491"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2" w:author="IAB" w:date="2020-05-13T13:06:00Z"/>
          <w:rFonts w:ascii="Courier New" w:hAnsi="Courier New"/>
          <w:sz w:val="16"/>
        </w:rPr>
      </w:pPr>
      <w:ins w:id="9493"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4" w:author="IAB" w:date="2020-05-13T13:06:00Z"/>
          <w:rFonts w:ascii="Courier New" w:hAnsi="Courier New"/>
          <w:sz w:val="16"/>
          <w:lang w:val="en-US"/>
        </w:rPr>
      </w:pPr>
      <w:ins w:id="9495"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496"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497" w:author="IAB" w:date="2020-05-13T13:07:00Z"/>
        </w:rPr>
      </w:pPr>
      <w:del w:id="9498"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499" w:author="IAB" w:date="2020-05-13T13:07:00Z"/>
          <w:lang w:val="en-US"/>
        </w:rPr>
      </w:pPr>
      <w:del w:id="9500"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01" w:author="IAB" w:date="2020-05-13T13:07:00Z">
        <w:r w:rsidRPr="00F537EB" w:rsidDel="00DF2E54">
          <w:delText>ssb-MTC-D</w:delText>
        </w:r>
      </w:del>
      <w:ins w:id="9502"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03" w:author="IAB" w:date="2020-05-13T13:07:00Z">
        <w:r w:rsidRPr="00F537EB" w:rsidDel="00DF2E54">
          <w:delText>ssb-MTC-</w:delText>
        </w:r>
      </w:del>
      <w:r w:rsidRPr="00F537EB">
        <w:t>pci-List-r16            SEQUENCE (SIZE (</w:t>
      </w:r>
      <w:ins w:id="9504" w:author="IAB" w:date="2020-05-13T13:07:00Z">
        <w:r w:rsidR="00DF2E54" w:rsidRPr="002B1CE3">
          <w:rPr>
            <w:lang w:val="en-US"/>
          </w:rPr>
          <w:t>1..maxNrofPCIsPerSMTC</w:t>
        </w:r>
      </w:ins>
      <w:del w:id="9505"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06"/>
      <w:r w:rsidRPr="00F537EB">
        <w:t>ssb-ToMeasure</w:t>
      </w:r>
      <w:commentRangeEnd w:id="9506"/>
      <w:r w:rsidR="00677207">
        <w:rPr>
          <w:rStyle w:val="ad"/>
          <w:rFonts w:ascii="Times New Roman" w:eastAsia="宋体" w:hAnsi="Times New Roman"/>
          <w:noProof w:val="0"/>
          <w:lang w:eastAsia="en-US"/>
        </w:rPr>
        <w:commentReference w:id="950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7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07" w:author="IAB" w:date="2020-05-13T13:08:00Z">
              <w:r w:rsidRPr="00F537EB" w:rsidDel="00DF2E54">
                <w:rPr>
                  <w:b/>
                  <w:bCs/>
                  <w:i/>
                  <w:iCs/>
                </w:rPr>
                <w:delText>ssb-MTC-D</w:delText>
              </w:r>
            </w:del>
            <w:ins w:id="9508"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09" w:name="_Hlk37677157"/>
            <w:ins w:id="9510" w:author="IAB" w:date="2020-05-13T13:08:00Z">
              <w:r>
                <w:rPr>
                  <w:rFonts w:eastAsia="宋体"/>
                </w:rPr>
                <w:t>Duration of the measurement window in which to receive SS. It is given in number of subframes (see TS 38.213 [13], clause 4.1</w:t>
              </w:r>
              <w:bookmarkEnd w:id="9509"/>
              <w:r>
                <w:rPr>
                  <w:rFonts w:eastAsia="宋体"/>
                </w:rPr>
                <w:t>)</w:t>
              </w:r>
            </w:ins>
            <w:commentRangeStart w:id="9511"/>
            <w:del w:id="9512" w:author="IAB" w:date="2020-05-13T13:08:00Z">
              <w:r w:rsidR="007348B5" w:rsidRPr="00F537EB" w:rsidDel="00DF2E54">
                <w:delText>SMTC window duration</w:delText>
              </w:r>
            </w:del>
            <w:r w:rsidR="007348B5" w:rsidRPr="00F537EB">
              <w:t>.</w:t>
            </w:r>
            <w:commentRangeEnd w:id="9511"/>
            <w:r w:rsidR="00864B12">
              <w:rPr>
                <w:rStyle w:val="ad"/>
                <w:rFonts w:ascii="Times New Roman" w:eastAsia="宋体" w:hAnsi="Times New Roman"/>
                <w:lang w:eastAsia="en-US"/>
              </w:rPr>
              <w:commentReference w:id="9511"/>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13"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14" w:author="IAB" w:date="2020-05-13T13:10:00Z">
              <w:r>
                <w:rPr>
                  <w:rFonts w:eastAsia="宋体"/>
                </w:rPr>
                <w:t>PCIs that are known to follow this SMTC, used for IAB-node discovery.</w:t>
              </w:r>
            </w:ins>
            <w:commentRangeStart w:id="9515"/>
            <w:del w:id="9516" w:author="IAB" w:date="2020-05-13T13:10:00Z">
              <w:r w:rsidR="007348B5" w:rsidRPr="00F537EB" w:rsidDel="00DF2E54">
                <w:rPr>
                  <w:szCs w:val="22"/>
                </w:rPr>
                <w:delText>List of physical cell IDs to be measured.</w:delText>
              </w:r>
            </w:del>
            <w:commentRangeEnd w:id="9515"/>
            <w:r w:rsidR="00864B12">
              <w:rPr>
                <w:rStyle w:val="ad"/>
                <w:rFonts w:ascii="Times New Roman" w:eastAsia="宋体" w:hAnsi="Times New Roman"/>
                <w:lang w:eastAsia="en-US"/>
              </w:rPr>
              <w:commentReference w:id="9515"/>
            </w:r>
          </w:p>
        </w:tc>
      </w:tr>
      <w:tr w:rsidR="00DF2E54" w14:paraId="103915AD" w14:textId="77777777" w:rsidTr="00396E55">
        <w:trPr>
          <w:ins w:id="951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18" w:author="IAB" w:date="2020-05-13T13:10:00Z"/>
                <w:szCs w:val="22"/>
              </w:rPr>
            </w:pPr>
            <w:bookmarkStart w:id="9519" w:name="_Hlk37677325"/>
            <w:ins w:id="9520" w:author="IAB" w:date="2020-05-13T13:10:00Z">
              <w:r>
                <w:rPr>
                  <w:b/>
                  <w:i/>
                  <w:szCs w:val="22"/>
                </w:rPr>
                <w:t>periodicityAndOffset</w:t>
              </w:r>
            </w:ins>
          </w:p>
          <w:bookmarkEnd w:id="9519"/>
          <w:p w14:paraId="3B42E432" w14:textId="79386569" w:rsidR="00DF2E54" w:rsidRDefault="00DF2E54" w:rsidP="00396E55">
            <w:pPr>
              <w:pStyle w:val="TAL"/>
              <w:rPr>
                <w:ins w:id="9521" w:author="IAB" w:date="2020-05-13T13:10:00Z"/>
                <w:szCs w:val="22"/>
              </w:rPr>
            </w:pPr>
            <w:ins w:id="9522"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2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24" w:author="IAB" w:date="2020-05-13T13:10:00Z"/>
                <w:szCs w:val="22"/>
              </w:rPr>
            </w:pPr>
            <w:bookmarkStart w:id="9525" w:name="_Hlk37677755"/>
            <w:bookmarkStart w:id="9526" w:name="_Hlk37677698"/>
            <w:ins w:id="9527" w:author="IAB" w:date="2020-05-13T13:10:00Z">
              <w:r>
                <w:rPr>
                  <w:b/>
                  <w:i/>
                  <w:szCs w:val="22"/>
                </w:rPr>
                <w:t>ssb-ToMeasure</w:t>
              </w:r>
            </w:ins>
          </w:p>
          <w:p w14:paraId="6E452180" w14:textId="77777777" w:rsidR="00DF2E54" w:rsidRDefault="00DF2E54" w:rsidP="00396E55">
            <w:pPr>
              <w:pStyle w:val="TAL"/>
              <w:rPr>
                <w:ins w:id="9528" w:author="IAB" w:date="2020-05-13T13:10:00Z"/>
                <w:b/>
                <w:i/>
                <w:szCs w:val="22"/>
              </w:rPr>
            </w:pPr>
            <w:bookmarkStart w:id="9529" w:name="_Hlk37677517"/>
            <w:bookmarkEnd w:id="9525"/>
            <w:ins w:id="9530"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26"/>
              <w:bookmarkEnd w:id="9529"/>
              <w:r>
                <w:rPr>
                  <w:szCs w:val="22"/>
                </w:rPr>
                <w:t>1.</w:t>
              </w:r>
            </w:ins>
          </w:p>
        </w:tc>
      </w:tr>
      <w:tr w:rsidR="001C1BA2" w:rsidRPr="00F537EB" w:rsidDel="00DF2E54" w14:paraId="6C00D36D" w14:textId="7E1D3EEC" w:rsidTr="00C76602">
        <w:trPr>
          <w:del w:id="953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32" w:author="IAB" w:date="2020-05-13T13:11:00Z"/>
                <w:b/>
                <w:i/>
                <w:szCs w:val="22"/>
              </w:rPr>
            </w:pPr>
            <w:del w:id="9533"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34" w:author="IAB" w:date="2020-05-13T13:11:00Z"/>
                <w:szCs w:val="22"/>
              </w:rPr>
            </w:pPr>
            <w:commentRangeStart w:id="9535"/>
            <w:del w:id="9536" w:author="IAB" w:date="2020-05-13T13:11:00Z">
              <w:r w:rsidRPr="00F537EB" w:rsidDel="00DF2E54">
                <w:rPr>
                  <w:szCs w:val="22"/>
                </w:rPr>
                <w:delText>SMTC window periodicity.</w:delText>
              </w:r>
              <w:commentRangeEnd w:id="9535"/>
              <w:r w:rsidR="00864B12" w:rsidDel="00DF2E54">
                <w:rPr>
                  <w:rStyle w:val="ad"/>
                  <w:rFonts w:ascii="Times New Roman" w:eastAsia="宋体" w:hAnsi="Times New Roman"/>
                  <w:lang w:eastAsia="en-US"/>
                </w:rPr>
                <w:commentReference w:id="9535"/>
              </w:r>
            </w:del>
          </w:p>
        </w:tc>
      </w:tr>
      <w:tr w:rsidR="007348B5" w:rsidRPr="00F537EB" w:rsidDel="00DF2E54" w14:paraId="7FBDB8DC" w14:textId="34CBAF18" w:rsidTr="00C76602">
        <w:trPr>
          <w:del w:id="953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38" w:author="IAB" w:date="2020-05-13T13:11:00Z"/>
                <w:b/>
                <w:i/>
                <w:szCs w:val="22"/>
              </w:rPr>
            </w:pPr>
            <w:del w:id="9539"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40" w:author="IAB" w:date="2020-05-13T13:11:00Z"/>
                <w:szCs w:val="22"/>
              </w:rPr>
            </w:pPr>
            <w:commentRangeStart w:id="9541"/>
            <w:del w:id="9542" w:author="IAB" w:date="2020-05-13T13:11:00Z">
              <w:r w:rsidRPr="00F537EB" w:rsidDel="00DF2E54">
                <w:rPr>
                  <w:szCs w:val="22"/>
                </w:rPr>
                <w:delText>SMTC window timing offset.</w:delText>
              </w:r>
              <w:commentRangeEnd w:id="9541"/>
              <w:r w:rsidR="00677207" w:rsidDel="00DF2E54">
                <w:rPr>
                  <w:rStyle w:val="ad"/>
                  <w:rFonts w:ascii="Times New Roman" w:eastAsia="宋体" w:hAnsi="Times New Roman"/>
                  <w:lang w:eastAsia="en-US"/>
                </w:rPr>
                <w:commentReference w:id="9541"/>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43" w:name="_Toc36757307"/>
      <w:bookmarkStart w:id="9544" w:name="_Toc36836848"/>
      <w:bookmarkStart w:id="9545" w:name="_Toc36843825"/>
      <w:bookmarkStart w:id="9546" w:name="_Toc37068114"/>
      <w:commentRangeStart w:id="9547"/>
      <w:r w:rsidRPr="00F537EB">
        <w:t>–</w:t>
      </w:r>
      <w:r w:rsidRPr="00F537EB">
        <w:tab/>
      </w:r>
      <w:r w:rsidRPr="00F537EB">
        <w:rPr>
          <w:i/>
          <w:iCs/>
        </w:rPr>
        <w:t>SSB</w:t>
      </w:r>
      <w:r w:rsidRPr="00F537EB">
        <w:rPr>
          <w:rFonts w:cs="Courier New"/>
          <w:i/>
          <w:iCs/>
        </w:rPr>
        <w:t>-PositionQCL-Relationship</w:t>
      </w:r>
      <w:bookmarkEnd w:id="9543"/>
      <w:bookmarkEnd w:id="9544"/>
      <w:bookmarkEnd w:id="9545"/>
      <w:bookmarkEnd w:id="954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48"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47"/>
    <w:p w14:paraId="16AB5CDC" w14:textId="77777777" w:rsidR="00BA19A2" w:rsidRPr="005D6716" w:rsidRDefault="001E1829" w:rsidP="00C1597C">
      <w:pPr>
        <w:rPr>
          <w:lang w:val="en-US"/>
        </w:rPr>
      </w:pPr>
      <w:r>
        <w:rPr>
          <w:rStyle w:val="ad"/>
          <w:rFonts w:eastAsia="宋体"/>
          <w:lang w:eastAsia="en-US"/>
        </w:rPr>
        <w:commentReference w:id="9547"/>
      </w:r>
    </w:p>
    <w:p w14:paraId="5DBDF52A" w14:textId="77777777" w:rsidR="002C5D28" w:rsidRPr="00F537EB" w:rsidRDefault="002C5D28" w:rsidP="002C5D28">
      <w:pPr>
        <w:pStyle w:val="4"/>
      </w:pPr>
      <w:bookmarkStart w:id="9549" w:name="_Toc20426123"/>
      <w:bookmarkStart w:id="9550" w:name="_Toc29321519"/>
      <w:bookmarkStart w:id="9551" w:name="_Toc36757308"/>
      <w:bookmarkStart w:id="9552" w:name="_Toc36836849"/>
      <w:bookmarkStart w:id="9553" w:name="_Toc36843826"/>
      <w:bookmarkStart w:id="9554" w:name="_Toc37068115"/>
      <w:r w:rsidRPr="00F537EB">
        <w:t>–</w:t>
      </w:r>
      <w:r w:rsidRPr="00F537EB">
        <w:tab/>
      </w:r>
      <w:r w:rsidRPr="00F537EB">
        <w:rPr>
          <w:i/>
        </w:rPr>
        <w:t>SSB-ToMeasure</w:t>
      </w:r>
      <w:bookmarkEnd w:id="9549"/>
      <w:bookmarkEnd w:id="9550"/>
      <w:bookmarkEnd w:id="9551"/>
      <w:bookmarkEnd w:id="9552"/>
      <w:bookmarkEnd w:id="9553"/>
      <w:bookmarkEnd w:id="955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55"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556" w:name="_Toc20426124"/>
      <w:bookmarkStart w:id="9557" w:name="_Toc29321520"/>
      <w:bookmarkStart w:id="9558" w:name="_Toc36757309"/>
      <w:bookmarkStart w:id="9559" w:name="_Toc36836850"/>
      <w:bookmarkStart w:id="9560" w:name="_Toc36843827"/>
      <w:bookmarkStart w:id="9561" w:name="_Toc37068116"/>
      <w:r w:rsidRPr="00F537EB" w:rsidDel="00E2539C">
        <w:t>–</w:t>
      </w:r>
      <w:r w:rsidRPr="00F537EB" w:rsidDel="00E2539C">
        <w:tab/>
      </w:r>
      <w:r w:rsidRPr="00F537EB" w:rsidDel="00E2539C">
        <w:rPr>
          <w:i/>
        </w:rPr>
        <w:t>SS-RSSI-Measurement</w:t>
      </w:r>
      <w:bookmarkEnd w:id="9556"/>
      <w:bookmarkEnd w:id="9557"/>
      <w:bookmarkEnd w:id="9558"/>
      <w:bookmarkEnd w:id="9559"/>
      <w:bookmarkEnd w:id="9560"/>
      <w:bookmarkEnd w:id="956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562" w:name="_Toc20426125"/>
      <w:bookmarkStart w:id="9563" w:name="_Toc29321521"/>
      <w:bookmarkStart w:id="9564" w:name="_Toc36757310"/>
      <w:bookmarkStart w:id="9565" w:name="_Toc36836851"/>
      <w:bookmarkStart w:id="9566" w:name="_Toc36843828"/>
      <w:bookmarkStart w:id="9567" w:name="_Toc37068117"/>
      <w:r w:rsidRPr="00F537EB">
        <w:lastRenderedPageBreak/>
        <w:t>–</w:t>
      </w:r>
      <w:r w:rsidRPr="00F537EB">
        <w:tab/>
      </w:r>
      <w:r w:rsidRPr="00F537EB">
        <w:rPr>
          <w:i/>
        </w:rPr>
        <w:t>SubcarrierSpacing</w:t>
      </w:r>
      <w:bookmarkEnd w:id="9562"/>
      <w:bookmarkEnd w:id="9563"/>
      <w:bookmarkEnd w:id="9564"/>
      <w:bookmarkEnd w:id="9565"/>
      <w:bookmarkEnd w:id="9566"/>
      <w:bookmarkEnd w:id="956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568" w:name="_Toc20426126"/>
      <w:bookmarkStart w:id="9569" w:name="_Toc29321522"/>
      <w:bookmarkStart w:id="9570" w:name="_Toc36757311"/>
      <w:bookmarkStart w:id="9571" w:name="_Toc36836852"/>
      <w:bookmarkStart w:id="9572" w:name="_Toc36843829"/>
      <w:bookmarkStart w:id="9573" w:name="_Toc37068118"/>
      <w:r w:rsidRPr="00F537EB">
        <w:t>–</w:t>
      </w:r>
      <w:r w:rsidRPr="00F537EB">
        <w:tab/>
      </w:r>
      <w:r w:rsidRPr="00F537EB">
        <w:rPr>
          <w:i/>
        </w:rPr>
        <w:t>TAG-Config</w:t>
      </w:r>
      <w:bookmarkEnd w:id="9568"/>
      <w:bookmarkEnd w:id="9569"/>
      <w:bookmarkEnd w:id="9570"/>
      <w:bookmarkEnd w:id="9571"/>
      <w:bookmarkEnd w:id="9572"/>
      <w:bookmarkEnd w:id="957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574" w:name="_Toc20426127"/>
      <w:bookmarkStart w:id="9575" w:name="_Toc29321523"/>
      <w:bookmarkStart w:id="9576" w:name="_Toc36757312"/>
      <w:bookmarkStart w:id="9577" w:name="_Toc36836853"/>
      <w:bookmarkStart w:id="9578" w:name="_Toc36843830"/>
      <w:bookmarkStart w:id="9579" w:name="_Toc37068119"/>
      <w:r w:rsidRPr="00F537EB">
        <w:t>–</w:t>
      </w:r>
      <w:r w:rsidRPr="00F537EB">
        <w:tab/>
      </w:r>
      <w:r w:rsidRPr="00F537EB">
        <w:rPr>
          <w:i/>
        </w:rPr>
        <w:t>TCI-State</w:t>
      </w:r>
      <w:bookmarkEnd w:id="9574"/>
      <w:bookmarkEnd w:id="9575"/>
      <w:bookmarkEnd w:id="9576"/>
      <w:bookmarkEnd w:id="9577"/>
      <w:bookmarkEnd w:id="9578"/>
      <w:bookmarkEnd w:id="957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580" w:name="_Toc20426128"/>
      <w:bookmarkStart w:id="9581" w:name="_Toc29321524"/>
      <w:bookmarkStart w:id="9582" w:name="_Toc36757313"/>
      <w:bookmarkStart w:id="9583" w:name="_Toc36836854"/>
      <w:bookmarkStart w:id="9584" w:name="_Toc36843831"/>
      <w:bookmarkStart w:id="9585" w:name="_Toc37068120"/>
      <w:r w:rsidRPr="00F537EB">
        <w:t>–</w:t>
      </w:r>
      <w:r w:rsidRPr="00F537EB">
        <w:tab/>
      </w:r>
      <w:r w:rsidRPr="00F537EB">
        <w:rPr>
          <w:i/>
        </w:rPr>
        <w:t>TCI-StateId</w:t>
      </w:r>
      <w:bookmarkEnd w:id="9580"/>
      <w:bookmarkEnd w:id="9581"/>
      <w:bookmarkEnd w:id="9582"/>
      <w:bookmarkEnd w:id="9583"/>
      <w:bookmarkEnd w:id="9584"/>
      <w:bookmarkEnd w:id="958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586" w:name="_Toc20426129"/>
      <w:bookmarkStart w:id="9587" w:name="_Toc29321525"/>
      <w:bookmarkStart w:id="9588" w:name="_Toc36757314"/>
      <w:bookmarkStart w:id="9589" w:name="_Toc36836855"/>
      <w:bookmarkStart w:id="9590" w:name="_Toc36843832"/>
      <w:bookmarkStart w:id="9591" w:name="_Toc37068121"/>
      <w:r w:rsidRPr="00F537EB">
        <w:t>–</w:t>
      </w:r>
      <w:r w:rsidRPr="00F537EB">
        <w:tab/>
      </w:r>
      <w:r w:rsidRPr="00F537EB">
        <w:rPr>
          <w:i/>
        </w:rPr>
        <w:t>TDD-UL-DL-Config</w:t>
      </w:r>
      <w:bookmarkEnd w:id="9586"/>
      <w:r w:rsidR="00433C77" w:rsidRPr="00F537EB">
        <w:rPr>
          <w:i/>
        </w:rPr>
        <w:t>Common</w:t>
      </w:r>
      <w:bookmarkEnd w:id="9587"/>
      <w:bookmarkEnd w:id="9588"/>
      <w:bookmarkEnd w:id="9589"/>
      <w:bookmarkEnd w:id="9590"/>
      <w:bookmarkEnd w:id="959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592" w:name="_Toc29321526"/>
      <w:bookmarkStart w:id="9593" w:name="_Toc36757315"/>
      <w:bookmarkStart w:id="9594" w:name="_Toc36836856"/>
      <w:bookmarkStart w:id="9595" w:name="_Toc36843833"/>
      <w:bookmarkStart w:id="9596" w:name="_Toc37068122"/>
      <w:r w:rsidRPr="00F537EB">
        <w:t>–</w:t>
      </w:r>
      <w:r w:rsidRPr="00F537EB">
        <w:tab/>
      </w:r>
      <w:r w:rsidRPr="00F537EB">
        <w:rPr>
          <w:i/>
        </w:rPr>
        <w:t>TDD-UL-DL-ConfigDedicated</w:t>
      </w:r>
      <w:bookmarkEnd w:id="9592"/>
      <w:bookmarkEnd w:id="9593"/>
      <w:bookmarkEnd w:id="9594"/>
      <w:bookmarkEnd w:id="9595"/>
      <w:bookmarkEnd w:id="959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597"/>
      <w:r w:rsidRPr="00F537EB">
        <w:t>TDD-UL-DL-ConfigDedicated-IAB-MT</w:t>
      </w:r>
      <w:commentRangeEnd w:id="9597"/>
      <w:r w:rsidR="004205B7">
        <w:rPr>
          <w:rStyle w:val="ad"/>
          <w:rFonts w:ascii="Times New Roman" w:eastAsia="宋体" w:hAnsi="Times New Roman"/>
          <w:noProof w:val="0"/>
          <w:lang w:eastAsia="en-US"/>
        </w:rPr>
        <w:commentReference w:id="9597"/>
      </w:r>
      <w:r w:rsidRPr="00F537EB">
        <w:t>-</w:t>
      </w:r>
      <w:ins w:id="9598" w:author="IAB" w:date="2020-05-13T13:11:00Z">
        <w:r w:rsidR="00DF2E54">
          <w:t>r16</w:t>
        </w:r>
      </w:ins>
      <w:del w:id="9599"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00"/>
      <w:r w:rsidRPr="00F537EB">
        <w:t xml:space="preserve"> slotSpecificConfigurationsToAddModList-IAB-MT-</w:t>
      </w:r>
      <w:ins w:id="9601" w:author="IAB" w:date="2020-05-13T13:11:00Z">
        <w:r w:rsidR="00DF2E54">
          <w:t>r16</w:t>
        </w:r>
      </w:ins>
      <w:del w:id="9602" w:author="IAB" w:date="2020-05-13T13:11:00Z">
        <w:r w:rsidR="00C76602" w:rsidRPr="00F537EB" w:rsidDel="00DF2E54">
          <w:delText>v16xy</w:delText>
        </w:r>
      </w:del>
      <w:r w:rsidRPr="00F537EB">
        <w:t xml:space="preserve">  SEQUENCE (SIZE (1..maxNrofSlots)) OF TDD-UL-DL-SlotConfig-IAB-MT-</w:t>
      </w:r>
      <w:ins w:id="9603" w:author="IAB" w:date="2020-05-13T13:11:00Z">
        <w:r w:rsidR="00DF2E54">
          <w:t>r16</w:t>
        </w:r>
      </w:ins>
      <w:del w:id="9604"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05" w:author="IAB" w:date="2020-05-13T13:11:00Z">
        <w:r w:rsidR="00DF2E54">
          <w:t>r16</w:t>
        </w:r>
      </w:ins>
      <w:del w:id="9606"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00"/>
      <w:r w:rsidR="00677207">
        <w:rPr>
          <w:rStyle w:val="ad"/>
          <w:rFonts w:ascii="Times New Roman" w:eastAsia="宋体" w:hAnsi="Times New Roman"/>
          <w:noProof w:val="0"/>
          <w:lang w:eastAsia="en-US"/>
        </w:rPr>
        <w:commentReference w:id="960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07"/>
      <w:commentRangeStart w:id="9608"/>
      <w:r w:rsidRPr="00F537EB">
        <w:t>TDD-UL-DL-SlotConfig-IAB-MT-</w:t>
      </w:r>
      <w:ins w:id="9609" w:author="IAB" w:date="2020-05-13T13:12:00Z">
        <w:r w:rsidR="00DF2E54">
          <w:t>r16</w:t>
        </w:r>
      </w:ins>
      <w:del w:id="9610"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11" w:author="IAB" w:date="2020-05-13T13:13:00Z">
        <w:r w:rsidRPr="00F537EB" w:rsidDel="00DF2E54">
          <w:delText>FFS</w:delText>
        </w:r>
      </w:del>
      <w:ins w:id="9612"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13" w:author="IAB" w:date="2020-05-13T13:13:00Z">
        <w:r w:rsidRPr="00F537EB" w:rsidDel="00DF2E54">
          <w:delText>FFS</w:delText>
        </w:r>
      </w:del>
      <w:ins w:id="9614"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15" w:author="IAB" w:date="2020-05-13T13:13:00Z">
        <w:r w:rsidRPr="00F537EB" w:rsidDel="00DF2E54">
          <w:delText>FFS</w:delText>
        </w:r>
      </w:del>
      <w:ins w:id="9616"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17" w:author="IAB" w:date="2020-05-13T13:13:00Z">
        <w:r w:rsidRPr="00F537EB" w:rsidDel="00DF2E54">
          <w:delText>FFS</w:delText>
        </w:r>
      </w:del>
      <w:ins w:id="9618"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07"/>
      <w:r w:rsidR="00677207">
        <w:rPr>
          <w:rStyle w:val="ad"/>
          <w:rFonts w:ascii="Times New Roman" w:eastAsia="宋体" w:hAnsi="Times New Roman"/>
          <w:noProof w:val="0"/>
          <w:lang w:eastAsia="en-US"/>
        </w:rPr>
        <w:commentReference w:id="9607"/>
      </w:r>
    </w:p>
    <w:p w14:paraId="0041CA4B" w14:textId="77777777" w:rsidR="007348B5" w:rsidRPr="00A438AA" w:rsidRDefault="007348B5" w:rsidP="003B6316">
      <w:pPr>
        <w:pStyle w:val="PL"/>
        <w:rPr>
          <w:lang w:val="sv-SE"/>
        </w:rPr>
      </w:pPr>
      <w:r w:rsidRPr="00A438AA">
        <w:rPr>
          <w:lang w:val="sv-SE"/>
        </w:rPr>
        <w:t xml:space="preserve">    }</w:t>
      </w:r>
      <w:commentRangeEnd w:id="9608"/>
      <w:r w:rsidR="00E400B0">
        <w:rPr>
          <w:rStyle w:val="ad"/>
          <w:rFonts w:ascii="Times New Roman" w:eastAsia="宋体" w:hAnsi="Times New Roman"/>
          <w:noProof w:val="0"/>
          <w:lang w:eastAsia="en-US"/>
        </w:rPr>
        <w:commentReference w:id="960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20"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21"/>
            <w:r w:rsidRPr="00F537EB">
              <w:rPr>
                <w:rFonts w:eastAsia="MS Mincho"/>
                <w:b/>
                <w:i/>
                <w:szCs w:val="22"/>
              </w:rPr>
              <w:t>s</w:t>
            </w:r>
            <w:r w:rsidR="007348B5" w:rsidRPr="00F537EB">
              <w:rPr>
                <w:rFonts w:eastAsia="MS Mincho"/>
                <w:b/>
                <w:i/>
                <w:szCs w:val="22"/>
              </w:rPr>
              <w:t>lotSpecificConfigurationsToAddModList-IAB-MT</w:t>
            </w:r>
            <w:del w:id="962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21"/>
            <w:r w:rsidR="00E400B0">
              <w:rPr>
                <w:rStyle w:val="ad"/>
                <w:rFonts w:ascii="Times New Roman" w:eastAsia="宋体" w:hAnsi="Times New Roman"/>
                <w:lang w:eastAsia="en-US"/>
              </w:rPr>
              <w:commentReference w:id="9621"/>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23"/>
            <w:r w:rsidRPr="00F537EB">
              <w:rPr>
                <w:rFonts w:eastAsia="MS Mincho"/>
                <w:b/>
                <w:i/>
                <w:szCs w:val="22"/>
              </w:rPr>
              <w:t>s</w:t>
            </w:r>
            <w:r w:rsidR="007348B5" w:rsidRPr="00F537EB">
              <w:rPr>
                <w:rFonts w:eastAsia="MS Mincho"/>
                <w:b/>
                <w:i/>
                <w:szCs w:val="22"/>
              </w:rPr>
              <w:t>lotSpecificConfigurationsToreleaseList-IAB-MT</w:t>
            </w:r>
            <w:del w:id="962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23"/>
            <w:r w:rsidR="00141030">
              <w:rPr>
                <w:rStyle w:val="ad"/>
                <w:rFonts w:ascii="Times New Roman" w:eastAsia="宋体" w:hAnsi="Times New Roman"/>
                <w:lang w:eastAsia="en-US"/>
              </w:rPr>
              <w:commentReference w:id="962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25"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26"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27" w:name="_Toc20426130"/>
      <w:bookmarkStart w:id="9628" w:name="_Toc29321527"/>
      <w:bookmarkStart w:id="9629" w:name="_Toc36757316"/>
      <w:bookmarkStart w:id="9630" w:name="_Toc36836857"/>
      <w:bookmarkStart w:id="9631" w:name="_Toc36843834"/>
      <w:bookmarkStart w:id="9632" w:name="_Toc37068123"/>
      <w:bookmarkEnd w:id="9619"/>
      <w:r w:rsidRPr="00F537EB">
        <w:t>–</w:t>
      </w:r>
      <w:r w:rsidRPr="00F537EB">
        <w:tab/>
      </w:r>
      <w:r w:rsidRPr="00F537EB">
        <w:rPr>
          <w:i/>
          <w:noProof/>
        </w:rPr>
        <w:t>TrackingAreaCode</w:t>
      </w:r>
      <w:bookmarkEnd w:id="9627"/>
      <w:bookmarkEnd w:id="9628"/>
      <w:bookmarkEnd w:id="9629"/>
      <w:bookmarkEnd w:id="9630"/>
      <w:bookmarkEnd w:id="9631"/>
      <w:bookmarkEnd w:id="963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33" w:name="_Toc20426131"/>
      <w:bookmarkStart w:id="9634" w:name="_Toc29321528"/>
      <w:bookmarkStart w:id="9635" w:name="_Toc36757317"/>
      <w:bookmarkStart w:id="9636" w:name="_Toc36836858"/>
      <w:bookmarkStart w:id="9637" w:name="_Toc36843835"/>
      <w:bookmarkStart w:id="9638" w:name="_Toc37068124"/>
      <w:r w:rsidRPr="00F537EB">
        <w:rPr>
          <w:rFonts w:eastAsia="MS Mincho"/>
        </w:rPr>
        <w:t>–</w:t>
      </w:r>
      <w:r w:rsidRPr="00F537EB">
        <w:rPr>
          <w:rFonts w:eastAsia="MS Mincho"/>
        </w:rPr>
        <w:tab/>
      </w:r>
      <w:r w:rsidRPr="00F537EB">
        <w:rPr>
          <w:rFonts w:eastAsia="MS Mincho"/>
          <w:i/>
        </w:rPr>
        <w:t>T-Reselection</w:t>
      </w:r>
      <w:bookmarkEnd w:id="9633"/>
      <w:bookmarkEnd w:id="9634"/>
      <w:bookmarkEnd w:id="9635"/>
      <w:bookmarkEnd w:id="9636"/>
      <w:bookmarkEnd w:id="9637"/>
      <w:bookmarkEnd w:id="963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39" w:name="_Toc20426132"/>
      <w:bookmarkStart w:id="9640" w:name="_Toc29321529"/>
      <w:bookmarkStart w:id="9641" w:name="_Toc36757318"/>
      <w:bookmarkStart w:id="9642" w:name="_Toc36836859"/>
      <w:bookmarkStart w:id="9643" w:name="_Toc36843836"/>
      <w:bookmarkStart w:id="9644" w:name="_Toc37068125"/>
      <w:r w:rsidRPr="00F537EB">
        <w:rPr>
          <w:rFonts w:eastAsia="MS Mincho"/>
        </w:rPr>
        <w:t>–</w:t>
      </w:r>
      <w:r w:rsidRPr="00F537EB">
        <w:rPr>
          <w:rFonts w:eastAsia="MS Mincho"/>
        </w:rPr>
        <w:tab/>
      </w:r>
      <w:r w:rsidRPr="00F537EB">
        <w:rPr>
          <w:rFonts w:eastAsia="MS Mincho"/>
          <w:i/>
        </w:rPr>
        <w:t>TimeToTrigger</w:t>
      </w:r>
      <w:bookmarkEnd w:id="9639"/>
      <w:bookmarkEnd w:id="9640"/>
      <w:bookmarkEnd w:id="9641"/>
      <w:bookmarkEnd w:id="9642"/>
      <w:bookmarkEnd w:id="9643"/>
      <w:bookmarkEnd w:id="964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45" w:name="_Toc20426133"/>
      <w:bookmarkStart w:id="9646" w:name="_Toc29321530"/>
      <w:bookmarkStart w:id="9647" w:name="_Toc36757319"/>
      <w:bookmarkStart w:id="9648" w:name="_Toc36836860"/>
      <w:bookmarkStart w:id="9649" w:name="_Toc36843837"/>
      <w:bookmarkStart w:id="9650" w:name="_Toc37068126"/>
      <w:r w:rsidRPr="00F537EB">
        <w:rPr>
          <w:i/>
        </w:rPr>
        <w:t>–</w:t>
      </w:r>
      <w:r w:rsidRPr="00F537EB">
        <w:rPr>
          <w:i/>
        </w:rPr>
        <w:tab/>
        <w:t>UAC-BarringInfoSetIndex</w:t>
      </w:r>
      <w:bookmarkEnd w:id="9645"/>
      <w:bookmarkEnd w:id="9646"/>
      <w:bookmarkEnd w:id="9647"/>
      <w:bookmarkEnd w:id="9648"/>
      <w:bookmarkEnd w:id="9649"/>
      <w:bookmarkEnd w:id="965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651" w:name="_Toc20426134"/>
      <w:bookmarkStart w:id="9652" w:name="_Toc29321531"/>
      <w:bookmarkStart w:id="9653" w:name="_Toc36757320"/>
      <w:bookmarkStart w:id="9654" w:name="_Toc36836861"/>
      <w:bookmarkStart w:id="9655" w:name="_Toc36843838"/>
      <w:bookmarkStart w:id="9656" w:name="_Toc37068127"/>
      <w:r w:rsidRPr="00F537EB">
        <w:rPr>
          <w:i/>
        </w:rPr>
        <w:t>–</w:t>
      </w:r>
      <w:r w:rsidRPr="00F537EB">
        <w:rPr>
          <w:i/>
        </w:rPr>
        <w:tab/>
        <w:t>UAC-BarringInfoSetList</w:t>
      </w:r>
      <w:bookmarkEnd w:id="9651"/>
      <w:bookmarkEnd w:id="9652"/>
      <w:bookmarkEnd w:id="9653"/>
      <w:bookmarkEnd w:id="9654"/>
      <w:bookmarkEnd w:id="9655"/>
      <w:bookmarkEnd w:id="965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657" w:name="_Toc20426135"/>
      <w:bookmarkStart w:id="9658" w:name="_Toc29321532"/>
      <w:bookmarkStart w:id="9659" w:name="_Toc36757321"/>
      <w:bookmarkStart w:id="9660" w:name="_Toc36836862"/>
      <w:bookmarkStart w:id="9661" w:name="_Toc36843839"/>
      <w:bookmarkStart w:id="9662" w:name="_Toc37068128"/>
      <w:r w:rsidRPr="00F537EB">
        <w:rPr>
          <w:i/>
        </w:rPr>
        <w:t>–</w:t>
      </w:r>
      <w:r w:rsidRPr="00F537EB">
        <w:rPr>
          <w:i/>
        </w:rPr>
        <w:tab/>
        <w:t>UAC-BarringPerCatList</w:t>
      </w:r>
      <w:bookmarkEnd w:id="9657"/>
      <w:bookmarkEnd w:id="9658"/>
      <w:bookmarkEnd w:id="9659"/>
      <w:bookmarkEnd w:id="9660"/>
      <w:bookmarkEnd w:id="9661"/>
      <w:bookmarkEnd w:id="966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663" w:name="_Toc20426136"/>
      <w:bookmarkStart w:id="9664" w:name="_Toc29321533"/>
      <w:bookmarkStart w:id="9665" w:name="_Toc36757322"/>
      <w:bookmarkStart w:id="9666" w:name="_Toc36836863"/>
      <w:bookmarkStart w:id="9667" w:name="_Toc36843840"/>
      <w:bookmarkStart w:id="9668" w:name="_Toc37068129"/>
      <w:r w:rsidRPr="00F537EB">
        <w:rPr>
          <w:i/>
        </w:rPr>
        <w:t>–</w:t>
      </w:r>
      <w:r w:rsidRPr="00F537EB">
        <w:rPr>
          <w:i/>
        </w:rPr>
        <w:tab/>
        <w:t>UAC-BarringPerPLMN-List</w:t>
      </w:r>
      <w:bookmarkEnd w:id="9663"/>
      <w:bookmarkEnd w:id="9664"/>
      <w:bookmarkEnd w:id="9665"/>
      <w:bookmarkEnd w:id="9666"/>
      <w:bookmarkEnd w:id="9667"/>
      <w:bookmarkEnd w:id="966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69"/>
            <w:r w:rsidRPr="00F537EB">
              <w:rPr>
                <w:rFonts w:eastAsia="Calibri"/>
                <w:szCs w:val="22"/>
              </w:rPr>
              <w:t>.</w:t>
            </w:r>
            <w:commentRangeEnd w:id="9669"/>
            <w:r w:rsidR="00B308A2">
              <w:rPr>
                <w:rStyle w:val="ad"/>
                <w:rFonts w:ascii="Times New Roman" w:eastAsia="宋体" w:hAnsi="Times New Roman"/>
                <w:lang w:eastAsia="en-US"/>
              </w:rPr>
              <w:commentReference w:id="966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70" w:name="_Hlk514922673"/>
    </w:p>
    <w:p w14:paraId="7CF2DDBC" w14:textId="6CCBECB6" w:rsidR="00700E2E" w:rsidRPr="00F537EB" w:rsidRDefault="00700E2E" w:rsidP="00700E2E">
      <w:pPr>
        <w:pStyle w:val="EditorsNote"/>
        <w:rPr>
          <w:color w:val="auto"/>
        </w:rPr>
      </w:pPr>
      <w:bookmarkStart w:id="9671" w:name="_Toc20426137"/>
      <w:bookmarkStart w:id="96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673" w:name="_Toc36757323"/>
      <w:bookmarkStart w:id="9674" w:name="_Toc36836864"/>
      <w:bookmarkStart w:id="9675" w:name="_Toc36843841"/>
      <w:bookmarkStart w:id="9676" w:name="_Toc37068130"/>
      <w:r w:rsidRPr="00F537EB">
        <w:rPr>
          <w:rFonts w:eastAsia="宋体"/>
        </w:rPr>
        <w:t>–</w:t>
      </w:r>
      <w:r w:rsidRPr="00F537EB">
        <w:rPr>
          <w:rFonts w:eastAsia="宋体"/>
        </w:rPr>
        <w:tab/>
      </w:r>
      <w:r w:rsidRPr="00F537EB">
        <w:rPr>
          <w:rFonts w:eastAsia="宋体"/>
          <w:i/>
        </w:rPr>
        <w:t>UE-TimersAndConstants</w:t>
      </w:r>
      <w:bookmarkEnd w:id="9671"/>
      <w:bookmarkEnd w:id="9672"/>
      <w:bookmarkEnd w:id="9673"/>
      <w:bookmarkEnd w:id="9674"/>
      <w:bookmarkEnd w:id="9675"/>
      <w:bookmarkEnd w:id="967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677" w:name="_Toc36757324"/>
      <w:bookmarkStart w:id="9678" w:name="_Toc36836865"/>
      <w:bookmarkStart w:id="9679" w:name="_Toc36843842"/>
      <w:bookmarkStart w:id="9680" w:name="_Toc37068131"/>
      <w:r w:rsidRPr="00F537EB">
        <w:t>–</w:t>
      </w:r>
      <w:r w:rsidRPr="00F537EB">
        <w:tab/>
      </w:r>
      <w:r w:rsidRPr="00F537EB">
        <w:rPr>
          <w:i/>
        </w:rPr>
        <w:t>UL-DelayValueConfig</w:t>
      </w:r>
      <w:bookmarkEnd w:id="9677"/>
      <w:bookmarkEnd w:id="9678"/>
      <w:bookmarkEnd w:id="9679"/>
      <w:bookmarkEnd w:id="9680"/>
    </w:p>
    <w:p w14:paraId="2C656101" w14:textId="0DC3FCB4" w:rsidR="00D70148" w:rsidRPr="005D6716" w:rsidRDefault="00D70148" w:rsidP="00D70148">
      <w:pPr>
        <w:rPr>
          <w:lang w:val="en-US"/>
        </w:rPr>
      </w:pPr>
      <w:bookmarkStart w:id="968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68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682" w:name="_Toc36757325"/>
      <w:bookmarkStart w:id="9683" w:name="_Toc36836866"/>
      <w:bookmarkStart w:id="9684" w:name="_Toc36843843"/>
      <w:bookmarkStart w:id="9685" w:name="_Toc37068132"/>
      <w:r w:rsidRPr="00F537EB">
        <w:t>–</w:t>
      </w:r>
      <w:r w:rsidRPr="00F537EB">
        <w:tab/>
      </w:r>
      <w:r w:rsidRPr="00F537EB">
        <w:rPr>
          <w:i/>
          <w:iCs/>
          <w:lang w:eastAsia="x-none"/>
        </w:rPr>
        <w:t>UplinkCancellation</w:t>
      </w:r>
      <w:bookmarkEnd w:id="9682"/>
      <w:bookmarkEnd w:id="9683"/>
      <w:bookmarkEnd w:id="9684"/>
      <w:bookmarkEnd w:id="968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86"/>
      <w:commentRangeEnd w:id="9686"/>
      <w:r w:rsidR="00060C53">
        <w:rPr>
          <w:rStyle w:val="ad"/>
          <w:rFonts w:ascii="Times New Roman" w:eastAsia="宋体" w:hAnsi="Times New Roman"/>
          <w:noProof w:val="0"/>
          <w:lang w:eastAsia="en-US"/>
        </w:rPr>
        <w:commentReference w:id="968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87" w:author="URLLC" w:date="2020-05-11T16:16:00Z">
        <w:r w:rsidR="00876207" w:rsidRPr="002B4D0F">
          <w:t xml:space="preserve">n5, </w:t>
        </w:r>
      </w:ins>
      <w:r w:rsidRPr="00F537EB">
        <w:t xml:space="preserve">n7, n8, </w:t>
      </w:r>
      <w:ins w:id="9688" w:author="URLLC" w:date="2020-05-11T16:16:00Z">
        <w:r w:rsidR="00876207" w:rsidRPr="002B4D0F">
          <w:t xml:space="preserve">n10, </w:t>
        </w:r>
      </w:ins>
      <w:r w:rsidRPr="00F537EB">
        <w:t xml:space="preserve">n14, n16, </w:t>
      </w:r>
      <w:ins w:id="9689" w:author="URLLC" w:date="2020-05-11T16:16:00Z">
        <w:r w:rsidR="00876207" w:rsidRPr="002B4D0F">
          <w:t xml:space="preserve">n20, </w:t>
        </w:r>
      </w:ins>
      <w:r w:rsidRPr="00F537EB">
        <w:t xml:space="preserve">n28, n32, </w:t>
      </w:r>
      <w:ins w:id="9690" w:author="URLLC" w:date="2020-05-11T16:17:00Z">
        <w:r w:rsidR="00876207" w:rsidRPr="002B4D0F">
          <w:t xml:space="preserve">n35, n42, </w:t>
        </w:r>
      </w:ins>
      <w:r w:rsidRPr="00F537EB">
        <w:t xml:space="preserve">n56, </w:t>
      </w:r>
      <w:commentRangeStart w:id="9691"/>
      <w:r w:rsidRPr="00F537EB">
        <w:t>n112</w:t>
      </w:r>
      <w:commentRangeEnd w:id="9691"/>
      <w:r w:rsidR="00B67DAA">
        <w:rPr>
          <w:rStyle w:val="ad"/>
          <w:rFonts w:ascii="Times New Roman" w:eastAsia="宋体" w:hAnsi="Times New Roman"/>
          <w:noProof w:val="0"/>
          <w:lang w:eastAsia="en-US"/>
        </w:rPr>
        <w:commentReference w:id="969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92"/>
      <w:r w:rsidRPr="00F537EB">
        <w:t>n7</w:t>
      </w:r>
      <w:commentRangeEnd w:id="9692"/>
      <w:r w:rsidR="0077146C">
        <w:rPr>
          <w:rStyle w:val="ad"/>
          <w:rFonts w:ascii="Times New Roman" w:eastAsia="宋体" w:hAnsi="Times New Roman"/>
          <w:noProof w:val="0"/>
          <w:lang w:eastAsia="en-US"/>
        </w:rPr>
        <w:commentReference w:id="9692"/>
      </w:r>
      <w:ins w:id="9693"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4" w:author="URLLC" w:date="2020-05-11T16:17:00Z"/>
          <w:rFonts w:ascii="Courier New" w:hAnsi="Courier New"/>
          <w:sz w:val="16"/>
        </w:rPr>
      </w:pPr>
      <w:ins w:id="9695"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696"/>
      <w:commentRangeEnd w:id="9696"/>
      <w:r w:rsidR="00E32607">
        <w:rPr>
          <w:rStyle w:val="ad"/>
          <w:rFonts w:ascii="Times New Roman" w:eastAsia="宋体" w:hAnsi="Times New Roman"/>
          <w:noProof w:val="0"/>
          <w:lang w:eastAsia="en-US"/>
        </w:rPr>
        <w:commentReference w:id="969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69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69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69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00" w:author="URLLC" w:date="2020-05-11T16:18:00Z"/>
                <w:rFonts w:ascii="Arial" w:hAnsi="Arial"/>
                <w:sz w:val="18"/>
                <w:szCs w:val="22"/>
                <w:lang w:val="en-US"/>
              </w:rPr>
            </w:pPr>
            <w:ins w:id="9701"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02" w:author="URLLC" w:date="2020-05-11T16:18:00Z"/>
                <w:rFonts w:ascii="Arial" w:hAnsi="Arial"/>
                <w:b/>
                <w:bCs/>
                <w:i/>
                <w:iCs/>
                <w:sz w:val="18"/>
                <w:lang w:val="en-US" w:eastAsia="x-none"/>
              </w:rPr>
            </w:pPr>
            <w:ins w:id="9703"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0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05"/>
              <w:r w:rsidRPr="00F537EB" w:rsidDel="00876207">
                <w:rPr>
                  <w:i/>
                  <w:iCs/>
                  <w:lang w:eastAsia="x-none"/>
                </w:rPr>
                <w:delText>timeDurationForCI</w:delText>
              </w:r>
              <w:commentRangeEnd w:id="9705"/>
              <w:r w:rsidR="00081AEA" w:rsidDel="00876207">
                <w:rPr>
                  <w:rStyle w:val="ad"/>
                  <w:rFonts w:ascii="Times New Roman" w:eastAsia="宋体" w:hAnsi="Times New Roman"/>
                  <w:lang w:eastAsia="en-US"/>
                </w:rPr>
                <w:commentReference w:id="9705"/>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06" w:name="_Toc20426138"/>
      <w:bookmarkStart w:id="9707" w:name="_Toc29321535"/>
      <w:bookmarkStart w:id="9708" w:name="_Toc36757326"/>
      <w:bookmarkStart w:id="9709" w:name="_Toc36836867"/>
      <w:bookmarkStart w:id="9710" w:name="_Toc36843844"/>
      <w:bookmarkStart w:id="9711" w:name="_Toc37068133"/>
      <w:r w:rsidRPr="00F537EB">
        <w:rPr>
          <w:i/>
        </w:rPr>
        <w:t>–</w:t>
      </w:r>
      <w:r w:rsidRPr="00F537EB">
        <w:rPr>
          <w:i/>
        </w:rPr>
        <w:tab/>
        <w:t>UplinkConfigCommon</w:t>
      </w:r>
      <w:bookmarkEnd w:id="9706"/>
      <w:bookmarkEnd w:id="9707"/>
      <w:bookmarkEnd w:id="9708"/>
      <w:bookmarkEnd w:id="9709"/>
      <w:bookmarkEnd w:id="9710"/>
      <w:bookmarkEnd w:id="971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7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12" w:name="_Toc20426139"/>
      <w:bookmarkStart w:id="9713" w:name="_Toc29321536"/>
      <w:bookmarkStart w:id="9714" w:name="_Toc36757327"/>
      <w:bookmarkStart w:id="9715" w:name="_Toc36836868"/>
      <w:bookmarkStart w:id="9716" w:name="_Toc36843845"/>
      <w:bookmarkStart w:id="9717" w:name="_Toc37068134"/>
      <w:r w:rsidRPr="00F537EB">
        <w:t>–</w:t>
      </w:r>
      <w:r w:rsidRPr="00F537EB">
        <w:tab/>
      </w:r>
      <w:r w:rsidRPr="00F537EB">
        <w:rPr>
          <w:i/>
        </w:rPr>
        <w:t>UplinkConfigCommonSIB</w:t>
      </w:r>
      <w:bookmarkEnd w:id="9712"/>
      <w:bookmarkEnd w:id="9713"/>
      <w:bookmarkEnd w:id="9714"/>
      <w:bookmarkEnd w:id="9715"/>
      <w:bookmarkEnd w:id="9716"/>
      <w:bookmarkEnd w:id="971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18" w:name="_Toc20426140"/>
      <w:bookmarkStart w:id="9719" w:name="_Toc29321537"/>
      <w:bookmarkStart w:id="9720" w:name="_Toc36757328"/>
      <w:bookmarkStart w:id="9721" w:name="_Toc36836869"/>
      <w:bookmarkStart w:id="9722" w:name="_Toc36843846"/>
      <w:bookmarkStart w:id="9723" w:name="_Toc37068135"/>
      <w:r w:rsidRPr="00F537EB">
        <w:rPr>
          <w:rFonts w:eastAsia="宋体"/>
        </w:rPr>
        <w:t>–</w:t>
      </w:r>
      <w:r w:rsidRPr="00F537EB">
        <w:rPr>
          <w:rFonts w:eastAsia="宋体"/>
        </w:rPr>
        <w:tab/>
      </w:r>
      <w:r w:rsidRPr="00F537EB">
        <w:rPr>
          <w:rFonts w:eastAsia="宋体"/>
          <w:i/>
        </w:rPr>
        <w:t>UplinkTxDirectCurrentList</w:t>
      </w:r>
      <w:bookmarkEnd w:id="9718"/>
      <w:bookmarkEnd w:id="9719"/>
      <w:bookmarkEnd w:id="9720"/>
      <w:bookmarkEnd w:id="9721"/>
      <w:bookmarkEnd w:id="9722"/>
      <w:bookmarkEnd w:id="9723"/>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25" w:name="_Toc20426141"/>
      <w:bookmarkStart w:id="9726" w:name="_Toc29321538"/>
      <w:bookmarkStart w:id="9727" w:name="_Toc36757329"/>
      <w:bookmarkStart w:id="9728" w:name="_Toc36836870"/>
      <w:bookmarkStart w:id="9729" w:name="_Toc36843847"/>
      <w:bookmarkStart w:id="9730" w:name="_Toc37068136"/>
      <w:bookmarkEnd w:id="9724"/>
      <w:r w:rsidRPr="00F537EB">
        <w:t>–</w:t>
      </w:r>
      <w:r w:rsidRPr="00F537EB">
        <w:tab/>
      </w:r>
      <w:r w:rsidRPr="00F537EB">
        <w:rPr>
          <w:i/>
        </w:rPr>
        <w:t>ZP-CSI-RS-Resource</w:t>
      </w:r>
      <w:bookmarkEnd w:id="9725"/>
      <w:bookmarkEnd w:id="9726"/>
      <w:bookmarkEnd w:id="9727"/>
      <w:bookmarkEnd w:id="9728"/>
      <w:bookmarkEnd w:id="9729"/>
      <w:bookmarkEnd w:id="973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31" w:name="_Toc20426142"/>
      <w:bookmarkStart w:id="9732" w:name="_Toc29321539"/>
      <w:bookmarkStart w:id="9733" w:name="_Toc36757330"/>
      <w:bookmarkStart w:id="9734" w:name="_Toc36836871"/>
      <w:bookmarkStart w:id="9735" w:name="_Toc36843848"/>
      <w:bookmarkStart w:id="9736" w:name="_Toc37068137"/>
      <w:r w:rsidRPr="00F537EB">
        <w:lastRenderedPageBreak/>
        <w:t>–</w:t>
      </w:r>
      <w:r w:rsidRPr="00F537EB">
        <w:tab/>
      </w:r>
      <w:r w:rsidRPr="00F537EB">
        <w:rPr>
          <w:i/>
        </w:rPr>
        <w:t>ZP-CSI-RS-ResourceSet</w:t>
      </w:r>
      <w:bookmarkEnd w:id="9731"/>
      <w:bookmarkEnd w:id="9732"/>
      <w:bookmarkEnd w:id="9733"/>
      <w:bookmarkEnd w:id="9734"/>
      <w:bookmarkEnd w:id="9735"/>
      <w:bookmarkEnd w:id="973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37" w:name="_Toc20426143"/>
      <w:bookmarkStart w:id="9738" w:name="_Toc29321540"/>
      <w:bookmarkStart w:id="9739" w:name="_Toc36757331"/>
      <w:bookmarkStart w:id="9740" w:name="_Toc36836872"/>
      <w:bookmarkStart w:id="9741" w:name="_Toc36843849"/>
      <w:bookmarkStart w:id="9742" w:name="_Toc37068138"/>
      <w:r w:rsidRPr="00F537EB">
        <w:t>–</w:t>
      </w:r>
      <w:r w:rsidRPr="00F537EB">
        <w:tab/>
      </w:r>
      <w:r w:rsidRPr="00F537EB">
        <w:rPr>
          <w:i/>
        </w:rPr>
        <w:t>ZP-CSI-RS-ResourceSetId</w:t>
      </w:r>
      <w:bookmarkEnd w:id="9737"/>
      <w:bookmarkEnd w:id="9738"/>
      <w:bookmarkEnd w:id="9739"/>
      <w:bookmarkEnd w:id="9740"/>
      <w:bookmarkEnd w:id="9741"/>
      <w:bookmarkEnd w:id="974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43" w:name="_Toc20426144"/>
      <w:bookmarkStart w:id="9744" w:name="_Toc29321541"/>
      <w:bookmarkStart w:id="9745" w:name="_Toc36757332"/>
      <w:bookmarkStart w:id="9746" w:name="_Toc36836873"/>
      <w:bookmarkStart w:id="9747" w:name="_Toc36843850"/>
      <w:bookmarkStart w:id="9748" w:name="_Toc37068139"/>
      <w:r w:rsidRPr="00F537EB">
        <w:t>6.3.3</w:t>
      </w:r>
      <w:r w:rsidRPr="00F537EB">
        <w:tab/>
        <w:t>UE capability information elements</w:t>
      </w:r>
      <w:bookmarkEnd w:id="9743"/>
      <w:bookmarkEnd w:id="9744"/>
      <w:bookmarkEnd w:id="9745"/>
      <w:bookmarkEnd w:id="9746"/>
      <w:bookmarkEnd w:id="9747"/>
      <w:bookmarkEnd w:id="9748"/>
      <w:commentRangeStart w:id="9749"/>
      <w:commentRangeEnd w:id="9749"/>
      <w:r w:rsidR="003C7F15">
        <w:rPr>
          <w:rStyle w:val="ad"/>
          <w:rFonts w:ascii="Times New Roman" w:eastAsia="宋体" w:hAnsi="Times New Roman"/>
          <w:lang w:eastAsia="en-US"/>
        </w:rPr>
        <w:commentReference w:id="9749"/>
      </w:r>
    </w:p>
    <w:p w14:paraId="382EB701" w14:textId="77777777" w:rsidR="002C5D28" w:rsidRPr="00F537EB" w:rsidRDefault="002C5D28" w:rsidP="002C5D28">
      <w:pPr>
        <w:pStyle w:val="4"/>
      </w:pPr>
      <w:bookmarkStart w:id="9750" w:name="_Toc20426145"/>
      <w:bookmarkStart w:id="9751" w:name="_Toc29321542"/>
      <w:bookmarkStart w:id="9752" w:name="_Toc36757333"/>
      <w:bookmarkStart w:id="9753" w:name="_Toc36836874"/>
      <w:bookmarkStart w:id="9754" w:name="_Toc36843851"/>
      <w:bookmarkStart w:id="9755" w:name="_Toc37068140"/>
      <w:r w:rsidRPr="00F537EB">
        <w:t>–</w:t>
      </w:r>
      <w:r w:rsidRPr="00F537EB">
        <w:tab/>
      </w:r>
      <w:r w:rsidRPr="00F537EB">
        <w:rPr>
          <w:i/>
        </w:rPr>
        <w:t>AccessStratumRelease</w:t>
      </w:r>
      <w:bookmarkEnd w:id="9750"/>
      <w:bookmarkEnd w:id="9751"/>
      <w:bookmarkEnd w:id="9752"/>
      <w:bookmarkEnd w:id="9753"/>
      <w:bookmarkEnd w:id="9754"/>
      <w:bookmarkEnd w:id="975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56"/>
      <w:r w:rsidRPr="00F537EB">
        <w:t>spare7</w:t>
      </w:r>
      <w:commentRangeEnd w:id="9756"/>
      <w:r w:rsidR="009804D8">
        <w:rPr>
          <w:rStyle w:val="ad"/>
          <w:rFonts w:ascii="Times New Roman" w:eastAsia="宋体" w:hAnsi="Times New Roman"/>
          <w:noProof w:val="0"/>
          <w:lang w:eastAsia="en-US"/>
        </w:rPr>
        <w:commentReference w:id="975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757" w:name="_Toc20426146"/>
      <w:bookmarkStart w:id="9758" w:name="_Toc29321543"/>
      <w:bookmarkStart w:id="9759" w:name="_Toc36757334"/>
      <w:bookmarkStart w:id="9760" w:name="_Toc36836875"/>
      <w:bookmarkStart w:id="9761" w:name="_Toc36843852"/>
      <w:bookmarkStart w:id="9762" w:name="_Toc37068141"/>
      <w:r w:rsidRPr="00F537EB">
        <w:t>–</w:t>
      </w:r>
      <w:r w:rsidRPr="00F537EB">
        <w:tab/>
      </w:r>
      <w:r w:rsidRPr="00F537EB">
        <w:rPr>
          <w:i/>
          <w:noProof/>
        </w:rPr>
        <w:t>BandCombinationList</w:t>
      </w:r>
      <w:bookmarkEnd w:id="9757"/>
      <w:bookmarkEnd w:id="9758"/>
      <w:bookmarkEnd w:id="9759"/>
      <w:bookmarkEnd w:id="9760"/>
      <w:bookmarkEnd w:id="9761"/>
      <w:bookmarkEnd w:id="976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63" w:name="_Hlk535846965"/>
      <w:r w:rsidRPr="00F537EB">
        <w:t>supportedBandwidthCombinationSet</w:t>
      </w:r>
      <w:bookmarkEnd w:id="976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6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6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765" w:name="_Toc20426147"/>
      <w:bookmarkStart w:id="9766" w:name="_Toc29321544"/>
      <w:bookmarkStart w:id="9767" w:name="_Toc36757335"/>
      <w:bookmarkStart w:id="9768" w:name="_Toc36836876"/>
      <w:bookmarkStart w:id="9769" w:name="_Toc36843853"/>
      <w:bookmarkStart w:id="9770" w:name="_Toc37068142"/>
      <w:r w:rsidRPr="00F537EB">
        <w:t>–</w:t>
      </w:r>
      <w:r w:rsidRPr="00F537EB">
        <w:tab/>
      </w:r>
      <w:r w:rsidRPr="00F537EB">
        <w:rPr>
          <w:i/>
          <w:noProof/>
        </w:rPr>
        <w:t>CA-BandwidthClassEUTRA</w:t>
      </w:r>
      <w:bookmarkEnd w:id="9765"/>
      <w:bookmarkEnd w:id="9766"/>
      <w:bookmarkEnd w:id="9767"/>
      <w:bookmarkEnd w:id="9768"/>
      <w:bookmarkEnd w:id="9769"/>
      <w:bookmarkEnd w:id="977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771" w:name="_Toc20426148"/>
      <w:bookmarkStart w:id="9772" w:name="_Toc29321545"/>
      <w:bookmarkStart w:id="9773" w:name="_Toc36757336"/>
      <w:bookmarkStart w:id="9774" w:name="_Toc36836877"/>
      <w:bookmarkStart w:id="9775" w:name="_Toc36843854"/>
      <w:bookmarkStart w:id="9776" w:name="_Toc37068143"/>
      <w:r w:rsidRPr="00F537EB">
        <w:t>–</w:t>
      </w:r>
      <w:r w:rsidRPr="00F537EB">
        <w:tab/>
      </w:r>
      <w:r w:rsidRPr="00F537EB">
        <w:rPr>
          <w:i/>
          <w:noProof/>
        </w:rPr>
        <w:t>CA-BandwidthClassNR</w:t>
      </w:r>
      <w:bookmarkEnd w:id="9771"/>
      <w:bookmarkEnd w:id="9772"/>
      <w:bookmarkEnd w:id="9773"/>
      <w:bookmarkEnd w:id="9774"/>
      <w:bookmarkEnd w:id="9775"/>
      <w:bookmarkEnd w:id="977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777" w:name="_Toc20426149"/>
      <w:bookmarkStart w:id="9778" w:name="_Toc29321546"/>
      <w:bookmarkStart w:id="9779" w:name="_Toc36757337"/>
      <w:bookmarkStart w:id="9780" w:name="_Toc36836878"/>
      <w:bookmarkStart w:id="9781" w:name="_Toc36843855"/>
      <w:bookmarkStart w:id="9782" w:name="_Toc37068144"/>
      <w:r w:rsidRPr="00F537EB">
        <w:t>–</w:t>
      </w:r>
      <w:r w:rsidRPr="00F537EB">
        <w:tab/>
      </w:r>
      <w:r w:rsidRPr="00F537EB">
        <w:rPr>
          <w:i/>
          <w:noProof/>
        </w:rPr>
        <w:t>CA-ParametersEUTRA</w:t>
      </w:r>
      <w:bookmarkEnd w:id="9777"/>
      <w:bookmarkEnd w:id="9778"/>
      <w:bookmarkEnd w:id="9779"/>
      <w:bookmarkEnd w:id="9780"/>
      <w:bookmarkEnd w:id="9781"/>
      <w:bookmarkEnd w:id="978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783" w:name="_Toc20426150"/>
      <w:bookmarkStart w:id="9784" w:name="_Toc29321547"/>
      <w:bookmarkStart w:id="9785" w:name="_Toc36757338"/>
      <w:bookmarkStart w:id="9786" w:name="_Toc36836879"/>
      <w:bookmarkStart w:id="9787" w:name="_Toc36843856"/>
      <w:bookmarkStart w:id="9788" w:name="_Toc37068145"/>
      <w:r w:rsidRPr="00F537EB">
        <w:t>–</w:t>
      </w:r>
      <w:r w:rsidRPr="00F537EB">
        <w:tab/>
      </w:r>
      <w:r w:rsidRPr="00F537EB">
        <w:rPr>
          <w:i/>
        </w:rPr>
        <w:t>CA-ParametersNR</w:t>
      </w:r>
      <w:bookmarkEnd w:id="9783"/>
      <w:bookmarkEnd w:id="9784"/>
      <w:bookmarkEnd w:id="9785"/>
      <w:bookmarkEnd w:id="9786"/>
      <w:bookmarkEnd w:id="9787"/>
      <w:bookmarkEnd w:id="978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89" w:name="_Hlk2994945"/>
      <w:r w:rsidRPr="00F537EB">
        <w:t xml:space="preserve">    </w:t>
      </w:r>
      <w:r w:rsidR="00451C19" w:rsidRPr="00F537EB">
        <w:t>dummy</w:t>
      </w:r>
      <w:bookmarkEnd w:id="978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790" w:name="_Toc20426151"/>
      <w:bookmarkStart w:id="9791" w:name="_Toc29321548"/>
      <w:bookmarkStart w:id="9792" w:name="_Toc36757339"/>
      <w:bookmarkStart w:id="9793" w:name="_Toc36836880"/>
      <w:bookmarkStart w:id="9794" w:name="_Toc36843857"/>
      <w:bookmarkStart w:id="9795" w:name="_Toc37068146"/>
      <w:r w:rsidRPr="00F537EB">
        <w:lastRenderedPageBreak/>
        <w:t>–</w:t>
      </w:r>
      <w:r w:rsidRPr="00F537EB">
        <w:tab/>
      </w:r>
      <w:bookmarkStart w:id="9796" w:name="_Hlk9949516"/>
      <w:r w:rsidRPr="00F537EB">
        <w:rPr>
          <w:i/>
          <w:iCs/>
        </w:rPr>
        <w:t>CA-ParametersNRDC</w:t>
      </w:r>
      <w:bookmarkEnd w:id="9790"/>
      <w:bookmarkEnd w:id="9791"/>
      <w:bookmarkEnd w:id="9792"/>
      <w:bookmarkEnd w:id="9793"/>
      <w:bookmarkEnd w:id="9794"/>
      <w:bookmarkEnd w:id="9795"/>
      <w:bookmarkEnd w:id="979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797" w:name="_Toc20426152"/>
      <w:bookmarkStart w:id="9798" w:name="_Toc29321549"/>
      <w:bookmarkStart w:id="9799" w:name="_Toc36757340"/>
      <w:bookmarkStart w:id="9800" w:name="_Toc36836881"/>
      <w:bookmarkStart w:id="9801" w:name="_Toc36843858"/>
      <w:bookmarkStart w:id="9802" w:name="_Toc37068147"/>
      <w:r w:rsidRPr="00F537EB">
        <w:t>–</w:t>
      </w:r>
      <w:r w:rsidRPr="00F537EB">
        <w:tab/>
      </w:r>
      <w:r w:rsidRPr="00F537EB">
        <w:rPr>
          <w:i/>
        </w:rPr>
        <w:t>CodebookParameters</w:t>
      </w:r>
      <w:bookmarkEnd w:id="9797"/>
      <w:bookmarkEnd w:id="9798"/>
      <w:bookmarkEnd w:id="9799"/>
      <w:bookmarkEnd w:id="9800"/>
      <w:bookmarkEnd w:id="9801"/>
      <w:bookmarkEnd w:id="980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03" w:name="_Toc20426153"/>
      <w:bookmarkStart w:id="9804" w:name="_Toc29321550"/>
      <w:bookmarkStart w:id="9805" w:name="_Toc36757341"/>
      <w:bookmarkStart w:id="9806" w:name="_Toc36836882"/>
      <w:bookmarkStart w:id="9807" w:name="_Toc36843859"/>
      <w:bookmarkStart w:id="9808" w:name="_Toc37068148"/>
      <w:r w:rsidRPr="00F537EB">
        <w:t>–</w:t>
      </w:r>
      <w:r w:rsidRPr="00F537EB">
        <w:tab/>
      </w:r>
      <w:r w:rsidRPr="00F537EB">
        <w:rPr>
          <w:i/>
        </w:rPr>
        <w:t>FeatureSetCombination</w:t>
      </w:r>
      <w:bookmarkEnd w:id="9803"/>
      <w:bookmarkEnd w:id="9804"/>
      <w:bookmarkEnd w:id="9805"/>
      <w:bookmarkEnd w:id="9806"/>
      <w:bookmarkEnd w:id="9807"/>
      <w:bookmarkEnd w:id="980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09"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0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10" w:name="_Toc20426154"/>
      <w:bookmarkStart w:id="9811" w:name="_Toc29321551"/>
      <w:bookmarkStart w:id="9812" w:name="_Toc36757342"/>
      <w:bookmarkStart w:id="9813" w:name="_Toc36836883"/>
      <w:bookmarkStart w:id="9814" w:name="_Toc36843860"/>
      <w:bookmarkStart w:id="9815" w:name="_Toc37068149"/>
      <w:r w:rsidRPr="00F537EB">
        <w:t>–</w:t>
      </w:r>
      <w:r w:rsidRPr="00F537EB">
        <w:tab/>
      </w:r>
      <w:r w:rsidRPr="00F537EB">
        <w:rPr>
          <w:i/>
        </w:rPr>
        <w:t>FeatureSetCombinationId</w:t>
      </w:r>
      <w:bookmarkEnd w:id="9810"/>
      <w:bookmarkEnd w:id="9811"/>
      <w:bookmarkEnd w:id="9812"/>
      <w:bookmarkEnd w:id="9813"/>
      <w:bookmarkEnd w:id="9814"/>
      <w:bookmarkEnd w:id="981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16" w:name="_Toc20426155"/>
      <w:bookmarkStart w:id="9817" w:name="_Toc29321552"/>
      <w:bookmarkStart w:id="9818" w:name="_Toc36757343"/>
      <w:bookmarkStart w:id="9819" w:name="_Toc36836884"/>
      <w:bookmarkStart w:id="9820" w:name="_Toc36843861"/>
      <w:bookmarkStart w:id="9821" w:name="_Toc37068150"/>
      <w:r w:rsidRPr="00F537EB">
        <w:t>–</w:t>
      </w:r>
      <w:r w:rsidRPr="00F537EB">
        <w:tab/>
      </w:r>
      <w:r w:rsidRPr="00F537EB">
        <w:rPr>
          <w:i/>
        </w:rPr>
        <w:t>FeatureSetDownlink</w:t>
      </w:r>
      <w:bookmarkEnd w:id="9816"/>
      <w:bookmarkEnd w:id="9817"/>
      <w:bookmarkEnd w:id="9818"/>
      <w:bookmarkEnd w:id="9819"/>
      <w:bookmarkEnd w:id="9820"/>
      <w:bookmarkEnd w:id="982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2" w:author="SRS-only Scell" w:date="2020-05-12T07:15:00Z"/>
          <w:rFonts w:ascii="Courier New" w:hAnsi="Courier New" w:cs="Courier New"/>
          <w:sz w:val="16"/>
          <w:lang w:val="en-US"/>
        </w:rPr>
      </w:pPr>
      <w:ins w:id="9823"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24" w:author="SRS-only Scell" w:date="2020-05-12T07:15:00Z"/>
          <w:rFonts w:ascii="Courier New" w:hAnsi="Courier New" w:cs="Courier New"/>
          <w:sz w:val="16"/>
          <w:lang w:val="en-US"/>
        </w:rPr>
      </w:pPr>
      <w:ins w:id="9825"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6" w:author="SRS-only Scell" w:date="2020-05-12T07:15:00Z"/>
          <w:rFonts w:ascii="Courier New" w:hAnsi="Courier New" w:cs="Courier New"/>
          <w:sz w:val="16"/>
          <w:lang w:val="en-US"/>
        </w:rPr>
      </w:pPr>
      <w:ins w:id="9827"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28" w:author="SRS-only Scell" w:date="2020-05-12T07:21:00Z"/>
        </w:rPr>
      </w:pPr>
    </w:p>
    <w:p w14:paraId="33F7799E" w14:textId="15C90E16" w:rsidR="00163CC4" w:rsidRDefault="00163CC4" w:rsidP="00163CC4">
      <w:pPr>
        <w:pStyle w:val="PL"/>
        <w:rPr>
          <w:ins w:id="9829" w:author="SRS-only Scell" w:date="2020-05-12T07:21:00Z"/>
        </w:rPr>
      </w:pPr>
      <w:ins w:id="9830" w:author="SRS-only Scell" w:date="2020-05-12T07:21:00Z">
        <w:r>
          <w:t>FeatureSetDownlink-v15xy ::= SEQUENCE {</w:t>
        </w:r>
      </w:ins>
    </w:p>
    <w:p w14:paraId="38015F3E" w14:textId="5233C82B" w:rsidR="00163CC4" w:rsidRDefault="00163CC4" w:rsidP="00163CC4">
      <w:pPr>
        <w:pStyle w:val="PL"/>
        <w:rPr>
          <w:ins w:id="9831" w:author="SRS-only Scell" w:date="2020-05-12T07:21:00Z"/>
        </w:rPr>
      </w:pPr>
      <w:ins w:id="9832" w:author="SRS-only Scell" w:date="2020-05-12T07:21:00Z">
        <w:r>
          <w:t xml:space="preserve">    supportedSRS-Resources              SRS-Resources                                                           OPTIONAL</w:t>
        </w:r>
      </w:ins>
    </w:p>
    <w:p w14:paraId="1C3FCC27" w14:textId="2792FB1B" w:rsidR="00F05F2F" w:rsidRDefault="00163CC4" w:rsidP="00163CC4">
      <w:pPr>
        <w:pStyle w:val="PL"/>
        <w:rPr>
          <w:ins w:id="9833" w:author="SRS-only Scell" w:date="2020-05-12T07:21:00Z"/>
        </w:rPr>
      </w:pPr>
      <w:ins w:id="983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3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36" w:author="SRS-only Scell" w:date="2020-05-12T07:16:00Z"/>
                <w:rFonts w:ascii="Arial" w:hAnsi="Arial" w:cs="Arial"/>
                <w:b/>
                <w:i/>
                <w:sz w:val="18"/>
                <w:szCs w:val="22"/>
                <w:lang w:val="en-US"/>
              </w:rPr>
            </w:pPr>
            <w:ins w:id="9837"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38" w:author="SRS-only Scell" w:date="2020-05-12T07:16:00Z"/>
                <w:rFonts w:ascii="Arial" w:hAnsi="Arial" w:cs="Arial"/>
                <w:b/>
                <w:i/>
                <w:sz w:val="18"/>
                <w:szCs w:val="22"/>
                <w:lang w:val="en-US"/>
              </w:rPr>
            </w:pPr>
            <w:ins w:id="9839"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40" w:name="_Toc20426156"/>
      <w:bookmarkStart w:id="9841" w:name="_Toc29321553"/>
      <w:bookmarkStart w:id="9842" w:name="_Toc36757344"/>
      <w:bookmarkStart w:id="9843" w:name="_Toc36836885"/>
      <w:bookmarkStart w:id="9844" w:name="_Toc36843862"/>
      <w:bookmarkStart w:id="9845" w:name="_Toc37068151"/>
      <w:bookmarkStart w:id="9846" w:name="_Hlk536765073"/>
      <w:r w:rsidRPr="00F537EB">
        <w:lastRenderedPageBreak/>
        <w:t>–</w:t>
      </w:r>
      <w:r w:rsidRPr="00F537EB">
        <w:tab/>
      </w:r>
      <w:r w:rsidRPr="00F537EB">
        <w:rPr>
          <w:i/>
        </w:rPr>
        <w:t>FeatureSetDownlinkId</w:t>
      </w:r>
      <w:bookmarkEnd w:id="9840"/>
      <w:bookmarkEnd w:id="9841"/>
      <w:bookmarkEnd w:id="9842"/>
      <w:bookmarkEnd w:id="9843"/>
      <w:bookmarkEnd w:id="9844"/>
      <w:bookmarkEnd w:id="984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4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47" w:name="_Toc20426157"/>
      <w:bookmarkStart w:id="9848" w:name="_Toc29321554"/>
      <w:bookmarkStart w:id="9849" w:name="_Toc36757345"/>
      <w:bookmarkStart w:id="9850" w:name="_Toc36836886"/>
      <w:bookmarkStart w:id="9851" w:name="_Toc36843863"/>
      <w:bookmarkStart w:id="9852" w:name="_Toc37068152"/>
      <w:r w:rsidRPr="00F537EB">
        <w:t>–</w:t>
      </w:r>
      <w:r w:rsidRPr="00F537EB">
        <w:tab/>
      </w:r>
      <w:r w:rsidRPr="00F537EB">
        <w:rPr>
          <w:i/>
          <w:noProof/>
        </w:rPr>
        <w:t>FeatureSetDownlinkPerCC</w:t>
      </w:r>
      <w:bookmarkEnd w:id="9847"/>
      <w:bookmarkEnd w:id="9848"/>
      <w:bookmarkEnd w:id="9849"/>
      <w:bookmarkEnd w:id="9850"/>
      <w:bookmarkEnd w:id="9851"/>
      <w:bookmarkEnd w:id="985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5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5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854" w:name="_Toc20426158"/>
      <w:bookmarkStart w:id="9855" w:name="_Toc29321555"/>
      <w:bookmarkStart w:id="9856" w:name="_Toc36757346"/>
      <w:bookmarkStart w:id="9857" w:name="_Toc36836887"/>
      <w:bookmarkStart w:id="9858" w:name="_Toc36843864"/>
      <w:bookmarkStart w:id="9859" w:name="_Toc37068153"/>
      <w:r w:rsidRPr="00F537EB">
        <w:t>–</w:t>
      </w:r>
      <w:r w:rsidRPr="00F537EB">
        <w:tab/>
      </w:r>
      <w:r w:rsidRPr="00F537EB">
        <w:rPr>
          <w:i/>
        </w:rPr>
        <w:t>FeatureSetDownlinkPerCC-Id</w:t>
      </w:r>
      <w:bookmarkEnd w:id="9854"/>
      <w:bookmarkEnd w:id="9855"/>
      <w:bookmarkEnd w:id="9856"/>
      <w:bookmarkEnd w:id="9857"/>
      <w:bookmarkEnd w:id="9858"/>
      <w:bookmarkEnd w:id="985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860" w:name="_Toc20426159"/>
      <w:bookmarkStart w:id="9861" w:name="_Toc29321556"/>
      <w:bookmarkStart w:id="9862" w:name="_Toc36757347"/>
      <w:bookmarkStart w:id="9863" w:name="_Toc36836888"/>
      <w:bookmarkStart w:id="9864" w:name="_Toc36843865"/>
      <w:bookmarkStart w:id="9865" w:name="_Toc37068154"/>
      <w:bookmarkStart w:id="9866" w:name="_Hlk536765072"/>
      <w:r w:rsidRPr="00F537EB">
        <w:t>–</w:t>
      </w:r>
      <w:r w:rsidRPr="00F537EB">
        <w:tab/>
      </w:r>
      <w:r w:rsidRPr="00F537EB">
        <w:rPr>
          <w:i/>
        </w:rPr>
        <w:t>FeatureSetEUTRA-DownlinkId</w:t>
      </w:r>
      <w:bookmarkEnd w:id="9860"/>
      <w:bookmarkEnd w:id="9861"/>
      <w:bookmarkEnd w:id="9862"/>
      <w:bookmarkEnd w:id="9863"/>
      <w:bookmarkEnd w:id="9864"/>
      <w:bookmarkEnd w:id="986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867" w:name="_Toc20426160"/>
      <w:bookmarkStart w:id="9868" w:name="_Toc29321557"/>
      <w:bookmarkStart w:id="9869" w:name="_Toc36757348"/>
      <w:bookmarkStart w:id="9870" w:name="_Toc36836889"/>
      <w:bookmarkStart w:id="9871" w:name="_Toc36843866"/>
      <w:bookmarkStart w:id="9872" w:name="_Toc37068155"/>
      <w:bookmarkEnd w:id="9866"/>
      <w:r w:rsidRPr="00F537EB">
        <w:rPr>
          <w:rFonts w:eastAsia="Malgun Gothic"/>
        </w:rPr>
        <w:t>–</w:t>
      </w:r>
      <w:r w:rsidRPr="00F537EB">
        <w:rPr>
          <w:rFonts w:eastAsia="Malgun Gothic"/>
        </w:rPr>
        <w:tab/>
      </w:r>
      <w:r w:rsidRPr="00F537EB">
        <w:rPr>
          <w:rFonts w:eastAsia="Malgun Gothic"/>
          <w:i/>
        </w:rPr>
        <w:t>FeatureSetEUTRA-UplinkId</w:t>
      </w:r>
      <w:bookmarkEnd w:id="9867"/>
      <w:bookmarkEnd w:id="9868"/>
      <w:bookmarkEnd w:id="9869"/>
      <w:bookmarkEnd w:id="9870"/>
      <w:bookmarkEnd w:id="9871"/>
      <w:bookmarkEnd w:id="987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7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7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874" w:name="_Toc20426161"/>
      <w:bookmarkStart w:id="9875" w:name="_Toc29321558"/>
      <w:bookmarkStart w:id="9876" w:name="_Toc36757349"/>
      <w:bookmarkStart w:id="9877" w:name="_Toc36836890"/>
      <w:bookmarkStart w:id="9878" w:name="_Toc36843867"/>
      <w:bookmarkStart w:id="9879" w:name="_Toc37068156"/>
      <w:r w:rsidRPr="00F537EB">
        <w:t>–</w:t>
      </w:r>
      <w:r w:rsidRPr="00F537EB">
        <w:tab/>
      </w:r>
      <w:r w:rsidRPr="00F537EB">
        <w:rPr>
          <w:i/>
        </w:rPr>
        <w:t>FeatureSets</w:t>
      </w:r>
      <w:bookmarkEnd w:id="9874"/>
      <w:bookmarkEnd w:id="9875"/>
      <w:bookmarkEnd w:id="9876"/>
      <w:bookmarkEnd w:id="9877"/>
      <w:bookmarkEnd w:id="9878"/>
      <w:bookmarkEnd w:id="987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880" w:name="_Hlk536765074"/>
      <w:r w:rsidRPr="00F537EB">
        <w:t>FeatureSets</w:t>
      </w:r>
      <w:bookmarkEnd w:id="988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881" w:author="SRS-only Scell" w:date="2020-05-12T07:20:00Z"/>
        </w:rPr>
      </w:pPr>
      <w:r w:rsidRPr="00F537EB">
        <w:t xml:space="preserve">    ]]</w:t>
      </w:r>
      <w:ins w:id="9882" w:author="SRS-only Scell" w:date="2020-05-12T07:20:00Z">
        <w:r w:rsidR="00163CC4">
          <w:t>,</w:t>
        </w:r>
      </w:ins>
    </w:p>
    <w:p w14:paraId="4FD399BA" w14:textId="6B287BB1" w:rsidR="00163CC4" w:rsidRDefault="009D465A" w:rsidP="00163CC4">
      <w:pPr>
        <w:pStyle w:val="PL"/>
        <w:rPr>
          <w:ins w:id="9883" w:author="SRS-only Scell" w:date="2020-05-12T07:20:00Z"/>
        </w:rPr>
      </w:pPr>
      <w:ins w:id="9884" w:author="SRS-only Scell" w:date="2020-05-12T07:25:00Z">
        <w:r>
          <w:t xml:space="preserve">    </w:t>
        </w:r>
      </w:ins>
      <w:ins w:id="9885" w:author="SRS-only Scell" w:date="2020-05-12T07:20:00Z">
        <w:r w:rsidR="00163CC4">
          <w:t>[[</w:t>
        </w:r>
      </w:ins>
    </w:p>
    <w:p w14:paraId="03BD5C80" w14:textId="77777777" w:rsidR="00163CC4" w:rsidRDefault="00163CC4" w:rsidP="00163CC4">
      <w:pPr>
        <w:pStyle w:val="PL"/>
        <w:rPr>
          <w:ins w:id="9886" w:author="SRS-only Scell" w:date="2020-05-12T07:20:00Z"/>
        </w:rPr>
      </w:pPr>
      <w:ins w:id="988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8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889" w:name="_Toc20426162"/>
      <w:bookmarkStart w:id="9890" w:name="_Toc29321559"/>
      <w:bookmarkStart w:id="9891" w:name="_Toc36757350"/>
      <w:bookmarkStart w:id="9892" w:name="_Toc36836891"/>
      <w:bookmarkStart w:id="9893" w:name="_Toc36843868"/>
      <w:bookmarkStart w:id="9894" w:name="_Toc37068157"/>
      <w:r w:rsidRPr="00F537EB">
        <w:t>–</w:t>
      </w:r>
      <w:r w:rsidRPr="00F537EB">
        <w:tab/>
      </w:r>
      <w:bookmarkStart w:id="9895" w:name="_Hlk2167966"/>
      <w:r w:rsidRPr="00F537EB">
        <w:rPr>
          <w:i/>
        </w:rPr>
        <w:t>FeatureSetUplink</w:t>
      </w:r>
      <w:bookmarkEnd w:id="9889"/>
      <w:bookmarkEnd w:id="9890"/>
      <w:bookmarkEnd w:id="9891"/>
      <w:bookmarkEnd w:id="9892"/>
      <w:bookmarkEnd w:id="9893"/>
      <w:bookmarkEnd w:id="9894"/>
      <w:bookmarkEnd w:id="989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896" w:name="_Hlk20466802"/>
      <w:r w:rsidR="0089201F" w:rsidRPr="00F537EB">
        <w:t xml:space="preserve">                          </w:t>
      </w:r>
      <w:r w:rsidRPr="00F537EB">
        <w:t xml:space="preserve">  </w:t>
      </w:r>
      <w:bookmarkEnd w:id="989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897" w:name="_Toc20426163"/>
      <w:bookmarkStart w:id="9898" w:name="_Toc29321560"/>
      <w:bookmarkStart w:id="9899" w:name="_Toc36757351"/>
      <w:bookmarkStart w:id="9900" w:name="_Toc36836892"/>
      <w:bookmarkStart w:id="9901" w:name="_Toc36843869"/>
      <w:bookmarkStart w:id="9902" w:name="_Toc37068158"/>
      <w:r w:rsidRPr="00F537EB">
        <w:rPr>
          <w:rFonts w:eastAsia="Malgun Gothic"/>
        </w:rPr>
        <w:t>–</w:t>
      </w:r>
      <w:r w:rsidRPr="00F537EB">
        <w:rPr>
          <w:rFonts w:eastAsia="Malgun Gothic"/>
        </w:rPr>
        <w:tab/>
      </w:r>
      <w:r w:rsidRPr="00F537EB">
        <w:rPr>
          <w:rFonts w:eastAsia="Malgun Gothic"/>
          <w:i/>
        </w:rPr>
        <w:t>FeatureSetUplinkId</w:t>
      </w:r>
      <w:bookmarkEnd w:id="9897"/>
      <w:bookmarkEnd w:id="9898"/>
      <w:bookmarkEnd w:id="9899"/>
      <w:bookmarkEnd w:id="9900"/>
      <w:bookmarkEnd w:id="9901"/>
      <w:bookmarkEnd w:id="990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03" w:name="_Toc20426164"/>
      <w:bookmarkStart w:id="9904" w:name="_Toc29321561"/>
      <w:bookmarkStart w:id="9905" w:name="_Toc36757352"/>
      <w:bookmarkStart w:id="9906" w:name="_Toc36836893"/>
      <w:bookmarkStart w:id="9907" w:name="_Toc36843870"/>
      <w:bookmarkStart w:id="9908" w:name="_Toc37068159"/>
      <w:r w:rsidRPr="00F537EB">
        <w:t>–</w:t>
      </w:r>
      <w:r w:rsidRPr="00F537EB">
        <w:tab/>
      </w:r>
      <w:r w:rsidRPr="00F537EB">
        <w:rPr>
          <w:i/>
          <w:noProof/>
        </w:rPr>
        <w:t>FeatureSetUplinkPerCC</w:t>
      </w:r>
      <w:bookmarkEnd w:id="9903"/>
      <w:bookmarkEnd w:id="9904"/>
      <w:bookmarkEnd w:id="9905"/>
      <w:bookmarkEnd w:id="9906"/>
      <w:bookmarkEnd w:id="9907"/>
      <w:bookmarkEnd w:id="990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09" w:name="_Toc20426165"/>
      <w:bookmarkStart w:id="9910" w:name="_Toc29321562"/>
      <w:bookmarkStart w:id="9911" w:name="_Toc36757353"/>
      <w:bookmarkStart w:id="9912" w:name="_Toc36836894"/>
      <w:bookmarkStart w:id="9913" w:name="_Toc36843871"/>
      <w:bookmarkStart w:id="9914" w:name="_Toc37068160"/>
      <w:r w:rsidRPr="00F537EB">
        <w:t>–</w:t>
      </w:r>
      <w:r w:rsidRPr="00F537EB">
        <w:tab/>
      </w:r>
      <w:r w:rsidRPr="00F537EB">
        <w:rPr>
          <w:i/>
        </w:rPr>
        <w:t>FeatureSetUplinkPerCC-Id</w:t>
      </w:r>
      <w:bookmarkEnd w:id="9909"/>
      <w:bookmarkEnd w:id="9910"/>
      <w:bookmarkEnd w:id="9911"/>
      <w:bookmarkEnd w:id="9912"/>
      <w:bookmarkEnd w:id="9913"/>
      <w:bookmarkEnd w:id="991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15" w:name="_Toc20426166"/>
      <w:bookmarkStart w:id="9916" w:name="_Toc29321563"/>
      <w:bookmarkStart w:id="9917" w:name="_Toc36757354"/>
      <w:bookmarkStart w:id="9918" w:name="_Toc36836895"/>
      <w:bookmarkStart w:id="9919" w:name="_Toc36843872"/>
      <w:bookmarkStart w:id="9920" w:name="_Toc37068161"/>
      <w:r w:rsidRPr="00F537EB">
        <w:t>–</w:t>
      </w:r>
      <w:r w:rsidRPr="00F537EB">
        <w:tab/>
      </w:r>
      <w:bookmarkStart w:id="9921" w:name="_Hlk515425180"/>
      <w:r w:rsidRPr="00F537EB">
        <w:rPr>
          <w:i/>
          <w:noProof/>
        </w:rPr>
        <w:t>FreqBandIndicatorEUTRA</w:t>
      </w:r>
      <w:bookmarkEnd w:id="9915"/>
      <w:bookmarkEnd w:id="9916"/>
      <w:bookmarkEnd w:id="9917"/>
      <w:bookmarkEnd w:id="9918"/>
      <w:bookmarkEnd w:id="9919"/>
      <w:bookmarkEnd w:id="9920"/>
      <w:bookmarkEnd w:id="992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22" w:name="_Toc20426167"/>
      <w:bookmarkStart w:id="9923" w:name="_Toc29321564"/>
      <w:bookmarkStart w:id="9924" w:name="_Toc36757355"/>
      <w:bookmarkStart w:id="9925" w:name="_Toc36836896"/>
      <w:bookmarkStart w:id="9926" w:name="_Toc36843873"/>
      <w:bookmarkStart w:id="9927" w:name="_Toc37068162"/>
      <w:r w:rsidRPr="00F537EB">
        <w:t>–</w:t>
      </w:r>
      <w:r w:rsidRPr="00F537EB">
        <w:tab/>
      </w:r>
      <w:r w:rsidRPr="00F537EB">
        <w:rPr>
          <w:i/>
          <w:noProof/>
        </w:rPr>
        <w:t>FreqBandList</w:t>
      </w:r>
      <w:bookmarkEnd w:id="9922"/>
      <w:bookmarkEnd w:id="9923"/>
      <w:bookmarkEnd w:id="9924"/>
      <w:bookmarkEnd w:id="9925"/>
      <w:bookmarkEnd w:id="9926"/>
      <w:bookmarkEnd w:id="992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2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2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2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30" w:name="_Hlk516049342"/>
      <w:bookmarkEnd w:id="992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3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31" w:name="_Toc20426168"/>
      <w:bookmarkStart w:id="9932" w:name="_Toc29321565"/>
      <w:bookmarkStart w:id="9933" w:name="_Toc36757356"/>
      <w:bookmarkStart w:id="9934" w:name="_Toc36836897"/>
      <w:bookmarkStart w:id="9935" w:name="_Toc36843874"/>
      <w:bookmarkStart w:id="9936" w:name="_Toc37068163"/>
      <w:r w:rsidRPr="00F537EB">
        <w:t>–</w:t>
      </w:r>
      <w:r w:rsidRPr="00F537EB">
        <w:tab/>
      </w:r>
      <w:r w:rsidRPr="00F537EB">
        <w:rPr>
          <w:i/>
          <w:noProof/>
        </w:rPr>
        <w:t>FreqSeparationClass</w:t>
      </w:r>
      <w:bookmarkEnd w:id="9931"/>
      <w:bookmarkEnd w:id="9932"/>
      <w:bookmarkEnd w:id="9933"/>
      <w:bookmarkEnd w:id="9934"/>
      <w:bookmarkEnd w:id="9935"/>
      <w:bookmarkEnd w:id="993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37" w:author="NR HST" w:date="2020-05-12T06:54:00Z"/>
        </w:rPr>
        <w:pPrChange w:id="9938" w:author="NR HST" w:date="2020-05-12T06:55:00Z">
          <w:pPr>
            <w:keepNext/>
            <w:keepLines/>
            <w:spacing w:before="120"/>
            <w:ind w:left="1418" w:hanging="1418"/>
            <w:outlineLvl w:val="3"/>
          </w:pPr>
        </w:pPrChange>
      </w:pPr>
      <w:bookmarkStart w:id="9939" w:name="_Toc20426169"/>
      <w:bookmarkStart w:id="9940" w:name="_Toc29321566"/>
      <w:bookmarkStart w:id="9941" w:name="_Toc36757357"/>
      <w:bookmarkStart w:id="9942" w:name="_Toc36836898"/>
      <w:bookmarkStart w:id="9943" w:name="_Toc36843875"/>
      <w:bookmarkStart w:id="9944" w:name="_Toc37068164"/>
      <w:ins w:id="9945" w:author="NR HST" w:date="2020-05-12T06:54:00Z">
        <w:r w:rsidRPr="002B1A00">
          <w:t>–</w:t>
        </w:r>
        <w:r w:rsidRPr="002B1A00">
          <w:tab/>
          <w:t>HighSpeedParameters</w:t>
        </w:r>
      </w:ins>
    </w:p>
    <w:p w14:paraId="659A27B3" w14:textId="77777777" w:rsidR="007E06B6" w:rsidRPr="005D6716" w:rsidRDefault="007E06B6" w:rsidP="007E06B6">
      <w:pPr>
        <w:rPr>
          <w:ins w:id="9946" w:author="NR HST" w:date="2020-05-12T06:54:00Z"/>
          <w:lang w:val="en-US"/>
        </w:rPr>
      </w:pPr>
      <w:ins w:id="9947"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48" w:author="NR HST" w:date="2020-05-12T06:54:00Z"/>
          <w:rFonts w:ascii="Arial" w:hAnsi="Arial" w:cs="Arial"/>
          <w:b/>
          <w:lang w:val="en-US" w:eastAsia="x-none"/>
        </w:rPr>
      </w:pPr>
      <w:ins w:id="9949"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50" w:author="NR HST" w:date="2020-05-12T06:54:00Z"/>
          <w:rFonts w:cs="Courier New"/>
          <w:color w:val="808080"/>
        </w:rPr>
      </w:pPr>
      <w:ins w:id="9951" w:author="NR HST" w:date="2020-05-12T06:54:00Z">
        <w:r w:rsidRPr="002B1A00">
          <w:rPr>
            <w:rFonts w:cs="Courier New"/>
            <w:color w:val="808080"/>
          </w:rPr>
          <w:t>-- ASN1START</w:t>
        </w:r>
      </w:ins>
    </w:p>
    <w:p w14:paraId="01FEE46C" w14:textId="77777777" w:rsidR="007E06B6" w:rsidRPr="002B1A00" w:rsidRDefault="007E06B6" w:rsidP="007E06B6">
      <w:pPr>
        <w:pStyle w:val="PL"/>
        <w:rPr>
          <w:ins w:id="9952" w:author="NR HST" w:date="2020-05-12T06:54:00Z"/>
          <w:rFonts w:cs="Courier New"/>
          <w:color w:val="808080"/>
        </w:rPr>
      </w:pPr>
      <w:ins w:id="995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54" w:author="NR HST" w:date="2020-05-12T06:54:00Z"/>
          <w:rFonts w:cs="Courier New"/>
        </w:rPr>
      </w:pPr>
    </w:p>
    <w:p w14:paraId="17CCEB22" w14:textId="77777777" w:rsidR="007E06B6" w:rsidRPr="005134A4" w:rsidRDefault="007E06B6" w:rsidP="007E06B6">
      <w:pPr>
        <w:pStyle w:val="PL"/>
        <w:rPr>
          <w:ins w:id="9955" w:author="NR HST" w:date="2020-05-12T06:54:00Z"/>
        </w:rPr>
      </w:pPr>
      <w:ins w:id="995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57" w:author="NR HST" w:date="2020-05-12T06:54:00Z"/>
        </w:rPr>
      </w:pPr>
      <w:ins w:id="995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59" w:author="NR HST" w:date="2020-05-12T06:54:00Z"/>
        </w:rPr>
      </w:pPr>
      <w:ins w:id="996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61" w:author="NR HST" w:date="2020-05-12T06:54:00Z"/>
          <w:rFonts w:cs="Courier New"/>
        </w:rPr>
      </w:pPr>
      <w:ins w:id="9962" w:author="NR HST" w:date="2020-05-12T06:54:00Z">
        <w:r w:rsidRPr="00F92AD9">
          <w:t>}</w:t>
        </w:r>
      </w:ins>
    </w:p>
    <w:p w14:paraId="050AD230" w14:textId="77777777" w:rsidR="007E06B6" w:rsidRPr="002B1A00" w:rsidRDefault="007E06B6" w:rsidP="007E06B6">
      <w:pPr>
        <w:pStyle w:val="PL"/>
        <w:rPr>
          <w:ins w:id="9963" w:author="NR HST" w:date="2020-05-12T06:54:00Z"/>
          <w:rFonts w:cs="Courier New"/>
        </w:rPr>
      </w:pPr>
    </w:p>
    <w:p w14:paraId="0B2E2CD2" w14:textId="77777777" w:rsidR="007E06B6" w:rsidRPr="002B1A00" w:rsidRDefault="007E06B6" w:rsidP="007E06B6">
      <w:pPr>
        <w:pStyle w:val="PL"/>
        <w:rPr>
          <w:ins w:id="9964" w:author="NR HST" w:date="2020-05-12T06:54:00Z"/>
          <w:rFonts w:cs="Courier New"/>
          <w:color w:val="808080"/>
        </w:rPr>
      </w:pPr>
      <w:ins w:id="996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66" w:author="NR HST" w:date="2020-05-12T06:54:00Z"/>
          <w:rFonts w:cs="Courier New"/>
          <w:color w:val="808080"/>
        </w:rPr>
      </w:pPr>
      <w:ins w:id="9967"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39"/>
      <w:bookmarkEnd w:id="9940"/>
      <w:bookmarkEnd w:id="9941"/>
      <w:bookmarkEnd w:id="9942"/>
      <w:bookmarkEnd w:id="9943"/>
      <w:bookmarkEnd w:id="994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968" w:name="_Toc20426170"/>
      <w:bookmarkStart w:id="9969" w:name="_Toc29321567"/>
      <w:bookmarkStart w:id="9970" w:name="_Toc36757358"/>
      <w:bookmarkStart w:id="9971" w:name="_Toc36836899"/>
      <w:bookmarkStart w:id="9972" w:name="_Toc36843876"/>
      <w:bookmarkStart w:id="9973" w:name="_Toc37068165"/>
      <w:r w:rsidRPr="00F537EB">
        <w:lastRenderedPageBreak/>
        <w:t>–</w:t>
      </w:r>
      <w:r w:rsidRPr="00F537EB">
        <w:tab/>
      </w:r>
      <w:r w:rsidRPr="00F537EB">
        <w:rPr>
          <w:i/>
        </w:rPr>
        <w:t>InterRAT-Parameters</w:t>
      </w:r>
      <w:bookmarkEnd w:id="9968"/>
      <w:bookmarkEnd w:id="9969"/>
      <w:bookmarkEnd w:id="9970"/>
      <w:bookmarkEnd w:id="9971"/>
      <w:bookmarkEnd w:id="9972"/>
      <w:bookmarkEnd w:id="997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974" w:name="_Toc20426171"/>
      <w:bookmarkStart w:id="9975" w:name="_Toc29321568"/>
      <w:bookmarkStart w:id="9976" w:name="_Toc36757359"/>
      <w:bookmarkStart w:id="9977" w:name="_Toc36836900"/>
      <w:bookmarkStart w:id="9978" w:name="_Toc36843877"/>
      <w:bookmarkStart w:id="9979" w:name="_Toc37068166"/>
      <w:r w:rsidRPr="00F537EB">
        <w:rPr>
          <w:rFonts w:eastAsia="Malgun Gothic"/>
        </w:rPr>
        <w:t>–</w:t>
      </w:r>
      <w:r w:rsidRPr="00F537EB">
        <w:rPr>
          <w:rFonts w:eastAsia="Malgun Gothic"/>
        </w:rPr>
        <w:tab/>
      </w:r>
      <w:r w:rsidRPr="00F537EB">
        <w:rPr>
          <w:rFonts w:eastAsia="Malgun Gothic"/>
          <w:i/>
        </w:rPr>
        <w:t>MAC-Parameters</w:t>
      </w:r>
      <w:bookmarkEnd w:id="9974"/>
      <w:bookmarkEnd w:id="9975"/>
      <w:bookmarkEnd w:id="9976"/>
      <w:bookmarkEnd w:id="9977"/>
      <w:bookmarkEnd w:id="9978"/>
      <w:bookmarkEnd w:id="997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980" w:author="R2-2004214" w:date="2020-05-12T10:22:00Z">
        <w:r w:rsidR="0069494B">
          <w:t>,</w:t>
        </w:r>
      </w:ins>
    </w:p>
    <w:p w14:paraId="4689CE21" w14:textId="77777777" w:rsidR="0069494B" w:rsidRPr="00F62845" w:rsidRDefault="0069494B" w:rsidP="0069494B">
      <w:pPr>
        <w:pStyle w:val="PL"/>
        <w:rPr>
          <w:ins w:id="9981" w:author="R2-2004214" w:date="2020-05-12T10:22:00Z"/>
          <w:lang w:eastAsia="zh-CN"/>
        </w:rPr>
      </w:pPr>
      <w:ins w:id="9982" w:author="R2-2004214" w:date="2020-05-12T10:22:00Z">
        <w:r>
          <w:rPr>
            <w:rFonts w:hint="eastAsia"/>
            <w:lang w:eastAsia="zh-CN"/>
          </w:rPr>
          <w:t xml:space="preserve"> </w:t>
        </w:r>
        <w:r>
          <w:rPr>
            <w:lang w:eastAsia="zh-CN"/>
          </w:rPr>
          <w:t xml:space="preserve">   </w:t>
        </w:r>
        <w:r w:rsidRPr="00F62845">
          <w:rPr>
            <w:lang w:eastAsia="ko-KR"/>
            <w:rPrChange w:id="998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984" w:name="_Toc20426172"/>
      <w:bookmarkStart w:id="9985" w:name="_Toc29321569"/>
      <w:bookmarkStart w:id="9986" w:name="_Toc36757360"/>
      <w:bookmarkStart w:id="9987" w:name="_Toc36836901"/>
      <w:bookmarkStart w:id="9988" w:name="_Toc36843878"/>
      <w:bookmarkStart w:id="9989" w:name="_Toc37068167"/>
      <w:r w:rsidRPr="00F537EB">
        <w:rPr>
          <w:rFonts w:eastAsia="Malgun Gothic"/>
        </w:rPr>
        <w:t>–</w:t>
      </w:r>
      <w:r w:rsidRPr="00F537EB">
        <w:rPr>
          <w:rFonts w:eastAsia="Malgun Gothic"/>
        </w:rPr>
        <w:tab/>
      </w:r>
      <w:r w:rsidRPr="00F537EB">
        <w:rPr>
          <w:rFonts w:eastAsia="Malgun Gothic"/>
          <w:i/>
        </w:rPr>
        <w:t>MeasAndMobParameters</w:t>
      </w:r>
      <w:bookmarkEnd w:id="9984"/>
      <w:bookmarkEnd w:id="9985"/>
      <w:bookmarkEnd w:id="9986"/>
      <w:bookmarkEnd w:id="9987"/>
      <w:bookmarkEnd w:id="9988"/>
      <w:bookmarkEnd w:id="998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0" w:author="NPN" w:date="2020-05-09T15:50:00Z"/>
          <w:rFonts w:ascii="Courier New" w:hAnsi="Courier New"/>
          <w:sz w:val="16"/>
          <w:lang w:val="en-US"/>
        </w:rPr>
      </w:pPr>
      <w:r w:rsidRPr="005D6716">
        <w:rPr>
          <w:lang w:val="en-US"/>
        </w:rPr>
        <w:t xml:space="preserve">    ]]</w:t>
      </w:r>
      <w:ins w:id="9991"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2" w:author="NPN" w:date="2020-05-09T15:50:00Z"/>
          <w:rFonts w:ascii="Courier New" w:hAnsi="Courier New"/>
          <w:sz w:val="16"/>
          <w:lang w:val="en-US"/>
        </w:rPr>
      </w:pPr>
      <w:ins w:id="9993"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4" w:author="NPN" w:date="2020-05-09T15:50:00Z"/>
          <w:rFonts w:ascii="Courier New" w:hAnsi="Courier New"/>
          <w:sz w:val="16"/>
          <w:lang w:val="en-US"/>
        </w:rPr>
      </w:pPr>
      <w:ins w:id="9995" w:author="NPN" w:date="2020-05-09T15:50:00Z">
        <w:r w:rsidRPr="005D6716">
          <w:rPr>
            <w:rFonts w:ascii="Courier New" w:hAnsi="Courier New"/>
            <w:sz w:val="16"/>
            <w:lang w:val="en-US"/>
          </w:rPr>
          <w:t xml:space="preserve">    </w:t>
        </w:r>
        <w:bookmarkStart w:id="9996" w:name="_Hlk39139575"/>
        <w:r w:rsidRPr="005D6716">
          <w:rPr>
            <w:rFonts w:ascii="Courier New" w:hAnsi="Courier New"/>
            <w:sz w:val="16"/>
            <w:lang w:val="en-US"/>
          </w:rPr>
          <w:t>nr-CGI-Reporting-NPN-r16</w:t>
        </w:r>
        <w:bookmarkEnd w:id="9996"/>
        <w:r w:rsidRPr="005D6716">
          <w:rPr>
            <w:rFonts w:ascii="Courier New" w:hAnsi="Courier New"/>
            <w:sz w:val="16"/>
            <w:lang w:val="en-US"/>
          </w:rPr>
          <w:t xml:space="preserve">                ENUMERATED {supported}                  OPTIONAL</w:t>
        </w:r>
      </w:ins>
      <w:ins w:id="9997"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8" w:author="NeedForGap" w:date="2020-05-12T06:37:00Z"/>
          <w:rFonts w:ascii="Courier New" w:hAnsi="Courier New"/>
          <w:sz w:val="16"/>
          <w:lang w:val="en-US"/>
        </w:rPr>
      </w:pPr>
      <w:ins w:id="9999"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0" w:author="NPN" w:date="2020-05-09T15:50:00Z"/>
          <w:rFonts w:ascii="Courier New" w:hAnsi="Courier New"/>
          <w:sz w:val="16"/>
          <w:lang w:val="en-US"/>
        </w:rPr>
      </w:pPr>
      <w:ins w:id="10001"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02" w:name="_Toc20426173"/>
      <w:bookmarkStart w:id="10003" w:name="_Toc29321570"/>
      <w:bookmarkStart w:id="10004" w:name="_Toc36757361"/>
      <w:bookmarkStart w:id="10005" w:name="_Toc36836902"/>
      <w:bookmarkStart w:id="10006" w:name="_Toc36843879"/>
      <w:bookmarkStart w:id="10007" w:name="_Toc37068168"/>
      <w:r w:rsidRPr="00F537EB">
        <w:lastRenderedPageBreak/>
        <w:t>–</w:t>
      </w:r>
      <w:r w:rsidRPr="00F537EB">
        <w:tab/>
      </w:r>
      <w:r w:rsidRPr="00F537EB">
        <w:rPr>
          <w:i/>
        </w:rPr>
        <w:t>MeasAndMobParametersMRDC</w:t>
      </w:r>
      <w:bookmarkEnd w:id="10002"/>
      <w:bookmarkEnd w:id="10003"/>
      <w:bookmarkEnd w:id="10004"/>
      <w:bookmarkEnd w:id="10005"/>
      <w:bookmarkEnd w:id="10006"/>
      <w:bookmarkEnd w:id="1000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08" w:name="_Toc20426174"/>
      <w:bookmarkStart w:id="10009" w:name="_Toc29321571"/>
      <w:bookmarkStart w:id="10010" w:name="_Toc36757362"/>
      <w:bookmarkStart w:id="10011" w:name="_Toc36836903"/>
      <w:bookmarkStart w:id="10012" w:name="_Toc36843880"/>
      <w:bookmarkStart w:id="10013" w:name="_Toc37068169"/>
      <w:r w:rsidRPr="00F537EB">
        <w:t>–</w:t>
      </w:r>
      <w:r w:rsidRPr="00F537EB">
        <w:tab/>
      </w:r>
      <w:r w:rsidRPr="00F537EB">
        <w:rPr>
          <w:i/>
          <w:noProof/>
        </w:rPr>
        <w:t>MIMO-Layers</w:t>
      </w:r>
      <w:bookmarkEnd w:id="10008"/>
      <w:bookmarkEnd w:id="10009"/>
      <w:bookmarkEnd w:id="10010"/>
      <w:bookmarkEnd w:id="10011"/>
      <w:bookmarkEnd w:id="10012"/>
      <w:bookmarkEnd w:id="1001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14" w:name="_Toc20426175"/>
      <w:bookmarkStart w:id="10015" w:name="_Toc29321572"/>
      <w:bookmarkStart w:id="10016" w:name="_Toc36757363"/>
      <w:bookmarkStart w:id="10017" w:name="_Toc36836904"/>
      <w:bookmarkStart w:id="10018" w:name="_Toc36843881"/>
      <w:bookmarkStart w:id="10019" w:name="_Toc37068170"/>
      <w:bookmarkStart w:id="10020" w:name="_Hlk726252"/>
      <w:r w:rsidRPr="00F537EB">
        <w:t>–</w:t>
      </w:r>
      <w:r w:rsidRPr="00F537EB">
        <w:tab/>
      </w:r>
      <w:r w:rsidRPr="00F537EB">
        <w:rPr>
          <w:i/>
        </w:rPr>
        <w:t>MIMO-ParametersPerBand</w:t>
      </w:r>
      <w:bookmarkEnd w:id="10014"/>
      <w:bookmarkEnd w:id="10015"/>
      <w:bookmarkEnd w:id="10016"/>
      <w:bookmarkEnd w:id="10017"/>
      <w:bookmarkEnd w:id="10018"/>
      <w:bookmarkEnd w:id="10019"/>
    </w:p>
    <w:bookmarkEnd w:id="1002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2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2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22" w:name="_Hlk536765077"/>
      <w:r w:rsidRPr="00F537EB">
        <w:t xml:space="preserve">    </w:t>
      </w:r>
      <w:bookmarkStart w:id="10023" w:name="_Hlk726196"/>
      <w:r w:rsidR="00195BD7" w:rsidRPr="00F537EB">
        <w:t>maxNumberAperi</w:t>
      </w:r>
      <w:r w:rsidR="001151D7" w:rsidRPr="00F537EB">
        <w:t>o</w:t>
      </w:r>
      <w:r w:rsidR="00195BD7" w:rsidRPr="00F537EB">
        <w:t>dicCSI-triggeringStatePerCC</w:t>
      </w:r>
      <w:r w:rsidRPr="00F537EB">
        <w:t xml:space="preserve">      </w:t>
      </w:r>
      <w:bookmarkEnd w:id="10023"/>
      <w:r w:rsidR="00195BD7" w:rsidRPr="00F537EB">
        <w:t>ENUMERATED {n3, n7, n15, n31, n63, n128},</w:t>
      </w:r>
    </w:p>
    <w:bookmarkEnd w:id="1002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24" w:author="R2-2003275" w:date="2020-05-11T16:36:00Z">
              <w:r w:rsidR="00FD3FB0" w:rsidRPr="00FD3FB0">
                <w:rPr>
                  <w:rFonts w:eastAsia="MS Mincho"/>
                </w:rPr>
                <w:t xml:space="preserve">If the network configures the UE with serving cells on both </w:t>
              </w:r>
            </w:ins>
            <w:del w:id="10025" w:author="R2-2003275" w:date="2020-05-11T16:37:00Z">
              <w:r w:rsidRPr="00F537EB">
                <w:rPr>
                  <w:rFonts w:eastAsia="MS Mincho"/>
                </w:rPr>
                <w:delText xml:space="preserve">For mixed </w:delText>
              </w:r>
            </w:del>
            <w:r w:rsidRPr="00F537EB">
              <w:rPr>
                <w:rFonts w:eastAsia="MS Mincho"/>
              </w:rPr>
              <w:t>FR1</w:t>
            </w:r>
            <w:ins w:id="10026" w:author="R2-2003275" w:date="2020-05-11T16:37:00Z">
              <w:r w:rsidR="00FD3FB0">
                <w:rPr>
                  <w:rFonts w:eastAsia="MS Mincho"/>
                </w:rPr>
                <w:t xml:space="preserve"> and </w:t>
              </w:r>
            </w:ins>
            <w:del w:id="10027" w:author="R2-2003275" w:date="2020-05-11T16:37:00Z">
              <w:r w:rsidRPr="00F537EB">
                <w:rPr>
                  <w:rFonts w:eastAsia="MS Mincho"/>
                </w:rPr>
                <w:delText>-</w:delText>
              </w:r>
            </w:del>
            <w:r w:rsidRPr="00F537EB">
              <w:rPr>
                <w:rFonts w:eastAsia="MS Mincho"/>
              </w:rPr>
              <w:t>FR2 band</w:t>
            </w:r>
            <w:ins w:id="10028" w:author="R2-2003275" w:date="2020-05-11T16:37:00Z">
              <w:r w:rsidR="00FD3FB0">
                <w:rPr>
                  <w:rFonts w:eastAsia="MS Mincho"/>
                </w:rPr>
                <w:t>s,</w:t>
              </w:r>
            </w:ins>
            <w:r w:rsidRPr="00F537EB">
              <w:rPr>
                <w:rFonts w:eastAsia="MS Mincho"/>
              </w:rPr>
              <w:t xml:space="preserve"> </w:t>
            </w:r>
            <w:del w:id="1002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30" w:author="R2-2003275" w:date="2020-05-11T16:38:00Z">
              <w:r w:rsidR="00FD3FB0" w:rsidRPr="004F3587">
                <w:rPr>
                  <w:rFonts w:eastAsia="MS Mincho"/>
                  <w:i/>
                </w:rPr>
                <w:t>fr1-fr2-Add-UE-NR-Capabilities</w:t>
              </w:r>
            </w:ins>
            <w:del w:id="1003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32" w:name="_Toc20426176"/>
      <w:bookmarkStart w:id="10033" w:name="_Toc29321573"/>
      <w:bookmarkStart w:id="10034" w:name="_Toc36757364"/>
      <w:bookmarkStart w:id="10035" w:name="_Toc36836905"/>
      <w:bookmarkStart w:id="10036" w:name="_Toc36843882"/>
      <w:bookmarkStart w:id="10037" w:name="_Toc37068171"/>
      <w:r w:rsidRPr="00F537EB">
        <w:t>–</w:t>
      </w:r>
      <w:r w:rsidRPr="00F537EB">
        <w:tab/>
      </w:r>
      <w:r w:rsidRPr="00F537EB">
        <w:rPr>
          <w:i/>
          <w:noProof/>
        </w:rPr>
        <w:t>ModulationOrder</w:t>
      </w:r>
      <w:bookmarkEnd w:id="10032"/>
      <w:bookmarkEnd w:id="10033"/>
      <w:bookmarkEnd w:id="10034"/>
      <w:bookmarkEnd w:id="10035"/>
      <w:bookmarkEnd w:id="10036"/>
      <w:bookmarkEnd w:id="1003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38" w:name="_Toc20426177"/>
      <w:bookmarkStart w:id="10039" w:name="_Toc29321574"/>
      <w:bookmarkStart w:id="10040" w:name="_Toc36757365"/>
      <w:bookmarkStart w:id="10041" w:name="_Toc36836906"/>
      <w:bookmarkStart w:id="10042" w:name="_Toc36843883"/>
      <w:bookmarkStart w:id="10043" w:name="_Toc37068172"/>
      <w:r w:rsidRPr="00F537EB">
        <w:t>–</w:t>
      </w:r>
      <w:r w:rsidRPr="00F537EB">
        <w:tab/>
      </w:r>
      <w:r w:rsidRPr="00F537EB">
        <w:rPr>
          <w:i/>
          <w:noProof/>
        </w:rPr>
        <w:t>MRDC-Parameters</w:t>
      </w:r>
      <w:bookmarkEnd w:id="10038"/>
      <w:bookmarkEnd w:id="10039"/>
      <w:bookmarkEnd w:id="10040"/>
      <w:bookmarkEnd w:id="10041"/>
      <w:bookmarkEnd w:id="10042"/>
      <w:bookmarkEnd w:id="1004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44" w:name="_Toc20426178"/>
      <w:bookmarkStart w:id="10045" w:name="_Toc29321575"/>
      <w:bookmarkStart w:id="10046" w:name="_Toc36757366"/>
      <w:bookmarkStart w:id="10047" w:name="_Toc36836907"/>
      <w:bookmarkStart w:id="10048" w:name="_Toc36843884"/>
      <w:bookmarkStart w:id="10049" w:name="_Toc37068173"/>
      <w:r w:rsidRPr="00F537EB">
        <w:t>–</w:t>
      </w:r>
      <w:r w:rsidRPr="00F537EB">
        <w:tab/>
      </w:r>
      <w:r w:rsidRPr="00F537EB">
        <w:rPr>
          <w:i/>
          <w:noProof/>
        </w:rPr>
        <w:t>NRDC-Parameters</w:t>
      </w:r>
      <w:bookmarkEnd w:id="10044"/>
      <w:bookmarkEnd w:id="10045"/>
      <w:bookmarkEnd w:id="10046"/>
      <w:bookmarkEnd w:id="10047"/>
      <w:bookmarkEnd w:id="10048"/>
      <w:bookmarkEnd w:id="1004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050" w:name="_Toc20426179"/>
      <w:bookmarkStart w:id="10051" w:name="_Toc29321576"/>
      <w:bookmarkStart w:id="10052" w:name="_Toc36757367"/>
      <w:bookmarkStart w:id="10053" w:name="_Toc36836908"/>
      <w:bookmarkStart w:id="10054" w:name="_Toc36843885"/>
      <w:bookmarkStart w:id="10055" w:name="_Toc37068174"/>
      <w:r w:rsidRPr="00F537EB">
        <w:rPr>
          <w:rFonts w:eastAsia="Malgun Gothic"/>
        </w:rPr>
        <w:t>–</w:t>
      </w:r>
      <w:r w:rsidRPr="00F537EB">
        <w:rPr>
          <w:rFonts w:eastAsia="Malgun Gothic"/>
        </w:rPr>
        <w:tab/>
      </w:r>
      <w:r w:rsidRPr="00F537EB">
        <w:rPr>
          <w:rFonts w:eastAsia="Malgun Gothic"/>
          <w:i/>
        </w:rPr>
        <w:t>PDCP-Parameters</w:t>
      </w:r>
      <w:bookmarkEnd w:id="10050"/>
      <w:bookmarkEnd w:id="10051"/>
      <w:bookmarkEnd w:id="10052"/>
      <w:bookmarkEnd w:id="10053"/>
      <w:bookmarkEnd w:id="10054"/>
      <w:bookmarkEnd w:id="1005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56"/>
      <w:commentRangeEnd w:id="10056"/>
      <w:r w:rsidR="0029043D">
        <w:rPr>
          <w:rStyle w:val="ad"/>
          <w:rFonts w:ascii="Times New Roman" w:eastAsia="宋体" w:hAnsi="Times New Roman"/>
          <w:noProof w:val="0"/>
          <w:lang w:eastAsia="en-US"/>
        </w:rPr>
        <w:commentReference w:id="1005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057" w:name="_Toc20426180"/>
      <w:bookmarkStart w:id="10058" w:name="_Toc29321577"/>
      <w:bookmarkStart w:id="10059" w:name="_Toc36757368"/>
      <w:bookmarkStart w:id="10060" w:name="_Toc36836909"/>
      <w:bookmarkStart w:id="10061" w:name="_Toc36843886"/>
      <w:bookmarkStart w:id="10062" w:name="_Toc37068175"/>
      <w:r w:rsidRPr="00F537EB">
        <w:t>–</w:t>
      </w:r>
      <w:r w:rsidRPr="00F537EB">
        <w:tab/>
      </w:r>
      <w:r w:rsidRPr="00F537EB">
        <w:rPr>
          <w:i/>
        </w:rPr>
        <w:t>PDCP-ParametersMRDC</w:t>
      </w:r>
      <w:bookmarkEnd w:id="10057"/>
      <w:bookmarkEnd w:id="10058"/>
      <w:bookmarkEnd w:id="10059"/>
      <w:bookmarkEnd w:id="10060"/>
      <w:bookmarkEnd w:id="10061"/>
      <w:bookmarkEnd w:id="1006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063" w:name="_Toc20426181"/>
      <w:bookmarkStart w:id="10064" w:name="_Toc29321578"/>
      <w:bookmarkStart w:id="10065" w:name="_Toc36757369"/>
      <w:bookmarkStart w:id="10066" w:name="_Toc36836910"/>
      <w:bookmarkStart w:id="10067" w:name="_Toc36843887"/>
      <w:bookmarkStart w:id="10068" w:name="_Toc37068176"/>
      <w:bookmarkStart w:id="10069" w:name="_Hlk726506"/>
      <w:r w:rsidRPr="00F537EB">
        <w:t>–</w:t>
      </w:r>
      <w:r w:rsidRPr="00F537EB">
        <w:tab/>
      </w:r>
      <w:r w:rsidRPr="00F537EB">
        <w:rPr>
          <w:i/>
        </w:rPr>
        <w:t>Phy-Parameters</w:t>
      </w:r>
      <w:bookmarkEnd w:id="10063"/>
      <w:bookmarkEnd w:id="10064"/>
      <w:bookmarkEnd w:id="10065"/>
      <w:bookmarkEnd w:id="10066"/>
      <w:bookmarkEnd w:id="10067"/>
      <w:bookmarkEnd w:id="10068"/>
    </w:p>
    <w:bookmarkEnd w:id="1006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70" w:name="_Hlk536765078"/>
      <w:r w:rsidRPr="00F537EB">
        <w:t xml:space="preserve">    </w:t>
      </w:r>
      <w:bookmarkStart w:id="10071" w:name="_Hlk726461"/>
      <w:bookmarkStart w:id="10072" w:name="_Hlk726490"/>
      <w:r w:rsidRPr="00F537EB">
        <w:t>rateMatchingCtrlResr</w:t>
      </w:r>
      <w:r w:rsidR="002543F5" w:rsidRPr="00F537EB">
        <w:t>c</w:t>
      </w:r>
      <w:r w:rsidRPr="00F537EB">
        <w:t>SetDynamic</w:t>
      </w:r>
      <w:bookmarkEnd w:id="10071"/>
      <w:r w:rsidRPr="00F537EB">
        <w:t xml:space="preserve">     </w:t>
      </w:r>
      <w:bookmarkEnd w:id="10072"/>
      <w:r w:rsidRPr="00F537EB">
        <w:t>ENUMERATED {supported}                      OPTIONAL,</w:t>
      </w:r>
    </w:p>
    <w:bookmarkEnd w:id="1007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73" w:author="R2-2003275" w:date="2020-05-11T16:38:00Z">
              <w:r w:rsidR="00FD3FB0" w:rsidRPr="00FD3FB0">
                <w:t xml:space="preserve">They shall not be set in any other instance of the IE Phy-ParametersFRX-Diff. </w:t>
              </w:r>
            </w:ins>
            <w:del w:id="10074" w:author="R2-2003275" w:date="2020-05-11T16:38:00Z">
              <w:r w:rsidRPr="00F537EB">
                <w:delText xml:space="preserve">For a band combination comprised of </w:delText>
              </w:r>
            </w:del>
            <w:ins w:id="1007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076" w:name="_Toc20426182"/>
      <w:bookmarkStart w:id="10077" w:name="_Toc29321579"/>
      <w:bookmarkStart w:id="10078" w:name="_Toc36757370"/>
      <w:bookmarkStart w:id="10079" w:name="_Toc36836911"/>
      <w:bookmarkStart w:id="10080" w:name="_Toc36843888"/>
      <w:bookmarkStart w:id="10081" w:name="_Toc37068177"/>
      <w:r w:rsidRPr="00F537EB">
        <w:lastRenderedPageBreak/>
        <w:t>–</w:t>
      </w:r>
      <w:r w:rsidRPr="00F537EB">
        <w:tab/>
      </w:r>
      <w:r w:rsidRPr="00F537EB">
        <w:rPr>
          <w:i/>
        </w:rPr>
        <w:t>Phy-ParametersMRDC</w:t>
      </w:r>
      <w:bookmarkEnd w:id="10076"/>
      <w:bookmarkEnd w:id="10077"/>
      <w:bookmarkEnd w:id="10078"/>
      <w:bookmarkEnd w:id="10079"/>
      <w:bookmarkEnd w:id="10080"/>
      <w:bookmarkEnd w:id="1008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082" w:name="_Toc20426183"/>
      <w:bookmarkStart w:id="10083" w:name="_Toc29321580"/>
      <w:bookmarkStart w:id="10084" w:name="_Toc36757371"/>
      <w:bookmarkStart w:id="10085" w:name="_Toc36836912"/>
      <w:bookmarkStart w:id="10086" w:name="_Toc36843889"/>
      <w:bookmarkStart w:id="10087" w:name="_Toc37068178"/>
      <w:r w:rsidRPr="00F537EB">
        <w:t>–</w:t>
      </w:r>
      <w:r w:rsidRPr="00F537EB">
        <w:tab/>
      </w:r>
      <w:r w:rsidRPr="00F537EB">
        <w:rPr>
          <w:i/>
          <w:noProof/>
        </w:rPr>
        <w:t>ProcessingParameters</w:t>
      </w:r>
      <w:bookmarkEnd w:id="10082"/>
      <w:bookmarkEnd w:id="10083"/>
      <w:bookmarkEnd w:id="10084"/>
      <w:bookmarkEnd w:id="10085"/>
      <w:bookmarkEnd w:id="10086"/>
      <w:bookmarkEnd w:id="1008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088" w:name="_Toc20426184"/>
      <w:bookmarkStart w:id="10089" w:name="_Toc29321581"/>
      <w:bookmarkStart w:id="10090" w:name="_Toc36757372"/>
      <w:bookmarkStart w:id="10091" w:name="_Toc36836913"/>
      <w:bookmarkStart w:id="10092" w:name="_Toc36843890"/>
      <w:bookmarkStart w:id="10093" w:name="_Toc37068179"/>
      <w:r w:rsidRPr="00F537EB">
        <w:t>–</w:t>
      </w:r>
      <w:r w:rsidRPr="00F537EB">
        <w:tab/>
      </w:r>
      <w:r w:rsidRPr="00F537EB">
        <w:rPr>
          <w:i/>
          <w:noProof/>
        </w:rPr>
        <w:t>RAT-Type</w:t>
      </w:r>
      <w:bookmarkEnd w:id="10088"/>
      <w:bookmarkEnd w:id="10089"/>
      <w:bookmarkEnd w:id="10090"/>
      <w:bookmarkEnd w:id="10091"/>
      <w:bookmarkEnd w:id="10092"/>
      <w:bookmarkEnd w:id="1009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094" w:name="_Toc20426185"/>
      <w:bookmarkStart w:id="10095" w:name="_Toc29321582"/>
      <w:bookmarkStart w:id="10096" w:name="_Toc36757373"/>
      <w:bookmarkStart w:id="10097" w:name="_Toc36836914"/>
      <w:bookmarkStart w:id="10098" w:name="_Toc36843891"/>
      <w:bookmarkStart w:id="10099" w:name="_Toc37068180"/>
      <w:r w:rsidRPr="00F537EB">
        <w:rPr>
          <w:rFonts w:eastAsia="Malgun Gothic"/>
        </w:rPr>
        <w:t>–</w:t>
      </w:r>
      <w:r w:rsidRPr="00F537EB">
        <w:rPr>
          <w:rFonts w:eastAsia="Malgun Gothic"/>
        </w:rPr>
        <w:tab/>
      </w:r>
      <w:r w:rsidRPr="00F537EB">
        <w:rPr>
          <w:rFonts w:eastAsia="Malgun Gothic"/>
          <w:i/>
        </w:rPr>
        <w:t>RF-Parameters</w:t>
      </w:r>
      <w:bookmarkEnd w:id="10094"/>
      <w:bookmarkEnd w:id="10095"/>
      <w:bookmarkEnd w:id="10096"/>
      <w:bookmarkEnd w:id="10097"/>
      <w:bookmarkEnd w:id="10098"/>
      <w:bookmarkEnd w:id="1009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00" w:name="_Toc20426186"/>
      <w:bookmarkStart w:id="10101" w:name="_Toc29321583"/>
      <w:bookmarkStart w:id="10102" w:name="_Toc36757374"/>
      <w:bookmarkStart w:id="10103" w:name="_Toc36836915"/>
      <w:bookmarkStart w:id="10104" w:name="_Toc36843892"/>
      <w:bookmarkStart w:id="10105" w:name="_Toc37068181"/>
      <w:r w:rsidRPr="00F537EB">
        <w:t>–</w:t>
      </w:r>
      <w:r w:rsidRPr="00F537EB">
        <w:tab/>
      </w:r>
      <w:r w:rsidRPr="00F537EB">
        <w:rPr>
          <w:i/>
        </w:rPr>
        <w:t>RF-ParametersMRDC</w:t>
      </w:r>
      <w:bookmarkEnd w:id="10100"/>
      <w:bookmarkEnd w:id="10101"/>
      <w:bookmarkEnd w:id="10102"/>
      <w:bookmarkEnd w:id="10103"/>
      <w:bookmarkEnd w:id="10104"/>
      <w:bookmarkEnd w:id="1010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06" w:name="_Toc20426187"/>
      <w:bookmarkStart w:id="10107" w:name="_Toc29321584"/>
      <w:bookmarkStart w:id="10108" w:name="_Toc36757375"/>
      <w:bookmarkStart w:id="10109" w:name="_Toc36836916"/>
      <w:bookmarkStart w:id="10110" w:name="_Toc36843893"/>
      <w:bookmarkStart w:id="10111" w:name="_Toc37068182"/>
      <w:r w:rsidRPr="00F537EB">
        <w:rPr>
          <w:rFonts w:eastAsia="Malgun Gothic"/>
        </w:rPr>
        <w:t>–</w:t>
      </w:r>
      <w:r w:rsidRPr="00F537EB">
        <w:rPr>
          <w:rFonts w:eastAsia="Malgun Gothic"/>
        </w:rPr>
        <w:tab/>
      </w:r>
      <w:r w:rsidRPr="00F537EB">
        <w:rPr>
          <w:rFonts w:eastAsia="Malgun Gothic"/>
          <w:i/>
        </w:rPr>
        <w:t>RLC-Parameters</w:t>
      </w:r>
      <w:bookmarkEnd w:id="10106"/>
      <w:bookmarkEnd w:id="10107"/>
      <w:bookmarkEnd w:id="10108"/>
      <w:bookmarkEnd w:id="10109"/>
      <w:bookmarkEnd w:id="10110"/>
      <w:bookmarkEnd w:id="1011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12" w:name="_Toc20426188"/>
      <w:bookmarkStart w:id="10113" w:name="_Toc29321585"/>
      <w:bookmarkStart w:id="10114" w:name="_Toc36757376"/>
      <w:bookmarkStart w:id="10115" w:name="_Toc36836917"/>
      <w:bookmarkStart w:id="10116" w:name="_Toc36843894"/>
      <w:bookmarkStart w:id="10117" w:name="_Toc37068183"/>
      <w:r w:rsidRPr="00F537EB">
        <w:rPr>
          <w:rFonts w:eastAsia="Malgun Gothic"/>
        </w:rPr>
        <w:t>–</w:t>
      </w:r>
      <w:r w:rsidRPr="00F537EB">
        <w:rPr>
          <w:rFonts w:eastAsia="Malgun Gothic"/>
        </w:rPr>
        <w:tab/>
      </w:r>
      <w:r w:rsidRPr="00F537EB">
        <w:rPr>
          <w:rFonts w:eastAsia="Malgun Gothic"/>
          <w:i/>
        </w:rPr>
        <w:t>SDAP-Parameters</w:t>
      </w:r>
      <w:bookmarkEnd w:id="10112"/>
      <w:bookmarkEnd w:id="10113"/>
      <w:bookmarkEnd w:id="10114"/>
      <w:bookmarkEnd w:id="10115"/>
      <w:bookmarkEnd w:id="10116"/>
      <w:bookmarkEnd w:id="1011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18" w:name="_Toc20426189"/>
      <w:bookmarkStart w:id="10119" w:name="_Toc29321586"/>
      <w:bookmarkStart w:id="10120" w:name="_Toc36757377"/>
      <w:bookmarkStart w:id="10121" w:name="_Toc36836918"/>
      <w:bookmarkStart w:id="10122" w:name="_Toc36843895"/>
      <w:bookmarkStart w:id="10123" w:name="_Toc37068184"/>
      <w:r w:rsidRPr="00F537EB">
        <w:t>–</w:t>
      </w:r>
      <w:r w:rsidRPr="00F537EB">
        <w:tab/>
      </w:r>
      <w:r w:rsidRPr="00F537EB">
        <w:rPr>
          <w:i/>
          <w:noProof/>
        </w:rPr>
        <w:t>SRS-SwitchingTimeNR</w:t>
      </w:r>
      <w:bookmarkEnd w:id="10118"/>
      <w:bookmarkEnd w:id="10119"/>
      <w:bookmarkEnd w:id="10120"/>
      <w:bookmarkEnd w:id="10121"/>
      <w:bookmarkEnd w:id="10122"/>
      <w:bookmarkEnd w:id="1012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24" w:name="_Toc20426190"/>
      <w:bookmarkStart w:id="10125" w:name="_Toc29321587"/>
      <w:bookmarkStart w:id="10126" w:name="_Toc36757378"/>
      <w:bookmarkStart w:id="10127" w:name="_Toc36836919"/>
      <w:bookmarkStart w:id="10128" w:name="_Toc36843896"/>
      <w:bookmarkStart w:id="10129" w:name="_Toc37068185"/>
      <w:r w:rsidRPr="00F537EB">
        <w:lastRenderedPageBreak/>
        <w:t>–</w:t>
      </w:r>
      <w:r w:rsidRPr="00F537EB">
        <w:tab/>
      </w:r>
      <w:r w:rsidRPr="00F537EB">
        <w:rPr>
          <w:i/>
          <w:noProof/>
        </w:rPr>
        <w:t>SRS-SwitchingTimeEUTRA</w:t>
      </w:r>
      <w:bookmarkEnd w:id="10124"/>
      <w:bookmarkEnd w:id="10125"/>
      <w:bookmarkEnd w:id="10126"/>
      <w:bookmarkEnd w:id="10127"/>
      <w:bookmarkEnd w:id="10128"/>
      <w:bookmarkEnd w:id="1012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30" w:name="_Toc20426191"/>
      <w:bookmarkStart w:id="10131" w:name="_Toc29321588"/>
      <w:bookmarkStart w:id="10132" w:name="_Toc36757379"/>
      <w:bookmarkStart w:id="10133" w:name="_Toc36836920"/>
      <w:bookmarkStart w:id="10134" w:name="_Toc36843897"/>
      <w:bookmarkStart w:id="10135" w:name="_Toc37068186"/>
      <w:r w:rsidRPr="00F537EB">
        <w:t>–</w:t>
      </w:r>
      <w:r w:rsidRPr="00F537EB">
        <w:tab/>
      </w:r>
      <w:r w:rsidRPr="00F537EB">
        <w:rPr>
          <w:i/>
          <w:noProof/>
        </w:rPr>
        <w:t>SupportedBandwidth</w:t>
      </w:r>
      <w:bookmarkEnd w:id="10130"/>
      <w:bookmarkEnd w:id="10131"/>
      <w:bookmarkEnd w:id="10132"/>
      <w:bookmarkEnd w:id="10133"/>
      <w:bookmarkEnd w:id="10134"/>
      <w:bookmarkEnd w:id="1013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36" w:name="_Toc20426192"/>
      <w:bookmarkStart w:id="10137" w:name="_Toc29321589"/>
      <w:bookmarkStart w:id="10138" w:name="_Toc36757380"/>
      <w:bookmarkStart w:id="10139" w:name="_Toc36836921"/>
      <w:bookmarkStart w:id="10140" w:name="_Toc36843898"/>
      <w:bookmarkStart w:id="10141" w:name="_Toc37068187"/>
      <w:r w:rsidRPr="00F537EB">
        <w:t>–</w:t>
      </w:r>
      <w:r w:rsidRPr="00F537EB">
        <w:tab/>
      </w:r>
      <w:r w:rsidRPr="00F537EB">
        <w:rPr>
          <w:i/>
          <w:noProof/>
        </w:rPr>
        <w:t>UE-CapabilityRAT-ContainerList</w:t>
      </w:r>
      <w:bookmarkEnd w:id="10136"/>
      <w:bookmarkEnd w:id="10137"/>
      <w:bookmarkEnd w:id="10138"/>
      <w:bookmarkEnd w:id="10139"/>
      <w:bookmarkEnd w:id="10140"/>
      <w:bookmarkEnd w:id="1014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42" w:name="_Toc20426193"/>
      <w:bookmarkStart w:id="10143" w:name="_Toc29321590"/>
      <w:bookmarkStart w:id="10144" w:name="_Toc36757381"/>
      <w:bookmarkStart w:id="10145" w:name="_Toc36836922"/>
      <w:bookmarkStart w:id="10146" w:name="_Toc36843899"/>
      <w:bookmarkStart w:id="10147" w:name="_Toc37068188"/>
      <w:r w:rsidRPr="00F537EB">
        <w:t>–</w:t>
      </w:r>
      <w:r w:rsidRPr="00F537EB">
        <w:tab/>
      </w:r>
      <w:r w:rsidRPr="00F537EB">
        <w:rPr>
          <w:i/>
        </w:rPr>
        <w:t>UE-CapabilityRAT-RequestList</w:t>
      </w:r>
      <w:bookmarkEnd w:id="10142"/>
      <w:bookmarkEnd w:id="10143"/>
      <w:bookmarkEnd w:id="10144"/>
      <w:bookmarkEnd w:id="10145"/>
      <w:bookmarkEnd w:id="10146"/>
      <w:bookmarkEnd w:id="1014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48" w:name="_Toc20426194"/>
      <w:bookmarkStart w:id="10149" w:name="_Toc29321591"/>
      <w:bookmarkStart w:id="10150" w:name="_Toc36757382"/>
      <w:bookmarkStart w:id="10151" w:name="_Toc36836923"/>
      <w:bookmarkStart w:id="10152" w:name="_Toc36843900"/>
      <w:bookmarkStart w:id="10153" w:name="_Toc37068189"/>
      <w:r w:rsidRPr="00F537EB">
        <w:lastRenderedPageBreak/>
        <w:t>–</w:t>
      </w:r>
      <w:r w:rsidRPr="00F537EB">
        <w:tab/>
      </w:r>
      <w:r w:rsidRPr="00F537EB">
        <w:rPr>
          <w:i/>
        </w:rPr>
        <w:t>UE-CapabilityRequestFilterCommon</w:t>
      </w:r>
      <w:bookmarkEnd w:id="10148"/>
      <w:bookmarkEnd w:id="10149"/>
      <w:bookmarkEnd w:id="10150"/>
      <w:bookmarkEnd w:id="10151"/>
      <w:bookmarkEnd w:id="10152"/>
      <w:bookmarkEnd w:id="1015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154" w:name="_Toc20426195"/>
      <w:bookmarkStart w:id="10155" w:name="_Toc29321592"/>
      <w:bookmarkStart w:id="10156" w:name="_Toc36757383"/>
      <w:bookmarkStart w:id="10157" w:name="_Toc36836924"/>
      <w:bookmarkStart w:id="10158" w:name="_Toc36843901"/>
      <w:bookmarkStart w:id="10159" w:name="_Toc37068190"/>
      <w:r w:rsidRPr="00F537EB">
        <w:t>–</w:t>
      </w:r>
      <w:r w:rsidRPr="00F537EB">
        <w:tab/>
      </w:r>
      <w:r w:rsidRPr="00F537EB">
        <w:rPr>
          <w:i/>
        </w:rPr>
        <w:t>UE-CapabilityRequestFilterNR</w:t>
      </w:r>
      <w:bookmarkEnd w:id="10154"/>
      <w:bookmarkEnd w:id="10155"/>
      <w:bookmarkEnd w:id="10156"/>
      <w:bookmarkEnd w:id="10157"/>
      <w:bookmarkEnd w:id="10158"/>
      <w:bookmarkEnd w:id="1015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160" w:name="_Toc20426196"/>
      <w:bookmarkStart w:id="10161" w:name="_Toc29321593"/>
      <w:bookmarkStart w:id="10162" w:name="_Toc36757384"/>
      <w:bookmarkStart w:id="10163" w:name="_Toc36836925"/>
      <w:bookmarkStart w:id="10164" w:name="_Toc36843902"/>
      <w:bookmarkStart w:id="10165" w:name="_Toc37068191"/>
      <w:r w:rsidRPr="00F537EB">
        <w:t>–</w:t>
      </w:r>
      <w:r w:rsidRPr="00F537EB">
        <w:tab/>
      </w:r>
      <w:r w:rsidRPr="00F537EB">
        <w:rPr>
          <w:i/>
          <w:noProof/>
        </w:rPr>
        <w:t>UE-MRDC-Capability</w:t>
      </w:r>
      <w:bookmarkEnd w:id="10160"/>
      <w:bookmarkEnd w:id="10161"/>
      <w:bookmarkEnd w:id="10162"/>
      <w:bookmarkEnd w:id="10163"/>
      <w:bookmarkEnd w:id="10164"/>
      <w:bookmarkEnd w:id="1016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6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6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67" w:name="_Hlk20467765"/>
      <w:r w:rsidR="00F832AB" w:rsidRPr="00F537EB">
        <w:t xml:space="preserve">      </w:t>
      </w:r>
      <w:r w:rsidRPr="00F537EB">
        <w:t xml:space="preserve">  </w:t>
      </w:r>
      <w:bookmarkEnd w:id="1016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168" w:name="_Toc20426197"/>
      <w:bookmarkStart w:id="10169" w:name="_Toc29321594"/>
      <w:bookmarkStart w:id="10170" w:name="_Toc36757385"/>
      <w:bookmarkStart w:id="10171" w:name="_Toc36836926"/>
      <w:bookmarkStart w:id="10172" w:name="_Toc36843903"/>
      <w:bookmarkStart w:id="10173" w:name="_Toc37068192"/>
      <w:r w:rsidRPr="00F537EB">
        <w:t>–</w:t>
      </w:r>
      <w:r w:rsidRPr="00F537EB">
        <w:tab/>
      </w:r>
      <w:bookmarkStart w:id="10174" w:name="_Hlk726563"/>
      <w:r w:rsidRPr="00F537EB">
        <w:rPr>
          <w:i/>
          <w:noProof/>
        </w:rPr>
        <w:t>UE-NR-Capability</w:t>
      </w:r>
      <w:bookmarkEnd w:id="10168"/>
      <w:bookmarkEnd w:id="10169"/>
      <w:bookmarkEnd w:id="10170"/>
      <w:bookmarkEnd w:id="10171"/>
      <w:bookmarkEnd w:id="10172"/>
      <w:bookmarkEnd w:id="10173"/>
      <w:bookmarkEnd w:id="1017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175" w:name="_Hlk515667603"/>
      <w:r w:rsidRPr="00F537EB">
        <w:t xml:space="preserve">    rf-Parameters                   RF-Parameters,</w:t>
      </w:r>
    </w:p>
    <w:bookmarkEnd w:id="1017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176" w:name="_Hlk726539"/>
      <w:r w:rsidRPr="00F537EB">
        <w:t>UE-NR-Capability-</w:t>
      </w:r>
      <w:r w:rsidR="00006651" w:rsidRPr="00F537EB">
        <w:t>v</w:t>
      </w:r>
      <w:r w:rsidRPr="00F537EB">
        <w:t xml:space="preserve">1540 </w:t>
      </w:r>
      <w:bookmarkEnd w:id="1017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177" w:author="NR HST" w:date="2020-05-12T07:04:00Z"/>
        </w:rPr>
      </w:pPr>
      <w:ins w:id="10178"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179" w:author="NR-U" w:date="2020-05-08T15:37:00Z"/>
        </w:rPr>
      </w:pPr>
      <w:r w:rsidRPr="00F537EB">
        <w:t xml:space="preserve">    rssi-CO-Measurements-r16                 ENUMERATED {supported}                                       OPTIONAL</w:t>
      </w:r>
      <w:ins w:id="10180" w:author="NR-U" w:date="2020-05-08T15:37:00Z">
        <w:r w:rsidR="00680EA6">
          <w:t>,</w:t>
        </w:r>
      </w:ins>
    </w:p>
    <w:p w14:paraId="1EF3B476" w14:textId="7FCF7CCE" w:rsidR="00BA19A2" w:rsidRPr="00F537EB" w:rsidRDefault="00680EA6" w:rsidP="00680EA6">
      <w:pPr>
        <w:pStyle w:val="PL"/>
      </w:pPr>
      <w:ins w:id="10181"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182"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183" w:author="NR-U" w:date="2020-05-08T15:37:00Z"/>
                <w:b/>
                <w:i/>
                <w:szCs w:val="22"/>
              </w:rPr>
            </w:pPr>
            <w:ins w:id="10184"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185" w:author="NR-U" w:date="2020-05-08T15:37:00Z"/>
                <w:bCs/>
                <w:iCs/>
                <w:szCs w:val="22"/>
              </w:rPr>
            </w:pPr>
            <w:ins w:id="10186"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87"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188" w:author="R2-2003275" w:date="2020-05-11T16:39:00Z"/>
        </w:trPr>
        <w:tc>
          <w:tcPr>
            <w:tcW w:w="14281" w:type="dxa"/>
          </w:tcPr>
          <w:p w14:paraId="2A93287F" w14:textId="77777777" w:rsidR="00FD3FB0" w:rsidRPr="007E2F89" w:rsidRDefault="00FD3FB0" w:rsidP="001102FA">
            <w:pPr>
              <w:pStyle w:val="TAH"/>
              <w:rPr>
                <w:ins w:id="10189" w:author="R2-2003275" w:date="2020-05-11T16:39:00Z"/>
              </w:rPr>
            </w:pPr>
            <w:ins w:id="10190" w:author="R2-2003275" w:date="2020-05-11T16:39:00Z">
              <w:r>
                <w:rPr>
                  <w:i/>
                </w:rPr>
                <w:t>UE-NR-Capability-v1540 field descriptions</w:t>
              </w:r>
            </w:ins>
          </w:p>
        </w:tc>
      </w:tr>
      <w:tr w:rsidR="00FD3FB0" w:rsidRPr="004766C1" w14:paraId="13F10C66" w14:textId="77777777" w:rsidTr="001102FA">
        <w:trPr>
          <w:ins w:id="10191" w:author="R2-2003275" w:date="2020-05-11T16:39:00Z"/>
        </w:trPr>
        <w:tc>
          <w:tcPr>
            <w:tcW w:w="14281" w:type="dxa"/>
          </w:tcPr>
          <w:p w14:paraId="17A4B702" w14:textId="77777777" w:rsidR="00FD3FB0" w:rsidRDefault="00FD3FB0" w:rsidP="001102FA">
            <w:pPr>
              <w:pStyle w:val="TAL"/>
              <w:rPr>
                <w:ins w:id="10192" w:author="R2-2003275" w:date="2020-05-11T16:39:00Z"/>
              </w:rPr>
            </w:pPr>
            <w:ins w:id="10193" w:author="R2-2003275" w:date="2020-05-11T16:39:00Z">
              <w:r>
                <w:rPr>
                  <w:b/>
                  <w:i/>
                </w:rPr>
                <w:t>fr1-fr2-Add-UE-NR-Capabilities</w:t>
              </w:r>
            </w:ins>
          </w:p>
          <w:p w14:paraId="250D8D43" w14:textId="77777777" w:rsidR="00FD3FB0" w:rsidRPr="007E2F89" w:rsidRDefault="00FD3FB0" w:rsidP="001102FA">
            <w:pPr>
              <w:pStyle w:val="TAL"/>
              <w:rPr>
                <w:ins w:id="10194" w:author="R2-2003275" w:date="2020-05-11T16:39:00Z"/>
              </w:rPr>
            </w:pPr>
            <w:ins w:id="10195"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196" w:name="_Toc20426198"/>
      <w:bookmarkStart w:id="10197" w:name="_Toc29321595"/>
      <w:bookmarkStart w:id="10198" w:name="_Toc36757386"/>
      <w:bookmarkStart w:id="10199" w:name="_Toc36836927"/>
      <w:bookmarkStart w:id="10200" w:name="_Toc36843904"/>
      <w:bookmarkStart w:id="10201" w:name="_Toc37068193"/>
      <w:r w:rsidRPr="00F537EB">
        <w:lastRenderedPageBreak/>
        <w:t>6.3.4</w:t>
      </w:r>
      <w:r w:rsidRPr="00F537EB">
        <w:tab/>
        <w:t>Other information elements</w:t>
      </w:r>
      <w:bookmarkEnd w:id="10196"/>
      <w:bookmarkEnd w:id="10197"/>
      <w:bookmarkEnd w:id="10198"/>
      <w:bookmarkEnd w:id="10199"/>
      <w:bookmarkEnd w:id="10200"/>
      <w:bookmarkEnd w:id="10201"/>
    </w:p>
    <w:p w14:paraId="103DD3A1" w14:textId="77777777" w:rsidR="00D70148" w:rsidRPr="00F537EB" w:rsidRDefault="00D70148" w:rsidP="00D70148">
      <w:pPr>
        <w:pStyle w:val="4"/>
      </w:pPr>
      <w:bookmarkStart w:id="10202" w:name="_Toc5272660"/>
      <w:bookmarkStart w:id="10203" w:name="_Toc36757387"/>
      <w:bookmarkStart w:id="10204" w:name="_Toc36836928"/>
      <w:bookmarkStart w:id="10205" w:name="_Toc36843905"/>
      <w:bookmarkStart w:id="10206" w:name="_Toc37068194"/>
      <w:bookmarkStart w:id="10207" w:name="_Toc20426199"/>
      <w:bookmarkStart w:id="10208" w:name="_Toc29321596"/>
      <w:r w:rsidRPr="00F537EB">
        <w:t>–</w:t>
      </w:r>
      <w:r w:rsidRPr="00F537EB">
        <w:tab/>
      </w:r>
      <w:r w:rsidRPr="00F537EB">
        <w:rPr>
          <w:i/>
        </w:rPr>
        <w:t>AbsoluteTimeInfo</w:t>
      </w:r>
      <w:bookmarkEnd w:id="10202"/>
      <w:bookmarkEnd w:id="10203"/>
      <w:bookmarkEnd w:id="10204"/>
      <w:bookmarkEnd w:id="10205"/>
      <w:bookmarkEnd w:id="1020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09" w:name="_Toc5272662"/>
      <w:bookmarkStart w:id="10210" w:name="_Toc36757388"/>
      <w:bookmarkStart w:id="10211" w:name="_Toc36836929"/>
      <w:bookmarkStart w:id="10212" w:name="_Toc36843906"/>
      <w:bookmarkStart w:id="10213" w:name="_Toc37068195"/>
      <w:r w:rsidRPr="00F537EB">
        <w:t>–</w:t>
      </w:r>
      <w:r w:rsidRPr="00F537EB">
        <w:tab/>
      </w:r>
      <w:r w:rsidRPr="00F537EB">
        <w:rPr>
          <w:i/>
        </w:rPr>
        <w:t>AreaConfiguration</w:t>
      </w:r>
      <w:bookmarkEnd w:id="10209"/>
      <w:bookmarkEnd w:id="10210"/>
      <w:bookmarkEnd w:id="10211"/>
      <w:bookmarkEnd w:id="10212"/>
      <w:bookmarkEnd w:id="1021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14"/>
      <w:r w:rsidRPr="00F537EB">
        <w:t>r16</w:t>
      </w:r>
      <w:commentRangeEnd w:id="10214"/>
      <w:r w:rsidR="00570DEB">
        <w:rPr>
          <w:rStyle w:val="ad"/>
          <w:rFonts w:ascii="Times New Roman" w:eastAsia="宋体" w:hAnsi="Times New Roman"/>
          <w:noProof w:val="0"/>
          <w:lang w:eastAsia="en-US"/>
        </w:rPr>
        <w:commentReference w:id="10214"/>
      </w:r>
      <w:r w:rsidRPr="00F537EB">
        <w:t xml:space="preserve"> ::=        SEQUENCE {</w:t>
      </w:r>
    </w:p>
    <w:p w14:paraId="3C38C8A7" w14:textId="43BAD6CB" w:rsidR="00D70148" w:rsidRPr="00F537EB" w:rsidRDefault="00D70148" w:rsidP="003B6316">
      <w:pPr>
        <w:pStyle w:val="PL"/>
      </w:pPr>
      <w:r w:rsidRPr="00F537EB">
        <w:t xml:space="preserve">    areaConfig</w:t>
      </w:r>
      <w:del w:id="10215" w:author="MDT" w:date="2020-05-11T14:52:00Z">
        <w:r w:rsidRPr="00F537EB" w:rsidDel="00CC58C5">
          <w:delText>ForServing</w:delText>
        </w:r>
      </w:del>
      <w:r w:rsidRPr="00F537EB">
        <w:t>-</w:t>
      </w:r>
      <w:commentRangeStart w:id="10216"/>
      <w:r w:rsidRPr="00F537EB">
        <w:t>r16</w:t>
      </w:r>
      <w:commentRangeEnd w:id="10216"/>
      <w:r w:rsidR="00570DEB">
        <w:rPr>
          <w:rStyle w:val="ad"/>
          <w:rFonts w:ascii="Times New Roman" w:eastAsia="宋体" w:hAnsi="Times New Roman"/>
          <w:noProof w:val="0"/>
          <w:lang w:eastAsia="en-US"/>
        </w:rPr>
        <w:commentReference w:id="10216"/>
      </w:r>
      <w:r w:rsidRPr="00F537EB">
        <w:t xml:space="preserve">         AreaConfig</w:t>
      </w:r>
      <w:del w:id="10217"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18" w:author="MDT" w:date="2020-05-11T14:52:00Z">
        <w:r w:rsidR="00CC58C5">
          <w:t>interFreqTargetList</w:t>
        </w:r>
      </w:ins>
      <w:del w:id="10219" w:author="MDT" w:date="2020-05-11T14:52:00Z">
        <w:r w:rsidRPr="00F537EB" w:rsidDel="00CC58C5">
          <w:delText>areaConfigForNeighbour</w:delText>
        </w:r>
      </w:del>
      <w:r w:rsidRPr="00F537EB">
        <w:t>-</w:t>
      </w:r>
      <w:commentRangeStart w:id="10220"/>
      <w:r w:rsidRPr="00F537EB">
        <w:t>r16</w:t>
      </w:r>
      <w:commentRangeEnd w:id="10220"/>
      <w:r w:rsidR="00570DEB">
        <w:rPr>
          <w:rStyle w:val="ad"/>
          <w:rFonts w:ascii="Times New Roman" w:eastAsia="宋体" w:hAnsi="Times New Roman"/>
          <w:noProof w:val="0"/>
          <w:lang w:eastAsia="en-US"/>
        </w:rPr>
        <w:commentReference w:id="10220"/>
      </w:r>
      <w:r w:rsidRPr="00F537EB">
        <w:t xml:space="preserve">       </w:t>
      </w:r>
      <w:ins w:id="10221" w:author="MDT" w:date="2020-05-11T14:53:00Z">
        <w:r w:rsidR="00CC58C5">
          <w:t>InterFreqTargetList</w:t>
        </w:r>
      </w:ins>
      <w:del w:id="10222"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23"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24" w:author="MDT" w:date="2020-05-11T14:53:00Z">
        <w:r>
          <w:t>InterFreqTargetList</w:t>
        </w:r>
      </w:ins>
      <w:del w:id="10225"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26" w:author="MDT" w:date="2020-05-11T14:53:00Z"/>
                <w:b/>
                <w:i/>
                <w:kern w:val="2"/>
              </w:rPr>
            </w:pPr>
            <w:ins w:id="10227" w:author="MDT" w:date="2020-05-11T14:53:00Z">
              <w:r>
                <w:rPr>
                  <w:b/>
                  <w:i/>
                  <w:kern w:val="2"/>
                </w:rPr>
                <w:t>InterFreqTargetList</w:t>
              </w:r>
            </w:ins>
            <w:del w:id="10228"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29" w:name="_Toc5272606"/>
      <w:bookmarkStart w:id="10230" w:name="_Toc36757389"/>
      <w:bookmarkStart w:id="10231" w:name="_Toc36836930"/>
      <w:bookmarkStart w:id="10232" w:name="_Toc36843907"/>
      <w:bookmarkStart w:id="10233" w:name="_Toc37068196"/>
      <w:r w:rsidRPr="00F537EB">
        <w:t>–</w:t>
      </w:r>
      <w:r w:rsidRPr="00F537EB">
        <w:tab/>
      </w:r>
      <w:r w:rsidRPr="00F537EB">
        <w:rPr>
          <w:bCs/>
          <w:i/>
        </w:rPr>
        <w:t>BT-NameList</w:t>
      </w:r>
      <w:bookmarkEnd w:id="10229"/>
      <w:bookmarkEnd w:id="10230"/>
      <w:bookmarkEnd w:id="10231"/>
      <w:bookmarkEnd w:id="10232"/>
      <w:bookmarkEnd w:id="1023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34" w:author="MDT" w:date="2020-05-11T14:54:00Z"/>
        </w:rPr>
      </w:pPr>
      <w:del w:id="10235" w:author="MDT" w:date="2020-05-11T14:54:00Z">
        <w:r w:rsidRPr="00F537EB" w:rsidDel="00CC58C5">
          <w:delText>BT-NameListConfig-</w:delText>
        </w:r>
        <w:commentRangeStart w:id="10236"/>
        <w:r w:rsidRPr="00F537EB" w:rsidDel="00CC58C5">
          <w:delText>r16</w:delText>
        </w:r>
        <w:commentRangeEnd w:id="10236"/>
        <w:r w:rsidR="002410CF" w:rsidDel="00CC58C5">
          <w:rPr>
            <w:rStyle w:val="ad"/>
            <w:rFonts w:ascii="Times New Roman" w:eastAsia="宋体" w:hAnsi="Times New Roman"/>
            <w:noProof w:val="0"/>
            <w:lang w:eastAsia="en-US"/>
          </w:rPr>
          <w:commentReference w:id="10236"/>
        </w:r>
        <w:r w:rsidRPr="00F537EB" w:rsidDel="00CC58C5">
          <w:delText xml:space="preserve"> ::= CHOICE{</w:delText>
        </w:r>
      </w:del>
    </w:p>
    <w:p w14:paraId="01E9AF72" w14:textId="6AF81BAD" w:rsidR="00D70148" w:rsidRPr="00F537EB" w:rsidDel="00CC58C5" w:rsidRDefault="00D70148" w:rsidP="003B6316">
      <w:pPr>
        <w:pStyle w:val="PL"/>
        <w:rPr>
          <w:del w:id="10237" w:author="MDT" w:date="2020-05-11T14:54:00Z"/>
        </w:rPr>
      </w:pPr>
      <w:del w:id="10238"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39" w:author="MDT" w:date="2020-05-11T14:54:00Z"/>
        </w:rPr>
      </w:pPr>
      <w:del w:id="10240"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41" w:author="MDT" w:date="2020-05-11T14:54:00Z"/>
        </w:rPr>
      </w:pPr>
      <w:del w:id="10242" w:author="MDT" w:date="2020-05-11T14:54:00Z">
        <w:r w:rsidRPr="00F537EB" w:rsidDel="00CC58C5">
          <w:delText>}</w:delText>
        </w:r>
      </w:del>
    </w:p>
    <w:p w14:paraId="1FDD617F" w14:textId="5D9D035B" w:rsidR="00D70148" w:rsidRPr="00F537EB" w:rsidDel="00CC58C5" w:rsidRDefault="00D70148" w:rsidP="003B6316">
      <w:pPr>
        <w:pStyle w:val="PL"/>
        <w:rPr>
          <w:del w:id="10243" w:author="MDT" w:date="2020-05-11T14:54:00Z"/>
        </w:rPr>
      </w:pPr>
    </w:p>
    <w:p w14:paraId="0AF20282" w14:textId="77777777" w:rsidR="00D70148" w:rsidRPr="00F537EB" w:rsidRDefault="00D70148" w:rsidP="003B6316">
      <w:pPr>
        <w:pStyle w:val="PL"/>
      </w:pPr>
      <w:commentRangeStart w:id="10244"/>
      <w:r w:rsidRPr="00F537EB">
        <w:t xml:space="preserve">BT-NameList-r16 </w:t>
      </w:r>
      <w:commentRangeEnd w:id="10244"/>
      <w:r w:rsidR="00FB3C63">
        <w:rPr>
          <w:rStyle w:val="ad"/>
          <w:rFonts w:ascii="Times New Roman" w:eastAsia="宋体" w:hAnsi="Times New Roman"/>
          <w:noProof w:val="0"/>
          <w:lang w:eastAsia="en-US"/>
        </w:rPr>
        <w:commentReference w:id="1024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45" w:name="_Toc36757390"/>
      <w:bookmarkStart w:id="10246" w:name="_Toc36836931"/>
      <w:bookmarkStart w:id="10247" w:name="_Toc36843908"/>
      <w:bookmarkStart w:id="10248"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07"/>
      <w:bookmarkEnd w:id="10208"/>
      <w:bookmarkEnd w:id="10245"/>
      <w:bookmarkEnd w:id="10246"/>
      <w:bookmarkEnd w:id="10247"/>
      <w:bookmarkEnd w:id="10248"/>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249" w:name="_Toc20426200"/>
      <w:bookmarkStart w:id="10250" w:name="_Toc29321597"/>
      <w:bookmarkStart w:id="10251" w:name="_Toc36757391"/>
      <w:bookmarkStart w:id="10252" w:name="_Toc36836932"/>
      <w:bookmarkStart w:id="10253" w:name="_Toc36843909"/>
      <w:bookmarkStart w:id="10254" w:name="_Toc37068198"/>
      <w:r w:rsidRPr="00F537EB">
        <w:t>–</w:t>
      </w:r>
      <w:r w:rsidRPr="00F537EB">
        <w:tab/>
      </w:r>
      <w:r w:rsidRPr="00F537EB">
        <w:rPr>
          <w:i/>
        </w:rPr>
        <w:t>EUTRA-MBSFN-SubframeConfigList</w:t>
      </w:r>
      <w:bookmarkEnd w:id="10249"/>
      <w:bookmarkEnd w:id="10250"/>
      <w:bookmarkEnd w:id="10251"/>
      <w:bookmarkEnd w:id="10252"/>
      <w:bookmarkEnd w:id="10253"/>
      <w:bookmarkEnd w:id="1025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255" w:name="_Toc20426201"/>
      <w:bookmarkStart w:id="10256" w:name="_Toc29321598"/>
      <w:bookmarkStart w:id="10257" w:name="_Toc36757392"/>
      <w:bookmarkStart w:id="10258" w:name="_Toc36836933"/>
      <w:bookmarkStart w:id="10259" w:name="_Toc36843910"/>
      <w:bookmarkStart w:id="10260" w:name="_Toc37068199"/>
      <w:r w:rsidRPr="00F537EB">
        <w:rPr>
          <w:rFonts w:eastAsia="宋体"/>
        </w:rPr>
        <w:t>–</w:t>
      </w:r>
      <w:r w:rsidRPr="00F537EB">
        <w:rPr>
          <w:rFonts w:eastAsia="宋体"/>
        </w:rPr>
        <w:tab/>
      </w:r>
      <w:r w:rsidRPr="00F537EB">
        <w:rPr>
          <w:rFonts w:eastAsia="宋体"/>
          <w:i/>
          <w:noProof/>
        </w:rPr>
        <w:t>EUTRA-MultiBandInfoList</w:t>
      </w:r>
      <w:bookmarkEnd w:id="10255"/>
      <w:bookmarkEnd w:id="10256"/>
      <w:bookmarkEnd w:id="10257"/>
      <w:bookmarkEnd w:id="10258"/>
      <w:bookmarkEnd w:id="10259"/>
      <w:bookmarkEnd w:id="10260"/>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261" w:name="_Toc20426202"/>
      <w:bookmarkStart w:id="10262" w:name="_Toc29321599"/>
      <w:bookmarkStart w:id="10263" w:name="_Toc36757393"/>
      <w:bookmarkStart w:id="10264" w:name="_Toc36836934"/>
      <w:bookmarkStart w:id="10265" w:name="_Toc36843911"/>
      <w:bookmarkStart w:id="10266" w:name="_Toc37068200"/>
      <w:r w:rsidRPr="00F537EB">
        <w:rPr>
          <w:rFonts w:eastAsia="宋体"/>
        </w:rPr>
        <w:t>–</w:t>
      </w:r>
      <w:r w:rsidRPr="00F537EB">
        <w:rPr>
          <w:rFonts w:eastAsia="宋体"/>
        </w:rPr>
        <w:tab/>
      </w:r>
      <w:r w:rsidRPr="00F537EB">
        <w:rPr>
          <w:rFonts w:eastAsia="宋体"/>
          <w:i/>
        </w:rPr>
        <w:t>EUTRA-NS-PmaxList</w:t>
      </w:r>
      <w:bookmarkEnd w:id="10261"/>
      <w:bookmarkEnd w:id="10262"/>
      <w:bookmarkEnd w:id="10263"/>
      <w:bookmarkEnd w:id="10264"/>
      <w:bookmarkEnd w:id="10265"/>
      <w:bookmarkEnd w:id="10266"/>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267" w:name="_Toc20426203"/>
      <w:bookmarkStart w:id="10268" w:name="_Toc29321600"/>
      <w:bookmarkStart w:id="10269" w:name="_Toc36757394"/>
      <w:bookmarkStart w:id="10270" w:name="_Toc36836935"/>
      <w:bookmarkStart w:id="10271" w:name="_Toc36843912"/>
      <w:bookmarkStart w:id="10272" w:name="_Toc37068201"/>
      <w:r w:rsidRPr="00F537EB">
        <w:rPr>
          <w:rFonts w:eastAsia="宋体"/>
        </w:rPr>
        <w:t>–</w:t>
      </w:r>
      <w:r w:rsidRPr="00F537EB">
        <w:rPr>
          <w:rFonts w:eastAsia="宋体"/>
        </w:rPr>
        <w:tab/>
      </w:r>
      <w:r w:rsidRPr="00F537EB">
        <w:rPr>
          <w:rFonts w:eastAsia="宋体"/>
          <w:i/>
          <w:noProof/>
        </w:rPr>
        <w:t>EUTRA-PhysCellId</w:t>
      </w:r>
      <w:bookmarkEnd w:id="10267"/>
      <w:bookmarkEnd w:id="10268"/>
      <w:bookmarkEnd w:id="10269"/>
      <w:bookmarkEnd w:id="10270"/>
      <w:bookmarkEnd w:id="10271"/>
      <w:bookmarkEnd w:id="10272"/>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273" w:name="_Toc20426204"/>
      <w:bookmarkStart w:id="10274" w:name="_Toc29321601"/>
      <w:bookmarkStart w:id="10275" w:name="_Toc36757395"/>
      <w:bookmarkStart w:id="10276" w:name="_Toc36836936"/>
      <w:bookmarkStart w:id="10277" w:name="_Toc36843913"/>
      <w:bookmarkStart w:id="10278" w:name="_Toc37068202"/>
      <w:r w:rsidRPr="00F537EB">
        <w:rPr>
          <w:rFonts w:eastAsia="宋体"/>
        </w:rPr>
        <w:t>–</w:t>
      </w:r>
      <w:r w:rsidRPr="00F537EB">
        <w:rPr>
          <w:rFonts w:eastAsia="宋体"/>
        </w:rPr>
        <w:tab/>
      </w:r>
      <w:r w:rsidRPr="00F537EB">
        <w:rPr>
          <w:rFonts w:eastAsia="宋体"/>
          <w:i/>
        </w:rPr>
        <w:t>EUTRA-PhysCellIdRange</w:t>
      </w:r>
      <w:bookmarkEnd w:id="10273"/>
      <w:bookmarkEnd w:id="10274"/>
      <w:bookmarkEnd w:id="10275"/>
      <w:bookmarkEnd w:id="10276"/>
      <w:bookmarkEnd w:id="10277"/>
      <w:bookmarkEnd w:id="10278"/>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279" w:name="_Toc20426205"/>
      <w:bookmarkStart w:id="10280" w:name="_Toc29321602"/>
      <w:bookmarkStart w:id="10281" w:name="_Toc36757396"/>
      <w:bookmarkStart w:id="10282" w:name="_Toc36836937"/>
      <w:bookmarkStart w:id="10283" w:name="_Toc36843914"/>
      <w:bookmarkStart w:id="1028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279"/>
      <w:bookmarkEnd w:id="10280"/>
      <w:bookmarkEnd w:id="10281"/>
      <w:bookmarkEnd w:id="10282"/>
      <w:bookmarkEnd w:id="10283"/>
      <w:bookmarkEnd w:id="10284"/>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285" w:name="_Toc20426206"/>
      <w:bookmarkStart w:id="10286" w:name="_Toc29321603"/>
      <w:bookmarkStart w:id="10287" w:name="_Toc36757397"/>
      <w:bookmarkStart w:id="10288" w:name="_Toc36836938"/>
      <w:bookmarkStart w:id="10289" w:name="_Toc36843915"/>
      <w:bookmarkStart w:id="10290" w:name="_Toc37068204"/>
      <w:r w:rsidRPr="00F537EB">
        <w:t>–</w:t>
      </w:r>
      <w:r w:rsidRPr="00F537EB">
        <w:tab/>
      </w:r>
      <w:r w:rsidRPr="00F537EB">
        <w:rPr>
          <w:i/>
        </w:rPr>
        <w:t>EUTRA-Q-OffsetRange</w:t>
      </w:r>
      <w:bookmarkEnd w:id="10285"/>
      <w:bookmarkEnd w:id="10286"/>
      <w:bookmarkEnd w:id="10287"/>
      <w:bookmarkEnd w:id="10288"/>
      <w:bookmarkEnd w:id="10289"/>
      <w:bookmarkEnd w:id="1029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91" w:name="_Hlk535257960"/>
      <w:r w:rsidRPr="00F537EB">
        <w:t xml:space="preserve">EUTRA-Q-OffsetRange </w:t>
      </w:r>
      <w:bookmarkEnd w:id="1029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292" w:name="_Toc5272670"/>
      <w:bookmarkStart w:id="10293" w:name="_Toc36757398"/>
      <w:bookmarkStart w:id="10294" w:name="_Toc36836939"/>
      <w:bookmarkStart w:id="10295" w:name="_Toc36843916"/>
      <w:bookmarkStart w:id="10296" w:name="_Toc37068205"/>
      <w:r w:rsidRPr="00F537EB">
        <w:t>–</w:t>
      </w:r>
      <w:r w:rsidRPr="00F537EB">
        <w:tab/>
      </w:r>
      <w:r w:rsidRPr="00F537EB">
        <w:rPr>
          <w:i/>
        </w:rPr>
        <w:t>LoggingDuration</w:t>
      </w:r>
      <w:bookmarkEnd w:id="10292"/>
      <w:bookmarkEnd w:id="10293"/>
      <w:bookmarkEnd w:id="10294"/>
      <w:bookmarkEnd w:id="10295"/>
      <w:bookmarkEnd w:id="1029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297" w:name="_Toc5272671"/>
      <w:bookmarkStart w:id="10298" w:name="_Toc36757399"/>
      <w:bookmarkStart w:id="10299" w:name="_Toc36836940"/>
      <w:bookmarkStart w:id="10300" w:name="_Toc36843917"/>
      <w:bookmarkStart w:id="10301" w:name="_Toc37068206"/>
      <w:r w:rsidRPr="00F537EB">
        <w:lastRenderedPageBreak/>
        <w:t>–</w:t>
      </w:r>
      <w:r w:rsidRPr="00F537EB">
        <w:tab/>
      </w:r>
      <w:r w:rsidRPr="00F537EB">
        <w:rPr>
          <w:i/>
        </w:rPr>
        <w:t>LoggingInterval</w:t>
      </w:r>
      <w:bookmarkEnd w:id="10297"/>
      <w:bookmarkEnd w:id="10298"/>
      <w:bookmarkEnd w:id="10299"/>
      <w:bookmarkEnd w:id="10300"/>
      <w:bookmarkEnd w:id="1030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02" w:name="_Toc525856939"/>
      <w:bookmarkStart w:id="10303" w:name="_Toc36757400"/>
      <w:bookmarkStart w:id="10304" w:name="_Toc36836941"/>
      <w:bookmarkStart w:id="10305" w:name="_Toc36843918"/>
      <w:bookmarkStart w:id="10306" w:name="_Toc37068207"/>
      <w:r w:rsidRPr="00F537EB">
        <w:t>–</w:t>
      </w:r>
      <w:r w:rsidRPr="00F537EB">
        <w:tab/>
      </w:r>
      <w:r w:rsidRPr="00F537EB">
        <w:rPr>
          <w:i/>
        </w:rPr>
        <w:t>LogMeasResultListBT</w:t>
      </w:r>
      <w:bookmarkEnd w:id="10302"/>
      <w:bookmarkEnd w:id="10303"/>
      <w:bookmarkEnd w:id="10304"/>
      <w:bookmarkEnd w:id="10305"/>
      <w:bookmarkEnd w:id="1030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07" w:name="_Toc525856940"/>
      <w:bookmarkStart w:id="10308" w:name="_Toc36757401"/>
      <w:bookmarkStart w:id="10309" w:name="_Toc36836942"/>
      <w:bookmarkStart w:id="10310" w:name="_Toc36843919"/>
      <w:bookmarkStart w:id="10311" w:name="_Toc37068208"/>
      <w:r w:rsidRPr="00F537EB">
        <w:lastRenderedPageBreak/>
        <w:t>–</w:t>
      </w:r>
      <w:r w:rsidRPr="00F537EB">
        <w:tab/>
      </w:r>
      <w:r w:rsidRPr="00F537EB">
        <w:rPr>
          <w:i/>
        </w:rPr>
        <w:t>LogMeasResultListWLAN</w:t>
      </w:r>
      <w:bookmarkEnd w:id="10307"/>
      <w:bookmarkEnd w:id="10308"/>
      <w:bookmarkEnd w:id="10309"/>
      <w:bookmarkEnd w:id="10310"/>
      <w:bookmarkEnd w:id="1031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12"/>
      <w:r w:rsidRPr="00F537EB">
        <w:t xml:space="preserve">    </w:t>
      </w:r>
      <w:r w:rsidRPr="00F537EB">
        <w:rPr>
          <w:rFonts w:eastAsia="Malgun Gothic"/>
        </w:rPr>
        <w:t>ssid-r16</w:t>
      </w:r>
      <w:r w:rsidRPr="00F537EB">
        <w:t xml:space="preserve">                         OCTET STRING (SIZE (1..32))  OPTIONAL,</w:t>
      </w:r>
      <w:del w:id="10313"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14"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15" w:author="MDT" w:date="2020-05-11T14:55:00Z">
        <w:r w:rsidRPr="00F537EB" w:rsidDel="00CC58C5">
          <w:delText xml:space="preserve">  -- Need OR</w:delText>
        </w:r>
      </w:del>
      <w:commentRangeEnd w:id="10312"/>
      <w:r w:rsidR="00E400B0">
        <w:rPr>
          <w:rStyle w:val="ad"/>
          <w:rFonts w:ascii="Times New Roman" w:eastAsia="宋体" w:hAnsi="Times New Roman"/>
          <w:noProof w:val="0"/>
          <w:lang w:eastAsia="en-US"/>
        </w:rPr>
        <w:commentReference w:id="1031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16"/>
            <w:r w:rsidRPr="00F537EB">
              <w:rPr>
                <w:rFonts w:eastAsia="Malgun Gothic"/>
                <w:bCs/>
                <w:kern w:val="2"/>
                <w:lang w:eastAsia="ko-KR"/>
              </w:rPr>
              <w:t>infinity</w:t>
            </w:r>
            <w:commentRangeEnd w:id="10316"/>
            <w:r w:rsidR="00404FC7">
              <w:rPr>
                <w:rStyle w:val="ad"/>
                <w:rFonts w:ascii="Times New Roman" w:eastAsia="宋体" w:hAnsi="Times New Roman"/>
                <w:lang w:eastAsia="en-US"/>
              </w:rPr>
              <w:commentReference w:id="1031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17" w:name="_Toc20426207"/>
      <w:bookmarkStart w:id="10318" w:name="_Toc29321604"/>
      <w:bookmarkStart w:id="10319" w:name="_Toc36757402"/>
      <w:bookmarkStart w:id="10320" w:name="_Toc36836943"/>
      <w:bookmarkStart w:id="10321" w:name="_Toc36843920"/>
      <w:bookmarkStart w:id="10322" w:name="_Toc37068209"/>
      <w:r w:rsidRPr="00F537EB">
        <w:t>–</w:t>
      </w:r>
      <w:r w:rsidRPr="00F537EB">
        <w:tab/>
      </w:r>
      <w:r w:rsidRPr="00F537EB">
        <w:rPr>
          <w:i/>
        </w:rPr>
        <w:t>OtherConfig</w:t>
      </w:r>
      <w:bookmarkEnd w:id="10317"/>
      <w:bookmarkEnd w:id="10318"/>
      <w:bookmarkEnd w:id="10319"/>
      <w:bookmarkEnd w:id="10320"/>
      <w:bookmarkEnd w:id="10321"/>
      <w:bookmarkEnd w:id="1032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23"/>
      <w:commentRangeEnd w:id="10323"/>
      <w:r w:rsidR="00AE3175">
        <w:rPr>
          <w:rStyle w:val="ad"/>
          <w:rFonts w:ascii="Times New Roman" w:eastAsiaTheme="minorEastAsia" w:hAnsi="Times New Roman"/>
          <w:noProof w:val="0"/>
          <w:lang w:eastAsia="en-US"/>
        </w:rPr>
        <w:commentReference w:id="1032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24"/>
      <w:commentRangeEnd w:id="10324"/>
      <w:r w:rsidR="000803A5">
        <w:rPr>
          <w:rStyle w:val="ad"/>
          <w:rFonts w:ascii="Times New Roman" w:eastAsia="宋体" w:hAnsi="Times New Roman"/>
          <w:noProof w:val="0"/>
          <w:lang w:eastAsia="en-US"/>
        </w:rPr>
        <w:commentReference w:id="10324"/>
      </w:r>
      <w:r w:rsidRPr="00F537EB">
        <w:t xml:space="preserve">                  </w:t>
      </w:r>
      <w:ins w:id="10325" w:author="MDT" w:date="2020-05-11T14:56:00Z">
        <w:r w:rsidR="00CC58C5">
          <w:t>SetupRelease {</w:t>
        </w:r>
      </w:ins>
      <w:r w:rsidRPr="00F537EB">
        <w:t>BT-NameList</w:t>
      </w:r>
      <w:del w:id="10326" w:author="MDT" w:date="2020-05-11T14:59:00Z">
        <w:r w:rsidRPr="00F537EB" w:rsidDel="00CC58C5">
          <w:delText>Config</w:delText>
        </w:r>
      </w:del>
      <w:r w:rsidRPr="00F537EB">
        <w:t>-r16</w:t>
      </w:r>
      <w:ins w:id="10327" w:author="MDT" w:date="2020-05-11T14:58:00Z">
        <w:r w:rsidR="00CC58C5">
          <w:t>}</w:t>
        </w:r>
      </w:ins>
      <w:r w:rsidRPr="00F537EB">
        <w:t xml:space="preserve">                                                 OPTIONAL, -- Need </w:t>
      </w:r>
      <w:ins w:id="10328" w:author="MDT" w:date="2020-05-11T14:58:00Z">
        <w:r w:rsidR="00CC58C5">
          <w:t>R</w:t>
        </w:r>
      </w:ins>
      <w:del w:id="10329" w:author="MDT" w:date="2020-05-11T14:58:00Z">
        <w:r w:rsidRPr="00F537EB" w:rsidDel="00CC58C5">
          <w:delText>N</w:delText>
        </w:r>
      </w:del>
    </w:p>
    <w:p w14:paraId="70D35458" w14:textId="69E097EC" w:rsidR="00D70148" w:rsidDel="007A58BF" w:rsidRDefault="00D70148" w:rsidP="003B6316">
      <w:pPr>
        <w:pStyle w:val="PL"/>
        <w:rPr>
          <w:del w:id="10330" w:author="MDT" w:date="2020-05-11T14:58:00Z"/>
        </w:rPr>
      </w:pPr>
      <w:r w:rsidRPr="00F537EB">
        <w:t xml:space="preserve">    wlanNameList-r16                </w:t>
      </w:r>
      <w:ins w:id="10331" w:author="MDT" w:date="2020-05-11T14:56:00Z">
        <w:r w:rsidR="00CC58C5">
          <w:t>SetupRelease {</w:t>
        </w:r>
      </w:ins>
      <w:r w:rsidRPr="00F537EB">
        <w:t>WLAN-NameList</w:t>
      </w:r>
      <w:del w:id="10332" w:author="MDT" w:date="2020-05-11T14:59:00Z">
        <w:r w:rsidRPr="00F537EB" w:rsidDel="00CC58C5">
          <w:delText>Config</w:delText>
        </w:r>
      </w:del>
      <w:r w:rsidRPr="00F537EB">
        <w:t>-r16</w:t>
      </w:r>
      <w:ins w:id="10333" w:author="MDT" w:date="2020-05-11T14:58:00Z">
        <w:r w:rsidR="00CC58C5">
          <w:t>}</w:t>
        </w:r>
      </w:ins>
      <w:r w:rsidRPr="00F537EB">
        <w:t xml:space="preserve">                                               OPTIONAL, -- Need </w:t>
      </w:r>
      <w:del w:id="10334" w:author="MDT" w:date="2020-05-11T23:53:00Z">
        <w:r w:rsidRPr="00F537EB" w:rsidDel="007A58BF">
          <w:delText>N</w:delText>
        </w:r>
      </w:del>
      <w:ins w:id="10335" w:author="MDT" w:date="2020-05-11T14:58:00Z">
        <w:r w:rsidR="00CC58C5">
          <w:t>R</w:t>
        </w:r>
      </w:ins>
    </w:p>
    <w:p w14:paraId="6831235B" w14:textId="77777777" w:rsidR="007A58BF" w:rsidRPr="00F537EB" w:rsidRDefault="007A58BF" w:rsidP="003B6316">
      <w:pPr>
        <w:pStyle w:val="PL"/>
        <w:rPr>
          <w:ins w:id="10336" w:author="MDT" w:date="2020-05-11T23:53:00Z"/>
        </w:rPr>
      </w:pPr>
    </w:p>
    <w:p w14:paraId="7657990C" w14:textId="4B949DE4" w:rsidR="00D70148" w:rsidDel="007A58BF" w:rsidRDefault="00D70148" w:rsidP="003B6316">
      <w:pPr>
        <w:pStyle w:val="PL"/>
        <w:rPr>
          <w:del w:id="10337" w:author="MDT" w:date="2020-05-11T14:58:00Z"/>
        </w:rPr>
      </w:pPr>
      <w:r w:rsidRPr="00F537EB">
        <w:t xml:space="preserve">    sensorNameList-r16              </w:t>
      </w:r>
      <w:ins w:id="10338" w:author="MDT" w:date="2020-05-11T14:56:00Z">
        <w:r w:rsidR="00CC58C5">
          <w:t>SetupRelease {</w:t>
        </w:r>
      </w:ins>
      <w:r w:rsidRPr="00F537EB">
        <w:t>Sensor-NameList</w:t>
      </w:r>
      <w:del w:id="10339" w:author="MDT" w:date="2020-05-11T14:59:00Z">
        <w:r w:rsidRPr="00F537EB" w:rsidDel="00CC58C5">
          <w:delText>Config</w:delText>
        </w:r>
      </w:del>
      <w:r w:rsidRPr="00F537EB">
        <w:t>-r16</w:t>
      </w:r>
      <w:ins w:id="10340" w:author="MDT" w:date="2020-05-11T14:58:00Z">
        <w:r w:rsidR="00CC58C5">
          <w:t>}</w:t>
        </w:r>
      </w:ins>
      <w:r w:rsidRPr="00F537EB">
        <w:t xml:space="preserve">                                             OPTIONAL, -- Need </w:t>
      </w:r>
      <w:del w:id="10341" w:author="MDT" w:date="2020-05-11T23:53:00Z">
        <w:r w:rsidRPr="00F537EB" w:rsidDel="007A58BF">
          <w:delText>N</w:delText>
        </w:r>
      </w:del>
      <w:ins w:id="10342" w:author="MDT" w:date="2020-05-11T14:58:00Z">
        <w:r w:rsidR="00CC58C5">
          <w:t>R</w:t>
        </w:r>
      </w:ins>
    </w:p>
    <w:p w14:paraId="175C50CE" w14:textId="77777777" w:rsidR="007A58BF" w:rsidRPr="00F537EB" w:rsidRDefault="007A58BF" w:rsidP="003B6316">
      <w:pPr>
        <w:pStyle w:val="PL"/>
        <w:rPr>
          <w:ins w:id="10343" w:author="MDT" w:date="2020-05-11T23:53:00Z"/>
        </w:rPr>
      </w:pPr>
    </w:p>
    <w:p w14:paraId="19974817" w14:textId="7330A3EA" w:rsidR="00D70148" w:rsidRPr="00F537EB" w:rsidRDefault="00D70148" w:rsidP="003B6316">
      <w:pPr>
        <w:pStyle w:val="PL"/>
      </w:pPr>
      <w:r w:rsidRPr="00F537EB">
        <w:t xml:space="preserve">    obtain</w:t>
      </w:r>
      <w:ins w:id="10344" w:author="MDT" w:date="2020-05-11T14:59:00Z">
        <w:r w:rsidR="00CC58C5">
          <w:t>Common</w:t>
        </w:r>
      </w:ins>
      <w:r w:rsidRPr="00F537EB">
        <w:t>LocationConfig-r16        Obtain</w:t>
      </w:r>
      <w:ins w:id="10345" w:author="MDT" w:date="2020-05-11T14:59:00Z">
        <w:r w:rsidR="00CC58C5">
          <w:t>Common</w:t>
        </w:r>
      </w:ins>
      <w:r w:rsidRPr="00F537EB">
        <w:t>LocationConfig-</w:t>
      </w:r>
      <w:commentRangeStart w:id="10346"/>
      <w:r w:rsidRPr="00F537EB">
        <w:t>r16</w:t>
      </w:r>
      <w:commentRangeEnd w:id="10346"/>
      <w:r w:rsidR="005A6B93">
        <w:rPr>
          <w:rStyle w:val="ad"/>
          <w:rFonts w:ascii="Times New Roman" w:eastAsia="宋体" w:hAnsi="Times New Roman"/>
          <w:noProof w:val="0"/>
          <w:lang w:eastAsia="en-US"/>
        </w:rPr>
        <w:commentReference w:id="10346"/>
      </w:r>
      <w:r w:rsidRPr="00F537EB">
        <w:t xml:space="preserve">                                              OPTIONAL</w:t>
      </w:r>
      <w:del w:id="10347" w:author="V2X" w:date="2020-05-11T19:07:00Z">
        <w:r w:rsidR="006F56D3" w:rsidRPr="00F537EB">
          <w:delText>,</w:delText>
        </w:r>
      </w:del>
      <w:r w:rsidRPr="00F537EB">
        <w:t xml:space="preserve"> -- Need </w:t>
      </w:r>
      <w:ins w:id="10348" w:author="MDT" w:date="2020-05-11T14:58:00Z">
        <w:r w:rsidR="00CC58C5">
          <w:t>R</w:t>
        </w:r>
      </w:ins>
      <w:del w:id="10349" w:author="MDT" w:date="2020-05-11T14:58:00Z">
        <w:r w:rsidRPr="00F537EB" w:rsidDel="00CC58C5">
          <w:delText>N</w:delText>
        </w:r>
      </w:del>
    </w:p>
    <w:p w14:paraId="1B8F6B09" w14:textId="3FC7A66C" w:rsidR="006F56D3" w:rsidRPr="00F537EB" w:rsidRDefault="006F56D3" w:rsidP="003B6316">
      <w:pPr>
        <w:pStyle w:val="PL"/>
        <w:rPr>
          <w:del w:id="10350" w:author="V2X" w:date="2020-05-11T19:07:00Z"/>
        </w:rPr>
      </w:pPr>
      <w:del w:id="1035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52" w:author="V2X" w:date="2020-05-11T19:07:00Z"/>
        </w:rPr>
      </w:pPr>
      <w:del w:id="1035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54"/>
      <w:r w:rsidRPr="00F537EB">
        <w:t>Need M</w:t>
      </w:r>
      <w:commentRangeEnd w:id="10354"/>
      <w:r w:rsidR="00F6519B">
        <w:rPr>
          <w:rStyle w:val="ad"/>
          <w:rFonts w:ascii="Times New Roman" w:eastAsia="宋体" w:hAnsi="Times New Roman"/>
          <w:noProof w:val="0"/>
          <w:lang w:eastAsia="en-US"/>
        </w:rPr>
        <w:commentReference w:id="1035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5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56" w:author="V2X" w:date="2020-05-11T19:07:00Z"/>
          <w:rFonts w:ascii="Courier New" w:hAnsi="Courier New" w:cs="Courier New"/>
          <w:sz w:val="16"/>
          <w:lang w:val="en-US"/>
        </w:rPr>
      </w:pPr>
      <w:ins w:id="1035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58" w:author="V2X" w:date="2020-05-11T19:09:00Z">
              <w:rPr>
                <w:rFonts w:ascii="Courier New" w:hAnsi="Courier New" w:cs="Courier New"/>
                <w:noProof/>
                <w:sz w:val="16"/>
              </w:rPr>
            </w:rPrChange>
          </w:rPr>
          <w:t>M</w:t>
        </w:r>
      </w:ins>
      <w:commentRangeStart w:id="10359"/>
      <w:commentRangeEnd w:id="10359"/>
      <w:ins w:id="10360" w:author="Ericsson" w:date="2020-05-15T20:38:00Z">
        <w:r w:rsidR="006F1F8D">
          <w:rPr>
            <w:rStyle w:val="ad"/>
            <w:rFonts w:eastAsia="宋体"/>
            <w:szCs w:val="20"/>
            <w:lang w:val="en-GB" w:eastAsia="en-US"/>
          </w:rPr>
          <w:commentReference w:id="1035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61" w:author="V2X" w:date="2020-05-11T19:07:00Z">
          <w:pPr>
            <w:pStyle w:val="PL"/>
          </w:pPr>
        </w:pPrChange>
      </w:pPr>
      <w:ins w:id="1036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6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64" w:author="IIoT" w:date="2020-05-10T16:40:00Z"/>
        </w:rPr>
      </w:pPr>
      <w:r w:rsidRPr="00F537EB">
        <w:t xml:space="preserve">    releasePreferenceConfig-r16             SetupRelease {ReleasePreferenceConfig-r16}                    OPTIONAL</w:t>
      </w:r>
      <w:ins w:id="10365" w:author="IIoT" w:date="2020-05-10T16:40:00Z">
        <w:r w:rsidR="00C133D9">
          <w:t>,</w:t>
        </w:r>
      </w:ins>
      <w:r w:rsidRPr="00F537EB">
        <w:t xml:space="preserve">  -- Need M</w:t>
      </w:r>
    </w:p>
    <w:p w14:paraId="0368F5F5" w14:textId="689B1783" w:rsidR="00C133D9" w:rsidRPr="00F537EB" w:rsidRDefault="00C133D9" w:rsidP="003B6316">
      <w:pPr>
        <w:pStyle w:val="PL"/>
      </w:pPr>
      <w:ins w:id="10366" w:author="IIoT" w:date="2020-05-10T16:40:00Z">
        <w:r>
          <w:t xml:space="preserve">    referenceTimeInterestReporting-r16      ENUMERATED {true}                                             OPTIONAL</w:t>
        </w:r>
      </w:ins>
      <w:ins w:id="10367" w:author="NeedForGap" w:date="2020-05-12T06:38:00Z">
        <w:r w:rsidR="00194D06">
          <w:t>,</w:t>
        </w:r>
      </w:ins>
      <w:ins w:id="10368" w:author="IIoT" w:date="2020-05-10T16:40:00Z">
        <w:r>
          <w:t xml:space="preserve">   -- Need R</w:t>
        </w:r>
      </w:ins>
    </w:p>
    <w:p w14:paraId="6FB65B01" w14:textId="0BCB2170" w:rsidR="00E67BE7" w:rsidRPr="00F537EB" w:rsidRDefault="00194D06" w:rsidP="00194D06">
      <w:pPr>
        <w:pStyle w:val="PL"/>
      </w:pPr>
      <w:ins w:id="10369"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7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70"/>
      <w:r w:rsidR="00E400B0">
        <w:rPr>
          <w:rStyle w:val="ad"/>
          <w:rFonts w:ascii="Times New Roman" w:eastAsia="宋体" w:hAnsi="Times New Roman"/>
          <w:noProof w:val="0"/>
          <w:lang w:eastAsia="en-US"/>
        </w:rPr>
        <w:commentReference w:id="1037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71"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72"/>
      <w:r w:rsidRPr="00F537EB">
        <w:t xml:space="preserve">    obtainLocation-</w:t>
      </w:r>
      <w:commentRangeStart w:id="10373"/>
      <w:r w:rsidRPr="00F537EB">
        <w:t>r16</w:t>
      </w:r>
      <w:commentRangeEnd w:id="10373"/>
      <w:r w:rsidR="005A6B93">
        <w:rPr>
          <w:rStyle w:val="ad"/>
          <w:rFonts w:ascii="Times New Roman" w:eastAsia="宋体" w:hAnsi="Times New Roman"/>
          <w:noProof w:val="0"/>
          <w:lang w:eastAsia="en-US"/>
        </w:rPr>
        <w:commentReference w:id="10373"/>
      </w:r>
      <w:r w:rsidRPr="00F537EB">
        <w:t xml:space="preserve">                    ENUMERATED {setup}                                              OPTIONAL  -- Need </w:t>
      </w:r>
      <w:del w:id="10374" w:author="MDT" w:date="2020-05-11T15:07:00Z">
        <w:r w:rsidRPr="00F537EB" w:rsidDel="00DE0A84">
          <w:delText>N</w:delText>
        </w:r>
        <w:commentRangeEnd w:id="10372"/>
        <w:r w:rsidR="00E400B0" w:rsidDel="00DE0A84">
          <w:rPr>
            <w:rStyle w:val="ad"/>
            <w:rFonts w:ascii="Times New Roman" w:eastAsia="宋体" w:hAnsi="Times New Roman"/>
            <w:noProof w:val="0"/>
            <w:lang w:eastAsia="en-US"/>
          </w:rPr>
          <w:commentReference w:id="10372"/>
        </w:r>
      </w:del>
      <w:ins w:id="10375"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376" w:author="NeedForGap" w:date="2020-05-12T06:39:00Z"/>
        </w:trPr>
        <w:tc>
          <w:tcPr>
            <w:tcW w:w="14317" w:type="dxa"/>
            <w:shd w:val="clear" w:color="auto" w:fill="auto"/>
          </w:tcPr>
          <w:p w14:paraId="45A22265" w14:textId="77777777" w:rsidR="00194D06" w:rsidRPr="005D6716" w:rsidRDefault="00194D06" w:rsidP="00DC0BE3">
            <w:pPr>
              <w:keepNext/>
              <w:keepLines/>
              <w:rPr>
                <w:ins w:id="10377" w:author="NeedForGap" w:date="2020-05-12T06:39:00Z"/>
                <w:rFonts w:ascii="Arial" w:hAnsi="Arial"/>
                <w:b/>
                <w:i/>
                <w:sz w:val="18"/>
                <w:lang w:val="en-US"/>
              </w:rPr>
            </w:pPr>
            <w:ins w:id="10378"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379" w:author="NeedForGap" w:date="2020-05-12T06:39:00Z"/>
                <w:rFonts w:ascii="Arial" w:hAnsi="Arial"/>
                <w:b/>
                <w:i/>
                <w:noProof/>
                <w:sz w:val="18"/>
                <w:lang w:val="en-US"/>
              </w:rPr>
            </w:pPr>
            <w:ins w:id="10380"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381"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382"/>
            <w:r w:rsidRPr="00F537EB">
              <w:rPr>
                <w:bCs/>
                <w:i/>
                <w:lang w:eastAsia="en-GB"/>
              </w:rPr>
              <w:t>include</w:t>
            </w:r>
            <w:ins w:id="10383" w:author="MDT" w:date="2020-05-11T15:12:00Z">
              <w:r w:rsidR="00DE0A84">
                <w:rPr>
                  <w:bCs/>
                  <w:i/>
                  <w:lang w:eastAsia="en-GB"/>
                </w:rPr>
                <w:t>Common</w:t>
              </w:r>
            </w:ins>
            <w:r w:rsidRPr="00F537EB">
              <w:rPr>
                <w:bCs/>
                <w:i/>
                <w:lang w:eastAsia="en-GB"/>
              </w:rPr>
              <w:t>LocationInfo</w:t>
            </w:r>
            <w:commentRangeEnd w:id="10382"/>
            <w:r w:rsidR="00EF74AC">
              <w:rPr>
                <w:rStyle w:val="ad"/>
                <w:rFonts w:ascii="Times New Roman" w:eastAsia="宋体" w:hAnsi="Times New Roman"/>
                <w:lang w:eastAsia="en-US"/>
              </w:rPr>
              <w:commentReference w:id="10382"/>
            </w:r>
            <w:r w:rsidRPr="00F537EB">
              <w:rPr>
                <w:bCs/>
                <w:lang w:eastAsia="en-GB"/>
              </w:rPr>
              <w:t xml:space="preserve"> is configured for one or more </w:t>
            </w:r>
            <w:commentRangeStart w:id="10384"/>
            <w:r w:rsidRPr="00F537EB">
              <w:rPr>
                <w:bCs/>
                <w:lang w:eastAsia="en-GB"/>
              </w:rPr>
              <w:t>measurements</w:t>
            </w:r>
            <w:commentRangeEnd w:id="10384"/>
            <w:r w:rsidR="005A6B93">
              <w:rPr>
                <w:rStyle w:val="ad"/>
                <w:rFonts w:ascii="Times New Roman" w:eastAsia="宋体" w:hAnsi="Times New Roman"/>
                <w:lang w:eastAsia="en-US"/>
              </w:rPr>
              <w:commentReference w:id="10384"/>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385" w:author="IIoT" w:date="2020-05-10T16:41:00Z"/>
        </w:trPr>
        <w:tc>
          <w:tcPr>
            <w:tcW w:w="14317" w:type="dxa"/>
            <w:shd w:val="clear" w:color="auto" w:fill="auto"/>
          </w:tcPr>
          <w:p w14:paraId="724DA934" w14:textId="77777777" w:rsidR="00C133D9" w:rsidRPr="00BA09D5" w:rsidRDefault="00C133D9" w:rsidP="00F83422">
            <w:pPr>
              <w:pStyle w:val="TAL"/>
              <w:rPr>
                <w:ins w:id="10386" w:author="IIoT" w:date="2020-05-10T16:41:00Z"/>
                <w:b/>
                <w:i/>
                <w:noProof/>
              </w:rPr>
            </w:pPr>
            <w:ins w:id="1038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88" w:author="IIoT" w:date="2020-05-10T16:41:00Z"/>
                <w:rFonts w:cs="Arial"/>
                <w:b/>
                <w:i/>
                <w:noProof/>
              </w:rPr>
            </w:pPr>
            <w:ins w:id="10389"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390" w:name="_Toc36757403"/>
      <w:bookmarkStart w:id="10391" w:name="_Toc36836944"/>
      <w:bookmarkStart w:id="10392" w:name="_Toc36843921"/>
      <w:bookmarkStart w:id="10393" w:name="_Toc37068210"/>
      <w:r w:rsidRPr="00F537EB">
        <w:t>–</w:t>
      </w:r>
      <w:r w:rsidRPr="00F537EB">
        <w:tab/>
      </w:r>
      <w:r w:rsidRPr="00F537EB">
        <w:rPr>
          <w:i/>
        </w:rPr>
        <w:t>PhysCellIdUTRA-FDD</w:t>
      </w:r>
      <w:bookmarkEnd w:id="10390"/>
      <w:bookmarkEnd w:id="10391"/>
      <w:bookmarkEnd w:id="10392"/>
      <w:bookmarkEnd w:id="1039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394" w:name="_Toc20426208"/>
      <w:bookmarkStart w:id="10395" w:name="_Toc29321605"/>
      <w:bookmarkStart w:id="10396" w:name="_Toc36757404"/>
      <w:bookmarkStart w:id="10397" w:name="_Toc36836945"/>
      <w:bookmarkStart w:id="10398" w:name="_Toc36843922"/>
      <w:bookmarkStart w:id="10399" w:name="_Toc37068211"/>
      <w:r w:rsidRPr="00F537EB">
        <w:t>–</w:t>
      </w:r>
      <w:r w:rsidRPr="00F537EB">
        <w:tab/>
      </w:r>
      <w:r w:rsidRPr="00F537EB">
        <w:rPr>
          <w:i/>
        </w:rPr>
        <w:t>RRC-TransactionIdentifier</w:t>
      </w:r>
      <w:bookmarkEnd w:id="10394"/>
      <w:bookmarkEnd w:id="10395"/>
      <w:bookmarkEnd w:id="10396"/>
      <w:bookmarkEnd w:id="10397"/>
      <w:bookmarkEnd w:id="10398"/>
      <w:bookmarkEnd w:id="1039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00" w:name="_Toc36757405"/>
      <w:bookmarkStart w:id="10401" w:name="_Toc36836946"/>
      <w:bookmarkStart w:id="10402" w:name="_Toc36843923"/>
      <w:bookmarkStart w:id="10403" w:name="_Toc37068212"/>
      <w:r w:rsidRPr="00F537EB">
        <w:lastRenderedPageBreak/>
        <w:t>–</w:t>
      </w:r>
      <w:r w:rsidRPr="00F537EB">
        <w:tab/>
      </w:r>
      <w:r w:rsidRPr="00F537EB">
        <w:rPr>
          <w:bCs/>
          <w:i/>
        </w:rPr>
        <w:t>Sensor-NameList</w:t>
      </w:r>
      <w:del w:id="10404" w:author="MDT" w:date="2020-05-11T15:12:00Z">
        <w:r w:rsidRPr="00F537EB" w:rsidDel="00DE0A84">
          <w:rPr>
            <w:bCs/>
            <w:i/>
          </w:rPr>
          <w:delText>Config</w:delText>
        </w:r>
      </w:del>
      <w:bookmarkEnd w:id="10400"/>
      <w:bookmarkEnd w:id="10401"/>
      <w:bookmarkEnd w:id="10402"/>
      <w:bookmarkEnd w:id="1040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05"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06"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07" w:author="MDT" w:date="2020-05-11T15:13:00Z"/>
          <w:rFonts w:eastAsia="Malgun Gothic"/>
        </w:rPr>
      </w:pPr>
      <w:del w:id="10408"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09" w:author="MDT" w:date="2020-05-11T15:13:00Z"/>
          <w:rFonts w:eastAsia="Malgun Gothic"/>
        </w:rPr>
      </w:pPr>
      <w:del w:id="10410"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11" w:author="MDT" w:date="2020-05-11T15:13:00Z"/>
          <w:rFonts w:eastAsia="Malgun Gothic"/>
        </w:rPr>
      </w:pPr>
      <w:del w:id="10412"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13" w:author="MDT" w:date="2020-05-11T15:13:00Z"/>
          <w:rFonts w:eastAsia="Malgun Gothic"/>
        </w:rPr>
      </w:pPr>
      <w:del w:id="10414"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15" w:author="MDT" w:date="2020-05-11T15:13:00Z"/>
          <w:rFonts w:eastAsia="Malgun Gothic"/>
        </w:rPr>
      </w:pPr>
    </w:p>
    <w:p w14:paraId="520CCDC1" w14:textId="224AF032" w:rsidR="00D70148" w:rsidRPr="00F537EB" w:rsidRDefault="00D70148" w:rsidP="003B6316">
      <w:pPr>
        <w:pStyle w:val="PL"/>
        <w:rPr>
          <w:rFonts w:eastAsia="Malgun Gothic"/>
        </w:rPr>
      </w:pPr>
      <w:commentRangeStart w:id="10416"/>
      <w:r w:rsidRPr="00F537EB">
        <w:rPr>
          <w:rFonts w:eastAsia="Malgun Gothic"/>
        </w:rPr>
        <w:t xml:space="preserve">Sensor-NameList-r16 </w:t>
      </w:r>
      <w:commentRangeEnd w:id="10416"/>
      <w:r w:rsidR="00FB3C63">
        <w:rPr>
          <w:rStyle w:val="ad"/>
          <w:rFonts w:ascii="Times New Roman" w:eastAsia="宋体" w:hAnsi="Times New Roman"/>
          <w:noProof w:val="0"/>
          <w:lang w:eastAsia="en-US"/>
        </w:rPr>
        <w:commentReference w:id="1041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17"/>
      <w:r w:rsidRPr="00F537EB">
        <w:t xml:space="preserve">    </w:t>
      </w:r>
      <w:r w:rsidRPr="00F537EB">
        <w:rPr>
          <w:rFonts w:eastAsia="Malgun Gothic"/>
        </w:rPr>
        <w:t>measUncomBarPre-r16</w:t>
      </w:r>
      <w:r w:rsidRPr="00F537EB">
        <w:t xml:space="preserve">     </w:t>
      </w:r>
      <w:ins w:id="10418" w:author="MDT" w:date="2020-05-11T15:13:00Z">
        <w:r w:rsidR="00DE0A84">
          <w:t>ENUMERATED {true}</w:t>
        </w:r>
      </w:ins>
      <w:del w:id="10419" w:author="MDT" w:date="2020-05-11T15:13:00Z">
        <w:r w:rsidRPr="00F537EB" w:rsidDel="00DE0A84">
          <w:delText>BOOLEAN</w:delText>
        </w:r>
      </w:del>
      <w:commentRangeStart w:id="10420"/>
      <w:commentRangeEnd w:id="10420"/>
      <w:r w:rsidR="00D70A87">
        <w:rPr>
          <w:rStyle w:val="ad"/>
          <w:rFonts w:ascii="Times New Roman" w:eastAsia="宋体" w:hAnsi="Times New Roman"/>
          <w:noProof w:val="0"/>
          <w:lang w:eastAsia="en-US"/>
        </w:rPr>
        <w:commentReference w:id="1042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21" w:author="MDT" w:date="2020-05-11T15:13:00Z">
        <w:r w:rsidR="00DE0A84">
          <w:t>ENUMERATED {true}</w:t>
        </w:r>
      </w:ins>
      <w:del w:id="10422"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23" w:author="MDT" w:date="2020-05-11T15:14:00Z">
        <w:r w:rsidR="00DE0A84">
          <w:t>ENUMERATED {true}</w:t>
        </w:r>
      </w:ins>
      <w:del w:id="10424" w:author="MDT" w:date="2020-05-11T15:14:00Z">
        <w:r w:rsidRPr="00F537EB" w:rsidDel="00DE0A84">
          <w:delText>BOOLEAN</w:delText>
        </w:r>
      </w:del>
      <w:r w:rsidRPr="00F537EB">
        <w:t xml:space="preserve">            OPTIONAL   -- Need R</w:t>
      </w:r>
      <w:commentRangeEnd w:id="10417"/>
      <w:r w:rsidR="00E400B0">
        <w:rPr>
          <w:rStyle w:val="ad"/>
          <w:rFonts w:ascii="Times New Roman" w:eastAsia="宋体" w:hAnsi="Times New Roman"/>
          <w:noProof w:val="0"/>
          <w:lang w:eastAsia="en-US"/>
        </w:rPr>
        <w:commentReference w:id="1041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25"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26" w:name="_Toc5272686"/>
      <w:bookmarkStart w:id="10427" w:name="_Toc36757406"/>
      <w:bookmarkStart w:id="10428" w:name="_Toc36836947"/>
      <w:bookmarkStart w:id="10429" w:name="_Toc36843924"/>
      <w:bookmarkStart w:id="10430" w:name="_Toc37068213"/>
      <w:r w:rsidRPr="00F537EB">
        <w:t>–</w:t>
      </w:r>
      <w:r w:rsidRPr="00F537EB">
        <w:tab/>
      </w:r>
      <w:r w:rsidRPr="00F537EB">
        <w:rPr>
          <w:i/>
        </w:rPr>
        <w:t>TraceReference</w:t>
      </w:r>
      <w:bookmarkEnd w:id="10426"/>
      <w:bookmarkEnd w:id="10427"/>
      <w:bookmarkEnd w:id="10428"/>
      <w:bookmarkEnd w:id="10429"/>
      <w:bookmarkEnd w:id="1043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31" w:name="_Toc12718497"/>
      <w:bookmarkStart w:id="10432" w:name="_Toc36757407"/>
      <w:bookmarkStart w:id="10433" w:name="_Toc36836948"/>
      <w:bookmarkStart w:id="10434" w:name="_Toc36843925"/>
      <w:bookmarkStart w:id="10435" w:name="_Toc37068214"/>
      <w:r w:rsidRPr="00F537EB">
        <w:t>–</w:t>
      </w:r>
      <w:r w:rsidRPr="00F537EB">
        <w:tab/>
      </w:r>
      <w:r w:rsidRPr="00F537EB">
        <w:rPr>
          <w:i/>
          <w:iCs/>
        </w:rPr>
        <w:t>UTRA-FDD-Q-OffsetRange</w:t>
      </w:r>
      <w:bookmarkEnd w:id="10431"/>
      <w:bookmarkEnd w:id="10432"/>
      <w:bookmarkEnd w:id="10433"/>
      <w:bookmarkEnd w:id="10434"/>
      <w:bookmarkEnd w:id="1043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36" w:name="_Toc20487492"/>
      <w:bookmarkStart w:id="10437" w:name="_Toc36757408"/>
      <w:bookmarkStart w:id="10438" w:name="_Toc36836949"/>
      <w:bookmarkStart w:id="10439" w:name="_Toc36843926"/>
      <w:bookmarkStart w:id="10440" w:name="_Toc37068215"/>
      <w:r w:rsidRPr="00F537EB">
        <w:t>–</w:t>
      </w:r>
      <w:r w:rsidRPr="00F537EB">
        <w:tab/>
      </w:r>
      <w:r w:rsidRPr="00F537EB">
        <w:rPr>
          <w:i/>
        </w:rPr>
        <w:t>VisitedCellInfoList</w:t>
      </w:r>
      <w:bookmarkEnd w:id="10436"/>
      <w:bookmarkEnd w:id="10437"/>
      <w:bookmarkEnd w:id="10438"/>
      <w:bookmarkEnd w:id="10439"/>
      <w:bookmarkEnd w:id="1044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41"/>
      <w:r w:rsidRPr="00F537EB">
        <w:t>CGI-Info</w:t>
      </w:r>
      <w:ins w:id="10442" w:author="MDT" w:date="2020-05-11T15:14:00Z">
        <w:r w:rsidR="00DE0A84">
          <w:t>-Logging</w:t>
        </w:r>
        <w:r w:rsidR="00DE0A84" w:rsidRPr="00F537EB">
          <w:t xml:space="preserve"> </w:t>
        </w:r>
      </w:ins>
      <w:del w:id="10443" w:author="MDT" w:date="2020-05-11T15:15:00Z">
        <w:r w:rsidRPr="00F537EB" w:rsidDel="00DE0A84">
          <w:delText>NR</w:delText>
        </w:r>
      </w:del>
      <w:commentRangeEnd w:id="10441"/>
      <w:r w:rsidR="00A45DC5">
        <w:rPr>
          <w:rStyle w:val="ad"/>
          <w:rFonts w:ascii="Times New Roman" w:eastAsia="宋体" w:hAnsi="Times New Roman"/>
          <w:noProof w:val="0"/>
          <w:lang w:eastAsia="en-US"/>
        </w:rPr>
        <w:commentReference w:id="1044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44" w:author="MDT" w:date="2020-05-11T15:15:00Z">
        <w:r w:rsidR="00DE0A84">
          <w:t>EUTRA-</w:t>
        </w:r>
      </w:ins>
      <w:commentRangeStart w:id="10445"/>
      <w:r w:rsidRPr="00F537EB">
        <w:t>PhysCellId</w:t>
      </w:r>
      <w:commentRangeEnd w:id="10445"/>
      <w:r w:rsidR="00A45DC5">
        <w:rPr>
          <w:rStyle w:val="ad"/>
          <w:rFonts w:ascii="Times New Roman" w:eastAsia="宋体" w:hAnsi="Times New Roman"/>
          <w:noProof w:val="0"/>
          <w:lang w:eastAsia="en-US"/>
        </w:rPr>
        <w:commentReference w:id="1044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46" w:name="_Toc5272654"/>
      <w:bookmarkStart w:id="10447" w:name="_Toc36757409"/>
      <w:bookmarkStart w:id="10448" w:name="_Toc36836950"/>
      <w:bookmarkStart w:id="10449" w:name="_Toc36843927"/>
      <w:bookmarkStart w:id="10450" w:name="_Toc37068216"/>
      <w:r w:rsidRPr="00F537EB">
        <w:t>–</w:t>
      </w:r>
      <w:r w:rsidRPr="00F537EB">
        <w:tab/>
      </w:r>
      <w:r w:rsidRPr="00F537EB">
        <w:rPr>
          <w:bCs/>
          <w:i/>
        </w:rPr>
        <w:t>WLAN-NameList</w:t>
      </w:r>
      <w:bookmarkEnd w:id="10446"/>
      <w:bookmarkEnd w:id="10447"/>
      <w:bookmarkEnd w:id="10448"/>
      <w:bookmarkEnd w:id="10449"/>
      <w:bookmarkEnd w:id="1045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51" w:author="MDT" w:date="2020-05-11T15:16:00Z"/>
        </w:rPr>
      </w:pPr>
    </w:p>
    <w:p w14:paraId="63AE5373" w14:textId="65D544E0" w:rsidR="00D70148" w:rsidRPr="00F537EB" w:rsidDel="00DE0A84" w:rsidRDefault="00D70148" w:rsidP="003B6316">
      <w:pPr>
        <w:pStyle w:val="PL"/>
        <w:rPr>
          <w:del w:id="10452" w:author="MDT" w:date="2020-05-11T15:16:00Z"/>
        </w:rPr>
      </w:pPr>
      <w:del w:id="10453"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54" w:author="MDT" w:date="2020-05-11T15:16:00Z"/>
        </w:rPr>
      </w:pPr>
      <w:del w:id="10455"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56" w:author="MDT" w:date="2020-05-11T15:16:00Z"/>
        </w:rPr>
      </w:pPr>
      <w:del w:id="10457"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58" w:author="MDT" w:date="2020-05-11T15:16:00Z"/>
        </w:rPr>
      </w:pPr>
      <w:del w:id="10459"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60"/>
      <w:r w:rsidRPr="00F537EB">
        <w:t xml:space="preserve">WLAN-NameList-r16 </w:t>
      </w:r>
      <w:commentRangeEnd w:id="10460"/>
      <w:r w:rsidR="00FB3C63">
        <w:rPr>
          <w:rStyle w:val="ad"/>
          <w:rFonts w:ascii="Times New Roman" w:eastAsia="宋体" w:hAnsi="Times New Roman"/>
          <w:noProof w:val="0"/>
          <w:lang w:eastAsia="en-US"/>
        </w:rPr>
        <w:commentReference w:id="1046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461" w:name="_Toc36757410"/>
      <w:bookmarkStart w:id="10462" w:name="_Toc36836951"/>
      <w:bookmarkStart w:id="10463" w:name="_Toc36843928"/>
      <w:bookmarkStart w:id="10464" w:name="_Toc37068217"/>
      <w:r w:rsidRPr="00F537EB">
        <w:lastRenderedPageBreak/>
        <w:t>6.3.</w:t>
      </w:r>
      <w:r w:rsidRPr="00F537EB">
        <w:rPr>
          <w:lang w:eastAsia="zh-CN"/>
        </w:rPr>
        <w:t>5</w:t>
      </w:r>
      <w:r w:rsidRPr="00F537EB">
        <w:tab/>
        <w:t>Sidelink information elements</w:t>
      </w:r>
      <w:bookmarkEnd w:id="10461"/>
      <w:bookmarkEnd w:id="10462"/>
      <w:bookmarkEnd w:id="10463"/>
      <w:bookmarkEnd w:id="10464"/>
    </w:p>
    <w:p w14:paraId="3515983D" w14:textId="77777777" w:rsidR="006F56D3" w:rsidRPr="00F537EB" w:rsidRDefault="006F56D3" w:rsidP="00AB77CA">
      <w:pPr>
        <w:pStyle w:val="4"/>
        <w:rPr>
          <w:i/>
          <w:iCs/>
        </w:rPr>
      </w:pPr>
      <w:bookmarkStart w:id="10465" w:name="_Toc36757411"/>
      <w:bookmarkStart w:id="10466" w:name="_Toc36836952"/>
      <w:bookmarkStart w:id="10467" w:name="_Toc36843929"/>
      <w:bookmarkStart w:id="10468" w:name="_Toc37068218"/>
      <w:r w:rsidRPr="00F537EB">
        <w:t>–</w:t>
      </w:r>
      <w:r w:rsidRPr="00F537EB">
        <w:tab/>
      </w:r>
      <w:r w:rsidRPr="00F537EB">
        <w:rPr>
          <w:i/>
          <w:iCs/>
        </w:rPr>
        <w:t>SL-BWP-Config</w:t>
      </w:r>
      <w:bookmarkEnd w:id="10465"/>
      <w:bookmarkEnd w:id="10466"/>
      <w:bookmarkEnd w:id="10467"/>
      <w:bookmarkEnd w:id="1046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69"/>
      <w:r w:rsidRPr="00F537EB">
        <w:t xml:space="preserve">    sl-BWP-r16                               BWP                                                                OPTIONAL,    -- Need M</w:t>
      </w:r>
      <w:commentRangeEnd w:id="10469"/>
      <w:r w:rsidR="00E400B0">
        <w:rPr>
          <w:rStyle w:val="ad"/>
          <w:rFonts w:ascii="Times New Roman" w:eastAsia="宋体" w:hAnsi="Times New Roman"/>
          <w:noProof w:val="0"/>
          <w:lang w:eastAsia="en-US"/>
        </w:rPr>
        <w:commentReference w:id="1046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70" w:author="V2X" w:date="2020-05-11T19:09:00Z"/>
        </w:rPr>
      </w:pPr>
      <w:del w:id="10471" w:author="V2X" w:date="2020-05-11T19:09:00Z">
        <w:r w:rsidRPr="00F537EB">
          <w:delText xml:space="preserve">    sl-FilterCoefficient-r16</w:delText>
        </w:r>
        <w:commentRangeStart w:id="10472"/>
        <w:commentRangeEnd w:id="10472"/>
        <w:r w:rsidR="00C007CF">
          <w:rPr>
            <w:rStyle w:val="ad"/>
            <w:rFonts w:ascii="Times New Roman" w:eastAsia="宋体" w:hAnsi="Times New Roman"/>
            <w:noProof w:val="0"/>
            <w:lang w:eastAsia="en-US"/>
          </w:rPr>
          <w:commentReference w:id="1047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73" w:author="V2X" w:date="2020-05-11T19:09:00Z"/>
          <w:rFonts w:eastAsiaTheme="minorEastAsia"/>
          <w:sz w:val="24"/>
          <w:lang w:val="en-US" w:eastAsia="zh-CN"/>
          <w:rPrChange w:id="10474" w:author="V2X" w:date="2020-05-11T19:10:00Z">
            <w:rPr>
              <w:ins w:id="10475" w:author="V2X" w:date="2020-05-11T19:09:00Z"/>
            </w:rPr>
          </w:rPrChange>
        </w:rPr>
        <w:pPrChange w:id="10476" w:author="V2X" w:date="2020-05-11T19:10:00Z">
          <w:pPr>
            <w:pStyle w:val="PL"/>
          </w:pPr>
        </w:pPrChange>
      </w:pPr>
      <w:ins w:id="1047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478" w:author="V2X" w:date="2020-05-11T19:10:00Z">
        <w:r w:rsidRPr="005D6716">
          <w:rPr>
            <w:rFonts w:ascii="Courier New" w:eastAsiaTheme="minorEastAsia" w:hAnsi="Courier New"/>
            <w:noProof/>
            <w:sz w:val="16"/>
            <w:lang w:val="en-GB" w:eastAsia="zh-CN"/>
          </w:rPr>
          <w:t xml:space="preserve"> </w:t>
        </w:r>
      </w:ins>
      <w:ins w:id="10479" w:author="V2X" w:date="2020-05-11T19:09:00Z">
        <w:r w:rsidRPr="005D6716">
          <w:rPr>
            <w:rFonts w:ascii="Courier New" w:eastAsiaTheme="minorEastAsia" w:hAnsi="Courier New"/>
            <w:noProof/>
            <w:sz w:val="16"/>
            <w:lang w:val="en-US" w:eastAsia="zh-CN"/>
          </w:rPr>
          <w:t xml:space="preserve">sl-PSBCH-Config-r16                      </w:t>
        </w:r>
      </w:ins>
      <w:ins w:id="10480" w:author="V2X" w:date="2020-05-11T19:10:00Z">
        <w:r w:rsidRPr="005D6716">
          <w:rPr>
            <w:rFonts w:ascii="Courier New" w:eastAsiaTheme="minorEastAsia" w:hAnsi="Courier New"/>
            <w:noProof/>
            <w:sz w:val="16"/>
            <w:lang w:val="en-US" w:eastAsia="zh-CN"/>
          </w:rPr>
          <w:t xml:space="preserve">    </w:t>
        </w:r>
      </w:ins>
      <w:ins w:id="1048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482" w:author="V2X" w:date="2020-05-11T19:10:00Z">
        <w:r w:rsidRPr="005D6716">
          <w:rPr>
            <w:rFonts w:ascii="Courier New" w:eastAsiaTheme="minorEastAsia" w:hAnsi="Courier New"/>
            <w:noProof/>
            <w:sz w:val="16"/>
            <w:lang w:val="en-US" w:eastAsia="zh-CN"/>
          </w:rPr>
          <w:t xml:space="preserve">       </w:t>
        </w:r>
      </w:ins>
      <w:ins w:id="10483" w:author="V2X" w:date="2020-05-11T19:09:00Z">
        <w:r w:rsidRPr="005D6716">
          <w:rPr>
            <w:rFonts w:ascii="Courier New" w:eastAsiaTheme="minorEastAsia" w:hAnsi="Courier New"/>
            <w:noProof/>
            <w:sz w:val="16"/>
            <w:lang w:val="en-US" w:eastAsia="zh-CN"/>
          </w:rPr>
          <w:t xml:space="preserve">OPTIONAL,    </w:t>
        </w:r>
      </w:ins>
      <w:ins w:id="10484" w:author="V2X" w:date="2020-05-11T19:10:00Z">
        <w:r w:rsidRPr="005D6716">
          <w:rPr>
            <w:rFonts w:ascii="Courier New" w:eastAsiaTheme="minorEastAsia" w:hAnsi="Courier New"/>
            <w:noProof/>
            <w:sz w:val="16"/>
            <w:lang w:val="en-US" w:eastAsia="zh-CN"/>
          </w:rPr>
          <w:t xml:space="preserve"> </w:t>
        </w:r>
      </w:ins>
      <w:ins w:id="1048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48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487" w:author="V2X" w:date="2020-05-11T19:10:00Z"/>
                <w:b/>
                <w:bCs/>
                <w:i/>
                <w:iCs/>
              </w:rPr>
            </w:pPr>
            <w:del w:id="10488" w:author="V2X" w:date="2020-05-11T19:10:00Z">
              <w:r w:rsidRPr="00F537EB">
                <w:rPr>
                  <w:b/>
                  <w:bCs/>
                  <w:i/>
                  <w:iCs/>
                </w:rPr>
                <w:delText>sl-FilterCoefficient</w:delText>
              </w:r>
            </w:del>
          </w:p>
          <w:p w14:paraId="2CE203C3" w14:textId="223C9A7A" w:rsidR="006F56D3" w:rsidRPr="00F537EB" w:rsidRDefault="006F56D3" w:rsidP="00AB77CA">
            <w:pPr>
              <w:pStyle w:val="TAL"/>
              <w:rPr>
                <w:del w:id="10489" w:author="V2X" w:date="2020-05-11T19:10:00Z"/>
              </w:rPr>
            </w:pPr>
            <w:del w:id="10490"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491" w:name="_Toc36757412"/>
      <w:bookmarkStart w:id="10492" w:name="_Toc36836953"/>
      <w:bookmarkStart w:id="10493" w:name="_Toc36843930"/>
      <w:bookmarkStart w:id="10494" w:name="_Toc37068219"/>
      <w:r w:rsidRPr="00F537EB">
        <w:lastRenderedPageBreak/>
        <w:t>–</w:t>
      </w:r>
      <w:r w:rsidRPr="00F537EB">
        <w:tab/>
        <w:t>SL-BWP-ConfigCommon</w:t>
      </w:r>
      <w:bookmarkEnd w:id="10491"/>
      <w:bookmarkEnd w:id="10492"/>
      <w:bookmarkEnd w:id="10493"/>
      <w:bookmarkEnd w:id="1049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495" w:name="_Toc36757413"/>
      <w:bookmarkStart w:id="10496" w:name="_Toc36836954"/>
      <w:bookmarkStart w:id="10497" w:name="_Toc36843931"/>
      <w:bookmarkStart w:id="10498" w:name="_Toc37068220"/>
      <w:r w:rsidRPr="00F537EB">
        <w:t>–</w:t>
      </w:r>
      <w:r w:rsidRPr="00F537EB">
        <w:tab/>
      </w:r>
      <w:r w:rsidRPr="00F537EB">
        <w:rPr>
          <w:i/>
          <w:iCs/>
        </w:rPr>
        <w:t>SL-BWP-PoolConfig</w:t>
      </w:r>
      <w:bookmarkEnd w:id="10495"/>
      <w:bookmarkEnd w:id="10496"/>
      <w:bookmarkEnd w:id="10497"/>
      <w:bookmarkEnd w:id="1049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499"/>
      <w:r w:rsidRPr="00F537EB">
        <w:t>sl-RxPool-r16</w:t>
      </w:r>
      <w:commentRangeEnd w:id="10499"/>
      <w:r w:rsidR="00F73E05">
        <w:rPr>
          <w:rStyle w:val="ad"/>
          <w:rFonts w:ascii="Times New Roman" w:eastAsia="宋体" w:hAnsi="Times New Roman"/>
          <w:noProof w:val="0"/>
          <w:lang w:eastAsia="en-US"/>
        </w:rPr>
        <w:commentReference w:id="1049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00"/>
      <w:r w:rsidRPr="00F537EB">
        <w:t>sl-TxPoolSelectedNormal-r16      SL-TxPoolDedicated-r16</w:t>
      </w:r>
      <w:commentRangeStart w:id="10501"/>
      <w:commentRangeEnd w:id="10501"/>
      <w:r w:rsidR="00C007CF">
        <w:rPr>
          <w:rStyle w:val="ad"/>
          <w:rFonts w:ascii="Times New Roman" w:eastAsia="宋体" w:hAnsi="Times New Roman"/>
          <w:noProof w:val="0"/>
          <w:lang w:eastAsia="en-US"/>
        </w:rPr>
        <w:commentReference w:id="10501"/>
      </w:r>
      <w:commentRangeEnd w:id="10500"/>
      <w:r w:rsidR="00EA1188">
        <w:rPr>
          <w:rStyle w:val="ad"/>
          <w:rFonts w:ascii="Times New Roman" w:eastAsia="宋体" w:hAnsi="Times New Roman"/>
          <w:noProof w:val="0"/>
          <w:lang w:eastAsia="en-US"/>
        </w:rPr>
        <w:commentReference w:id="1050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02" w:author="V2X" w:date="2020-05-11T19:10:00Z">
        <w:r w:rsidR="00D025AA">
          <w:t>,</w:t>
        </w:r>
      </w:ins>
      <w:del w:id="10503" w:author="V2X" w:date="2020-05-11T19:10:00Z">
        <w:r w:rsidRPr="00F537EB">
          <w:delText xml:space="preserve">                                                </w:delText>
        </w:r>
        <w:commentRangeStart w:id="10504"/>
        <w:r w:rsidRPr="00F537EB">
          <w:delText>OPTIONAL</w:delText>
        </w:r>
        <w:commentRangeEnd w:id="10504"/>
        <w:r w:rsidR="00EA1188">
          <w:rPr>
            <w:rStyle w:val="ad"/>
            <w:rFonts w:ascii="Times New Roman" w:eastAsia="宋体" w:hAnsi="Times New Roman"/>
            <w:noProof w:val="0"/>
            <w:lang w:eastAsia="en-US"/>
          </w:rPr>
          <w:commentReference w:id="1050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05"/>
            <w:r w:rsidRPr="00F537EB">
              <w:rPr>
                <w:b/>
                <w:bCs/>
                <w:i/>
                <w:iCs/>
                <w:lang w:eastAsia="en-GB"/>
              </w:rPr>
              <w:t>sl-RxPool</w:t>
            </w:r>
            <w:commentRangeEnd w:id="10505"/>
            <w:r w:rsidR="001F594D">
              <w:rPr>
                <w:rStyle w:val="ad"/>
                <w:rFonts w:ascii="Times New Roman" w:eastAsia="宋体" w:hAnsi="Times New Roman"/>
                <w:lang w:eastAsia="en-US"/>
              </w:rPr>
              <w:commentReference w:id="1050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0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0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07"/>
            <w:r w:rsidR="001F594D">
              <w:rPr>
                <w:rStyle w:val="ad"/>
                <w:rFonts w:ascii="Times New Roman" w:eastAsia="宋体" w:hAnsi="Times New Roman"/>
                <w:lang w:eastAsia="en-US"/>
              </w:rPr>
              <w:commentReference w:id="10507"/>
            </w:r>
            <w:ins w:id="1050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0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09"/>
            <w:r w:rsidR="001F594D">
              <w:rPr>
                <w:rStyle w:val="ad"/>
                <w:rFonts w:ascii="Times New Roman" w:eastAsia="宋体" w:hAnsi="Times New Roman"/>
                <w:lang w:eastAsia="en-US"/>
              </w:rPr>
              <w:commentReference w:id="10509"/>
            </w:r>
            <w:ins w:id="1051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1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11"/>
            <w:r w:rsidR="001F594D">
              <w:rPr>
                <w:rStyle w:val="ad"/>
                <w:rFonts w:ascii="Times New Roman" w:eastAsia="宋体" w:hAnsi="Times New Roman"/>
                <w:lang w:eastAsia="en-US"/>
              </w:rPr>
              <w:commentReference w:id="10511"/>
            </w:r>
            <w:ins w:id="1051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13"/>
            <w:commentRangeEnd w:id="10513"/>
            <w:ins w:id="10514" w:author="Ericsson" w:date="2020-05-15T20:55:00Z">
              <w:r w:rsidR="006F1F8D">
                <w:rPr>
                  <w:rStyle w:val="ad"/>
                  <w:rFonts w:ascii="Times New Roman" w:eastAsia="宋体" w:hAnsi="Times New Roman"/>
                  <w:lang w:eastAsia="en-US"/>
                </w:rPr>
                <w:commentReference w:id="10513"/>
              </w:r>
            </w:ins>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15" w:name="_Toc36757414"/>
      <w:bookmarkStart w:id="10516" w:name="_Toc36836955"/>
      <w:bookmarkStart w:id="10517" w:name="_Toc36843932"/>
      <w:bookmarkStart w:id="10518" w:name="_Toc37068221"/>
      <w:r w:rsidRPr="00F537EB">
        <w:t>–</w:t>
      </w:r>
      <w:r w:rsidRPr="00F537EB">
        <w:tab/>
      </w:r>
      <w:r w:rsidRPr="00F537EB">
        <w:rPr>
          <w:i/>
          <w:iCs/>
        </w:rPr>
        <w:t>SL-BWP-PoolConfigCommon</w:t>
      </w:r>
      <w:bookmarkEnd w:id="10515"/>
      <w:bookmarkEnd w:id="10516"/>
      <w:bookmarkEnd w:id="10517"/>
      <w:bookmarkEnd w:id="1051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19" w:name="_Toc36757415"/>
      <w:bookmarkStart w:id="10520" w:name="_Toc36836956"/>
      <w:bookmarkStart w:id="10521" w:name="_Toc36843933"/>
      <w:bookmarkStart w:id="10522" w:name="_Toc37068222"/>
      <w:r w:rsidRPr="00F537EB">
        <w:lastRenderedPageBreak/>
        <w:t>–</w:t>
      </w:r>
      <w:r w:rsidRPr="00F537EB">
        <w:tab/>
      </w:r>
      <w:r w:rsidRPr="00F537EB">
        <w:rPr>
          <w:i/>
          <w:iCs/>
        </w:rPr>
        <w:t>SL-CBR-Priority-TxConfigList</w:t>
      </w:r>
      <w:bookmarkEnd w:id="10519"/>
      <w:bookmarkEnd w:id="10520"/>
      <w:bookmarkEnd w:id="10521"/>
      <w:bookmarkEnd w:id="1052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23"/>
      <w:r w:rsidRPr="00F537EB">
        <w:t xml:space="preserve">SL-CBR-Priority-TxConfigList-r16 </w:t>
      </w:r>
      <w:commentRangeEnd w:id="10523"/>
      <w:r w:rsidR="00741187">
        <w:rPr>
          <w:rStyle w:val="ad"/>
          <w:rFonts w:ascii="Times New Roman" w:eastAsia="宋体" w:hAnsi="Times New Roman"/>
          <w:noProof w:val="0"/>
          <w:lang w:eastAsia="en-US"/>
        </w:rPr>
        <w:commentReference w:id="1052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24" w:name="_Toc36757416"/>
      <w:bookmarkStart w:id="10525" w:name="_Toc36836957"/>
      <w:bookmarkStart w:id="10526" w:name="_Toc36843934"/>
      <w:bookmarkStart w:id="10527" w:name="_Toc37068223"/>
      <w:r w:rsidRPr="00F537EB">
        <w:t>–</w:t>
      </w:r>
      <w:r w:rsidRPr="00F537EB">
        <w:tab/>
      </w:r>
      <w:r w:rsidRPr="00F537EB">
        <w:rPr>
          <w:i/>
          <w:iCs/>
        </w:rPr>
        <w:t>SL-CBR-</w:t>
      </w:r>
      <w:ins w:id="10528" w:author="V2X" w:date="2020-05-11T19:13:00Z">
        <w:r w:rsidR="00D025AA">
          <w:rPr>
            <w:i/>
            <w:iCs/>
          </w:rPr>
          <w:t>Common</w:t>
        </w:r>
      </w:ins>
      <w:r w:rsidRPr="00F537EB">
        <w:rPr>
          <w:i/>
          <w:iCs/>
        </w:rPr>
        <w:t>TxConfigList</w:t>
      </w:r>
      <w:bookmarkEnd w:id="10524"/>
      <w:bookmarkEnd w:id="10525"/>
      <w:bookmarkEnd w:id="10526"/>
      <w:bookmarkEnd w:id="10527"/>
      <w:commentRangeStart w:id="10529"/>
      <w:commentRangeEnd w:id="10529"/>
      <w:r w:rsidR="00675AC4">
        <w:rPr>
          <w:rStyle w:val="ad"/>
          <w:rFonts w:ascii="Times New Roman" w:eastAsia="宋体" w:hAnsi="Times New Roman"/>
          <w:lang w:eastAsia="en-US"/>
        </w:rPr>
        <w:commentReference w:id="1052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30"/>
            <w:r w:rsidRPr="00F537EB">
              <w:rPr>
                <w:i/>
                <w:iCs/>
              </w:rPr>
              <w:t>SL-CBR</w:t>
            </w:r>
            <w:del w:id="10531" w:author="V2X" w:date="2020-05-11T19:13:00Z">
              <w:r w:rsidRPr="00F537EB">
                <w:rPr>
                  <w:i/>
                  <w:iCs/>
                </w:rPr>
                <w:delText xml:space="preserve"> </w:delText>
              </w:r>
            </w:del>
            <w:r w:rsidRPr="00F537EB">
              <w:rPr>
                <w:i/>
                <w:iCs/>
              </w:rPr>
              <w:t>-</w:t>
            </w:r>
            <w:ins w:id="10532" w:author="V2X" w:date="2020-05-11T19:13:00Z">
              <w:r w:rsidR="00D025AA">
                <w:rPr>
                  <w:i/>
                  <w:iCs/>
                </w:rPr>
                <w:t>Common</w:t>
              </w:r>
            </w:ins>
            <w:r w:rsidRPr="00F537EB">
              <w:rPr>
                <w:i/>
                <w:iCs/>
              </w:rPr>
              <w:t>TxConfigList</w:t>
            </w:r>
            <w:r w:rsidRPr="00F537EB">
              <w:rPr>
                <w:iCs/>
                <w:noProof/>
                <w:lang w:eastAsia="en-GB"/>
              </w:rPr>
              <w:t xml:space="preserve"> </w:t>
            </w:r>
            <w:commentRangeEnd w:id="10530"/>
            <w:r w:rsidR="00CD3FDE">
              <w:rPr>
                <w:rStyle w:val="ad"/>
                <w:rFonts w:ascii="Times New Roman" w:eastAsia="宋体" w:hAnsi="Times New Roman"/>
                <w:b w:val="0"/>
                <w:lang w:eastAsia="en-US"/>
              </w:rPr>
              <w:commentReference w:id="10530"/>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33" w:author="V2X" w:date="2020-05-11T19:13:00Z">
              <w:r w:rsidR="00D025AA">
                <w:rPr>
                  <w:b/>
                  <w:bCs/>
                  <w:i/>
                  <w:iCs/>
                  <w:lang w:eastAsia="en-GB"/>
                </w:rPr>
                <w:t>P</w:t>
              </w:r>
            </w:ins>
            <w:del w:id="1053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35" w:name="_Toc36757417"/>
      <w:bookmarkStart w:id="10536" w:name="_Toc36836958"/>
      <w:bookmarkStart w:id="10537" w:name="_Toc36843935"/>
      <w:bookmarkStart w:id="10538" w:name="_Toc37068224"/>
      <w:r w:rsidRPr="00F537EB">
        <w:t>–</w:t>
      </w:r>
      <w:r w:rsidRPr="00F537EB">
        <w:tab/>
      </w:r>
      <w:r w:rsidRPr="00F537EB">
        <w:rPr>
          <w:i/>
          <w:iCs/>
        </w:rPr>
        <w:t>SL-ConfigDedicatedEUTRA</w:t>
      </w:r>
      <w:bookmarkEnd w:id="10535"/>
      <w:bookmarkEnd w:id="10536"/>
      <w:bookmarkEnd w:id="10537"/>
      <w:bookmarkEnd w:id="1053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39" w:author="V2X" w:date="2020-05-11T19:14:00Z"/>
        </w:rPr>
      </w:pPr>
      <w:del w:id="1054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41"/>
      <w:r w:rsidRPr="00F537EB">
        <w:t>SEQUENCE</w:t>
      </w:r>
      <w:commentRangeEnd w:id="10541"/>
      <w:r w:rsidR="002717B0">
        <w:rPr>
          <w:rStyle w:val="ad"/>
          <w:rFonts w:ascii="Times New Roman" w:eastAsia="宋体" w:hAnsi="Times New Roman"/>
          <w:noProof w:val="0"/>
          <w:lang w:eastAsia="en-US"/>
        </w:rPr>
        <w:commentReference w:id="1054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4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42"/>
            <w:r w:rsidR="00BF3531">
              <w:rPr>
                <w:rStyle w:val="ad"/>
                <w:rFonts w:ascii="Times New Roman" w:eastAsia="宋体" w:hAnsi="Times New Roman"/>
                <w:lang w:eastAsia="en-US"/>
              </w:rPr>
              <w:commentReference w:id="10542"/>
            </w:r>
            <w:ins w:id="1054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4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45" w:name="_Toc36757418"/>
      <w:bookmarkStart w:id="10546" w:name="_Toc36836959"/>
      <w:bookmarkStart w:id="10547" w:name="_Toc36843936"/>
      <w:bookmarkStart w:id="10548" w:name="_Toc37068225"/>
      <w:r w:rsidRPr="00F537EB">
        <w:t>–</w:t>
      </w:r>
      <w:r w:rsidRPr="00F537EB">
        <w:tab/>
      </w:r>
      <w:r w:rsidRPr="00F537EB">
        <w:rPr>
          <w:i/>
          <w:iCs/>
        </w:rPr>
        <w:t>SL-ConfigDedicatedNR</w:t>
      </w:r>
      <w:bookmarkEnd w:id="10545"/>
      <w:bookmarkEnd w:id="10546"/>
      <w:bookmarkEnd w:id="10547"/>
      <w:bookmarkEnd w:id="1054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49"/>
      <w:r w:rsidRPr="00F537EB">
        <w:t>SL-ConfigDedicatedNR-r16</w:t>
      </w:r>
      <w:commentRangeEnd w:id="10549"/>
      <w:r w:rsidR="00C06C15">
        <w:rPr>
          <w:rStyle w:val="ad"/>
          <w:rFonts w:ascii="Times New Roman" w:eastAsia="宋体" w:hAnsi="Times New Roman"/>
          <w:noProof w:val="0"/>
          <w:lang w:eastAsia="en-US"/>
        </w:rPr>
        <w:commentReference w:id="1054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50" w:author="V2X" w:date="2020-05-11T19:14:00Z">
        <w:r w:rsidR="00D025AA">
          <w:rPr>
            <w:rFonts w:cs="Courier New"/>
          </w:rPr>
          <w:t>SL</w:t>
        </w:r>
        <w:r w:rsidR="00D025AA" w:rsidRPr="00F17C0C">
          <w:rPr>
            <w:rFonts w:cs="Courier New"/>
          </w:rPr>
          <w:t>-Freq-Id</w:t>
        </w:r>
        <w:r w:rsidR="00D025AA">
          <w:rPr>
            <w:rFonts w:cs="Courier New"/>
          </w:rPr>
          <w:t>-r16</w:t>
        </w:r>
      </w:ins>
      <w:del w:id="1055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5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53" w:author="V2X" w:date="2020-05-11T19:14:00Z">
          <w:pPr>
            <w:pStyle w:val="PL"/>
          </w:pPr>
        </w:pPrChange>
      </w:pPr>
      <w:ins w:id="1055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55"/>
      <w:r w:rsidRPr="00F537EB">
        <w:t>N</w:t>
      </w:r>
      <w:commentRangeEnd w:id="10555"/>
      <w:r w:rsidR="006473BE">
        <w:rPr>
          <w:rStyle w:val="ad"/>
          <w:rFonts w:ascii="Times New Roman" w:eastAsia="宋体" w:hAnsi="Times New Roman"/>
          <w:noProof w:val="0"/>
          <w:lang w:eastAsia="en-US"/>
        </w:rPr>
        <w:commentReference w:id="10555"/>
      </w:r>
    </w:p>
    <w:p w14:paraId="2473F080" w14:textId="0BDA1374" w:rsidR="006F56D3" w:rsidRPr="00F537EB" w:rsidRDefault="006F56D3" w:rsidP="003B6316">
      <w:pPr>
        <w:pStyle w:val="PL"/>
      </w:pPr>
      <w:r w:rsidRPr="00F537EB">
        <w:t xml:space="preserve">    sl-CSI-SchedulingRequestId-r16       SchedulingRequestId                                                    OPTIONAL,    -- Need </w:t>
      </w:r>
      <w:commentRangeStart w:id="10556"/>
      <w:r w:rsidRPr="00F537EB">
        <w:t>N</w:t>
      </w:r>
      <w:commentRangeEnd w:id="10556"/>
      <w:r w:rsidR="006473BE">
        <w:rPr>
          <w:rStyle w:val="ad"/>
          <w:rFonts w:ascii="Times New Roman" w:eastAsia="宋体" w:hAnsi="Times New Roman"/>
          <w:noProof w:val="0"/>
          <w:lang w:eastAsia="en-US"/>
        </w:rPr>
        <w:commentReference w:id="10556"/>
      </w:r>
    </w:p>
    <w:p w14:paraId="0EDE1AD2" w14:textId="6123F235" w:rsidR="006F56D3" w:rsidRPr="00F537EB" w:rsidRDefault="006F56D3" w:rsidP="003B6316">
      <w:pPr>
        <w:pStyle w:val="PL"/>
      </w:pPr>
      <w:r w:rsidRPr="00F537EB">
        <w:lastRenderedPageBreak/>
        <w:t xml:space="preserve">    sl-SSB-PriorityNR-r16                INTEGER (1..8)                                                         OPTIONAL,    -- Need </w:t>
      </w:r>
      <w:commentRangeStart w:id="10557"/>
      <w:r w:rsidRPr="00F537EB">
        <w:t>N</w:t>
      </w:r>
      <w:commentRangeEnd w:id="10557"/>
      <w:r w:rsidR="00820526">
        <w:rPr>
          <w:rStyle w:val="ad"/>
          <w:rFonts w:ascii="Times New Roman" w:eastAsia="宋体" w:hAnsi="Times New Roman"/>
          <w:noProof w:val="0"/>
          <w:lang w:eastAsia="en-US"/>
        </w:rPr>
        <w:commentReference w:id="10557"/>
      </w:r>
    </w:p>
    <w:p w14:paraId="79B7A63A" w14:textId="0F92BB40" w:rsidR="006F56D3" w:rsidRPr="00F537EB" w:rsidRDefault="006F56D3" w:rsidP="003B6316">
      <w:pPr>
        <w:pStyle w:val="PL"/>
        <w:rPr>
          <w:del w:id="10558" w:author="V2X" w:date="2020-05-11T19:15:00Z"/>
        </w:rPr>
      </w:pPr>
      <w:del w:id="1055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60" w:author="V2X" w:date="2020-05-11T19:15:00Z"/>
        </w:rPr>
      </w:pPr>
      <w:del w:id="1056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62"/>
      <w:r w:rsidRPr="00F537EB">
        <w:t>N</w:t>
      </w:r>
      <w:commentRangeEnd w:id="10562"/>
      <w:r w:rsidR="00820526">
        <w:rPr>
          <w:rStyle w:val="ad"/>
          <w:rFonts w:ascii="Times New Roman" w:eastAsia="宋体" w:hAnsi="Times New Roman"/>
          <w:noProof w:val="0"/>
          <w:lang w:eastAsia="en-US"/>
        </w:rPr>
        <w:commentReference w:id="1056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63"/>
            <w:r w:rsidRPr="00F537EB">
              <w:rPr>
                <w:i/>
                <w:iCs/>
              </w:rPr>
              <w:t>SL-ConfigDedicatedNR</w:t>
            </w:r>
            <w:r w:rsidRPr="00F537EB">
              <w:t xml:space="preserve"> </w:t>
            </w:r>
            <w:r w:rsidRPr="00F537EB">
              <w:rPr>
                <w:noProof/>
                <w:lang w:eastAsia="en-GB"/>
              </w:rPr>
              <w:t>field descriptions</w:t>
            </w:r>
            <w:commentRangeEnd w:id="10563"/>
            <w:r w:rsidR="006473BE">
              <w:rPr>
                <w:rStyle w:val="ad"/>
                <w:rFonts w:ascii="Times New Roman" w:eastAsia="宋体" w:hAnsi="Times New Roman"/>
                <w:b w:val="0"/>
                <w:lang w:eastAsia="en-US"/>
              </w:rPr>
              <w:commentReference w:id="10563"/>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6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65" w:author="V2X" w:date="2020-05-11T19:15:00Z"/>
                <w:rFonts w:ascii="Arial" w:hAnsi="Arial" w:cs="Arial"/>
                <w:b/>
                <w:bCs/>
                <w:i/>
                <w:iCs/>
                <w:sz w:val="18"/>
                <w:lang w:val="en-US" w:eastAsia="zh-CN"/>
              </w:rPr>
            </w:pPr>
            <w:ins w:id="1056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67" w:author="V2X" w:date="2020-05-11T19:15:00Z"/>
                <w:rFonts w:ascii="Arial" w:hAnsi="Arial" w:cs="Arial"/>
                <w:b/>
                <w:bCs/>
                <w:i/>
                <w:iCs/>
                <w:sz w:val="18"/>
                <w:lang w:val="en-US"/>
              </w:rPr>
            </w:pPr>
            <w:ins w:id="1056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69" w:author="V2X" w:date="2020-05-11T19:15:00Z"/>
        </w:trPr>
        <w:tc>
          <w:tcPr>
            <w:tcW w:w="14204" w:type="dxa"/>
          </w:tcPr>
          <w:p w14:paraId="6B4E2E2E" w14:textId="6C521664" w:rsidR="006F56D3" w:rsidRPr="00F537EB" w:rsidRDefault="006F56D3" w:rsidP="00AB77CA">
            <w:pPr>
              <w:pStyle w:val="TAL"/>
              <w:rPr>
                <w:del w:id="10570" w:author="V2X" w:date="2020-05-11T19:15:00Z"/>
                <w:b/>
                <w:bCs/>
                <w:i/>
                <w:iCs/>
                <w:szCs w:val="22"/>
              </w:rPr>
            </w:pPr>
            <w:del w:id="10571" w:author="V2X" w:date="2020-05-11T19:15:00Z">
              <w:r w:rsidRPr="00F537EB">
                <w:rPr>
                  <w:b/>
                  <w:bCs/>
                  <w:i/>
                  <w:iCs/>
                  <w:szCs w:val="22"/>
                </w:rPr>
                <w:delText>sl-PUCCH-Config</w:delText>
              </w:r>
            </w:del>
          </w:p>
          <w:p w14:paraId="314E8A95" w14:textId="1F449F3B" w:rsidR="006F56D3" w:rsidRPr="00F537EB" w:rsidRDefault="006F56D3" w:rsidP="00AB77CA">
            <w:pPr>
              <w:pStyle w:val="TAL"/>
              <w:rPr>
                <w:del w:id="10572" w:author="V2X" w:date="2020-05-11T19:15:00Z"/>
                <w:szCs w:val="22"/>
              </w:rPr>
            </w:pPr>
            <w:del w:id="10573"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74" w:author="V2X" w:date="2020-05-11T19:15:00Z"/>
        </w:trPr>
        <w:tc>
          <w:tcPr>
            <w:tcW w:w="14204" w:type="dxa"/>
          </w:tcPr>
          <w:p w14:paraId="538DA44E" w14:textId="448BFCA8" w:rsidR="006F56D3" w:rsidRPr="00F537EB" w:rsidRDefault="006F56D3" w:rsidP="00AB77CA">
            <w:pPr>
              <w:pStyle w:val="TAL"/>
              <w:rPr>
                <w:del w:id="10575" w:author="V2X" w:date="2020-05-11T19:15:00Z"/>
                <w:b/>
                <w:bCs/>
                <w:i/>
                <w:iCs/>
                <w:szCs w:val="22"/>
              </w:rPr>
            </w:pPr>
            <w:del w:id="10576" w:author="V2X" w:date="2020-05-11T19:15:00Z">
              <w:r w:rsidRPr="00F537EB">
                <w:rPr>
                  <w:b/>
                  <w:bCs/>
                  <w:i/>
                  <w:iCs/>
                  <w:szCs w:val="22"/>
                </w:rPr>
                <w:delText>sl-PDCCH-Config</w:delText>
              </w:r>
            </w:del>
          </w:p>
          <w:p w14:paraId="7BE52FDB" w14:textId="5375D009" w:rsidR="006F56D3" w:rsidRPr="00F537EB" w:rsidRDefault="006F56D3" w:rsidP="00AB77CA">
            <w:pPr>
              <w:pStyle w:val="TAL"/>
              <w:rPr>
                <w:del w:id="10577" w:author="V2X" w:date="2020-05-11T19:15:00Z"/>
                <w:szCs w:val="22"/>
              </w:rPr>
            </w:pPr>
            <w:del w:id="1057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579" w:name="_Toc36757419"/>
      <w:bookmarkStart w:id="10580" w:name="_Toc36836960"/>
      <w:bookmarkStart w:id="10581" w:name="_Toc36843937"/>
      <w:bookmarkStart w:id="10582" w:name="_Toc37068226"/>
      <w:r w:rsidRPr="00F537EB">
        <w:lastRenderedPageBreak/>
        <w:t>–</w:t>
      </w:r>
      <w:r w:rsidRPr="00F537EB">
        <w:tab/>
      </w:r>
      <w:commentRangeStart w:id="10583"/>
      <w:r w:rsidRPr="00F537EB">
        <w:rPr>
          <w:i/>
          <w:iCs/>
        </w:rPr>
        <w:t>SL-Config</w:t>
      </w:r>
      <w:r w:rsidRPr="00F537EB">
        <w:rPr>
          <w:i/>
          <w:iCs/>
          <w:lang w:eastAsia="zh-CN"/>
        </w:rPr>
        <w:t>uredGrantConfig</w:t>
      </w:r>
      <w:bookmarkEnd w:id="10579"/>
      <w:bookmarkEnd w:id="10580"/>
      <w:bookmarkEnd w:id="10581"/>
      <w:bookmarkEnd w:id="10582"/>
      <w:commentRangeEnd w:id="10583"/>
      <w:r w:rsidR="008B30B3">
        <w:rPr>
          <w:rStyle w:val="ad"/>
          <w:rFonts w:ascii="Times New Roman" w:eastAsia="宋体" w:hAnsi="Times New Roman"/>
          <w:lang w:eastAsia="en-US"/>
        </w:rPr>
        <w:commentReference w:id="1058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584" w:author="V2X" w:date="2020-05-11T19:15:00Z"/>
        </w:rPr>
      </w:pPr>
      <w:del w:id="10585" w:author="V2X" w:date="2020-05-11T19:15:00Z">
        <w:r w:rsidRPr="00F537EB">
          <w:delText>SL-ConfiguredGrantConfigList-r16 ::=       SEQUENCE {</w:delText>
        </w:r>
      </w:del>
    </w:p>
    <w:p w14:paraId="0854243F" w14:textId="17FEF494" w:rsidR="006F56D3" w:rsidRPr="00F537EB" w:rsidRDefault="006F56D3" w:rsidP="003B6316">
      <w:pPr>
        <w:pStyle w:val="PL"/>
        <w:rPr>
          <w:del w:id="10586" w:author="V2X" w:date="2020-05-11T19:15:00Z"/>
        </w:rPr>
      </w:pPr>
      <w:del w:id="1058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588" w:author="V2X" w:date="2020-05-11T19:15:00Z"/>
        </w:rPr>
      </w:pPr>
      <w:del w:id="1058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590" w:author="V2X" w:date="2020-05-11T19:15:00Z"/>
        </w:rPr>
      </w:pPr>
      <w:del w:id="1059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92" w:author="V2X" w:date="2020-05-11T19:16:00Z">
        <w:r w:rsidR="00D025AA">
          <w:t>M</w:t>
        </w:r>
      </w:ins>
      <w:del w:id="1059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594" w:author="V2X" w:date="2020-05-11T19:16:00Z">
        <w:r w:rsidR="00D025AA">
          <w:t>M</w:t>
        </w:r>
      </w:ins>
      <w:del w:id="10595" w:author="V2X" w:date="2020-05-11T19:16:00Z">
        <w:r w:rsidRPr="00F537EB">
          <w:delText>N</w:delText>
        </w:r>
      </w:del>
    </w:p>
    <w:p w14:paraId="7B2A763C" w14:textId="7692B543" w:rsidR="006F56D3" w:rsidRPr="00F537EB" w:rsidRDefault="006F56D3" w:rsidP="003B6316">
      <w:pPr>
        <w:pStyle w:val="PL"/>
        <w:rPr>
          <w:ins w:id="1059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597" w:author="V2X" w:date="2020-05-11T19:16:00Z">
        <w:r w:rsidR="00D025AA">
          <w:t>M</w:t>
        </w:r>
      </w:ins>
      <w:del w:id="1059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99" w:author="V2X" w:date="2020-05-11T19:18:00Z">
          <w:pPr>
            <w:pStyle w:val="PL"/>
          </w:pPr>
        </w:pPrChange>
      </w:pPr>
      <w:ins w:id="1060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01" w:author="V2X" w:date="2020-05-11T19:18:00Z"/>
        </w:rPr>
      </w:pPr>
      <w:del w:id="1060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03" w:author="V2X" w:date="2020-05-11T19:20:00Z"/>
        </w:rPr>
      </w:pPr>
      <w:r w:rsidRPr="00F537EB">
        <w:t xml:space="preserve">        </w:t>
      </w:r>
      <w:del w:id="10604" w:author="V2X" w:date="2020-05-11T19:20:00Z">
        <w:r w:rsidRPr="00F537EB">
          <w:delText>sl-TimeResourceCG-Type1-r16                CHOICE{</w:delText>
        </w:r>
      </w:del>
    </w:p>
    <w:p w14:paraId="785293AC" w14:textId="0110F0FA" w:rsidR="006F56D3" w:rsidRPr="00F537EB" w:rsidRDefault="006F56D3" w:rsidP="003B6316">
      <w:pPr>
        <w:pStyle w:val="PL"/>
        <w:rPr>
          <w:del w:id="10605" w:author="V2X" w:date="2020-05-11T19:20:00Z"/>
        </w:rPr>
      </w:pPr>
      <w:del w:id="1060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07" w:author="V2X" w:date="2020-05-11T19:20:00Z"/>
        </w:rPr>
      </w:pPr>
      <w:del w:id="1060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09" w:author="V2X" w:date="2020-05-11T19:20:00Z"/>
        </w:rPr>
      </w:pPr>
      <w:del w:id="10610" w:author="V2X" w:date="2020-05-11T19:20:00Z">
        <w:r w:rsidRPr="00F537EB">
          <w:delText xml:space="preserve">        }                                                                                                            OPTIONAL, -- Need N</w:delText>
        </w:r>
      </w:del>
    </w:p>
    <w:p w14:paraId="4A171081" w14:textId="358EC5C8" w:rsidR="006F56D3" w:rsidRPr="00F537EB" w:rsidRDefault="006F56D3" w:rsidP="003B6316">
      <w:pPr>
        <w:pStyle w:val="PL"/>
        <w:rPr>
          <w:del w:id="10611" w:author="V2X" w:date="2020-05-11T19:20:00Z"/>
        </w:rPr>
      </w:pPr>
      <w:del w:id="1061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13" w:author="V2X" w:date="2020-05-11T19:20:00Z"/>
        </w:rPr>
      </w:pPr>
      <w:del w:id="10614" w:author="V2X" w:date="2020-05-11T19:20:00Z">
        <w:r w:rsidRPr="00F537EB">
          <w:delText xml:space="preserve">        sl-FreqResourceCG-Type1-r16                CHOICE{</w:delText>
        </w:r>
      </w:del>
    </w:p>
    <w:p w14:paraId="5D6A6A26" w14:textId="09F7FF1F" w:rsidR="006F56D3" w:rsidRPr="00F537EB" w:rsidRDefault="006F56D3" w:rsidP="003B6316">
      <w:pPr>
        <w:pStyle w:val="PL"/>
        <w:rPr>
          <w:del w:id="10615" w:author="V2X" w:date="2020-05-11T19:20:00Z"/>
        </w:rPr>
      </w:pPr>
      <w:del w:id="1061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17" w:author="V2X" w:date="2020-05-11T19:20:00Z"/>
        </w:rPr>
      </w:pPr>
      <w:del w:id="1061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19" w:author="V2X" w:date="2020-05-11T19:20:00Z"/>
        </w:rPr>
      </w:pPr>
      <w:del w:id="10620" w:author="V2X" w:date="2020-05-11T19:20:00Z">
        <w:r w:rsidRPr="00F537EB">
          <w:delText xml:space="preserve">        }                                                                                                            </w:delText>
        </w:r>
      </w:del>
      <w:r w:rsidRPr="00D025AA">
        <w:rPr>
          <w:highlight w:val="yellow"/>
          <w:rPrChange w:id="10621" w:author="V2X" w:date="2020-05-11T19:15:00Z">
            <w:rPr/>
          </w:rPrChange>
        </w:rPr>
        <w:t xml:space="preserve">OPTIONAL, -- Need </w:t>
      </w:r>
      <w:ins w:id="10622" w:author="V2X" w:date="2020-05-11T19:20:00Z">
        <w:r w:rsidR="00D025AA" w:rsidRPr="00D025AA">
          <w:rPr>
            <w:highlight w:val="yellow"/>
            <w:rPrChange w:id="10623" w:author="V2X" w:date="2020-05-11T19:20:00Z">
              <w:rPr/>
            </w:rPrChange>
          </w:rPr>
          <w:t>M</w:t>
        </w:r>
      </w:ins>
      <w:del w:id="10624" w:author="V2X" w:date="2020-05-11T19:20:00Z">
        <w:r w:rsidRPr="00D025AA">
          <w:rPr>
            <w:highlight w:val="yellow"/>
            <w:rPrChange w:id="1062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6" w:author="V2X" w:date="2020-05-11T19:20:00Z"/>
          <w:rFonts w:ascii="Courier New" w:hAnsi="Courier New"/>
          <w:sz w:val="16"/>
          <w:lang w:val="en-US"/>
        </w:rPr>
      </w:pPr>
      <w:ins w:id="1062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8" w:author="V2X" w:date="2020-05-11T19:20:00Z"/>
          <w:rFonts w:ascii="Courier New" w:hAnsi="Courier New"/>
          <w:sz w:val="16"/>
          <w:lang w:val="en-US"/>
        </w:rPr>
      </w:pPr>
      <w:ins w:id="1062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30" w:author="V2X" w:date="2020-05-11T19:20:00Z">
          <w:pPr>
            <w:pStyle w:val="PL"/>
          </w:pPr>
        </w:pPrChange>
      </w:pPr>
      <w:ins w:id="1063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32" w:author="V2X" w:date="2020-05-11T19:20:00Z">
        <w:r w:rsidR="00D025AA">
          <w:t>M</w:t>
        </w:r>
      </w:ins>
      <w:del w:id="1063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34" w:author="V2X" w:date="2020-05-11T19:20:00Z">
        <w:r w:rsidR="00D025AA">
          <w:t>M</w:t>
        </w:r>
      </w:ins>
      <w:del w:id="1063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36" w:author="V2X" w:date="2020-05-11T19:20:00Z">
        <w:r w:rsidR="00D025AA">
          <w:t>M</w:t>
        </w:r>
      </w:ins>
      <w:del w:id="10637" w:author="V2X" w:date="2020-05-11T19:20:00Z">
        <w:r w:rsidRPr="00F537EB">
          <w:delText>N</w:delText>
        </w:r>
      </w:del>
    </w:p>
    <w:p w14:paraId="6C1D9329" w14:textId="1ACC80C3" w:rsidR="006F56D3" w:rsidRPr="00F537EB" w:rsidRDefault="006F56D3" w:rsidP="003B6316">
      <w:pPr>
        <w:pStyle w:val="PL"/>
        <w:rPr>
          <w:del w:id="10638" w:author="V2X" w:date="2020-05-11T19:20:00Z"/>
        </w:rPr>
      </w:pPr>
      <w:del w:id="1063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40" w:author="V2X" w:date="2020-05-11T19:20:00Z">
        <w:r w:rsidR="00D025AA">
          <w:t>M</w:t>
        </w:r>
      </w:ins>
      <w:del w:id="1064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4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4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4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45" w:author="V2X" w:date="2020-05-11T19:21:00Z"/>
                <w:rFonts w:ascii="Arial" w:hAnsi="Arial"/>
                <w:b/>
                <w:i/>
                <w:sz w:val="18"/>
                <w:lang w:val="en-US" w:eastAsia="zh-CN"/>
              </w:rPr>
            </w:pPr>
            <w:ins w:id="1064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47" w:author="V2X" w:date="2020-05-11T19:21:00Z"/>
                <w:rFonts w:ascii="Arial" w:hAnsi="Arial" w:cs="Arial"/>
                <w:b/>
                <w:bCs/>
                <w:i/>
                <w:iCs/>
                <w:sz w:val="18"/>
                <w:lang w:val="en-US" w:eastAsia="zh-CN"/>
              </w:rPr>
            </w:pPr>
            <w:ins w:id="1064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49"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5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51" w:author="V2X" w:date="2020-05-11T19:22:00Z">
              <w:r w:rsidR="00D025AA">
                <w:rPr>
                  <w:lang w:eastAsia="en-GB"/>
                </w:rPr>
                <w:t>9</w:t>
              </w:r>
            </w:ins>
            <w:del w:id="10652"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653" w:name="_Toc36757420"/>
      <w:bookmarkStart w:id="10654" w:name="_Toc36836961"/>
      <w:bookmarkStart w:id="10655" w:name="_Toc36843938"/>
      <w:bookmarkStart w:id="10656" w:name="_Toc37068227"/>
      <w:r w:rsidRPr="00F537EB">
        <w:lastRenderedPageBreak/>
        <w:t>–</w:t>
      </w:r>
      <w:r w:rsidRPr="00F537EB">
        <w:tab/>
      </w:r>
      <w:r w:rsidRPr="00F537EB">
        <w:rPr>
          <w:i/>
          <w:iCs/>
        </w:rPr>
        <w:t>SL-DestinationIdentity</w:t>
      </w:r>
      <w:bookmarkEnd w:id="10653"/>
      <w:bookmarkEnd w:id="10654"/>
      <w:bookmarkEnd w:id="10655"/>
      <w:bookmarkEnd w:id="1065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657" w:name="_Toc36757421"/>
      <w:bookmarkStart w:id="10658" w:name="_Toc36836962"/>
      <w:bookmarkStart w:id="10659" w:name="_Toc36843939"/>
      <w:bookmarkStart w:id="10660" w:name="_Toc37068228"/>
      <w:r w:rsidRPr="00F537EB">
        <w:t>–</w:t>
      </w:r>
      <w:r w:rsidRPr="00F537EB">
        <w:tab/>
      </w:r>
      <w:r w:rsidRPr="00F537EB">
        <w:rPr>
          <w:i/>
          <w:iCs/>
        </w:rPr>
        <w:t>SL-FreqConfig</w:t>
      </w:r>
      <w:bookmarkEnd w:id="10657"/>
      <w:bookmarkEnd w:id="10658"/>
      <w:bookmarkEnd w:id="10659"/>
      <w:bookmarkEnd w:id="1066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61" w:author="V2X" w:date="2020-05-11T19:22:00Z"/>
        </w:rPr>
      </w:pPr>
      <w:r w:rsidRPr="00F537EB">
        <w:t>SL-FreqConfig-r16 ::=              SEQUENCE {</w:t>
      </w:r>
    </w:p>
    <w:p w14:paraId="5D5E059B" w14:textId="23C817D2" w:rsidR="006F56D3" w:rsidRPr="00F537EB" w:rsidRDefault="00D025AA" w:rsidP="003B6316">
      <w:pPr>
        <w:pStyle w:val="PL"/>
      </w:pPr>
      <w:ins w:id="10662" w:author="V2X" w:date="2020-05-11T19:22:00Z">
        <w:r>
          <w:rPr>
            <w:rFonts w:cs="Courier New"/>
          </w:rPr>
          <w:t xml:space="preserve">   </w:t>
        </w:r>
        <w:commentRangeStart w:id="10663"/>
        <w:r>
          <w:rPr>
            <w:rFonts w:cs="Courier New"/>
          </w:rPr>
          <w:t xml:space="preserve"> </w:t>
        </w:r>
        <w:r w:rsidRPr="00F17C0C">
          <w:rPr>
            <w:rFonts w:cs="Courier New"/>
          </w:rPr>
          <w:t>sl-Freq-Id</w:t>
        </w:r>
        <w:r>
          <w:rPr>
            <w:rFonts w:cs="Courier New"/>
          </w:rPr>
          <w:t>-r16</w:t>
        </w:r>
      </w:ins>
      <w:commentRangeEnd w:id="10663"/>
      <w:r w:rsidR="00820526">
        <w:rPr>
          <w:rStyle w:val="ad"/>
          <w:rFonts w:ascii="Times New Roman" w:eastAsia="宋体" w:hAnsi="Times New Roman"/>
          <w:noProof w:val="0"/>
          <w:lang w:eastAsia="en-US"/>
        </w:rPr>
        <w:commentReference w:id="10663"/>
      </w:r>
      <w:ins w:id="1066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65" w:author="V2X" w:date="2020-05-11T19:23:00Z">
        <w:r w:rsidR="00D025AA">
          <w:t>M</w:t>
        </w:r>
      </w:ins>
      <w:del w:id="10666" w:author="V2X" w:date="2020-05-11T19:23:00Z">
        <w:r w:rsidRPr="00F537EB">
          <w:delText>N</w:delText>
        </w:r>
      </w:del>
    </w:p>
    <w:p w14:paraId="396F087F" w14:textId="58013DFC" w:rsidR="006F56D3" w:rsidRPr="00F537EB" w:rsidRDefault="006F56D3" w:rsidP="003B6316">
      <w:pPr>
        <w:pStyle w:val="PL"/>
        <w:rPr>
          <w:del w:id="10667" w:author="V2X" w:date="2020-05-11T19:23:00Z"/>
          <w:rFonts w:eastAsia="等线"/>
        </w:rPr>
      </w:pPr>
      <w:del w:id="10668"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669"/>
      <w:r w:rsidRPr="00F537EB">
        <w:t>sl-SyncPriority-r16</w:t>
      </w:r>
      <w:commentRangeEnd w:id="10669"/>
      <w:r w:rsidR="00820526">
        <w:rPr>
          <w:rStyle w:val="ad"/>
          <w:rFonts w:ascii="Times New Roman" w:eastAsia="宋体" w:hAnsi="Times New Roman"/>
          <w:noProof w:val="0"/>
          <w:lang w:eastAsia="en-US"/>
        </w:rPr>
        <w:commentReference w:id="10669"/>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670" w:author="V2X" w:date="2020-05-11T19:24:00Z"/>
          <w:lang w:val="sv-SE"/>
        </w:rPr>
      </w:pPr>
      <w:commentRangeStart w:id="10671"/>
      <w:del w:id="10672"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73" w:author="V2X" w:date="2020-05-11T19:24:00Z"/>
          <w:lang w:val="sv-SE"/>
        </w:rPr>
      </w:pPr>
      <w:del w:id="1067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75" w:author="V2X" w:date="2020-05-11T19:24:00Z"/>
          <w:lang w:val="sv-SE"/>
        </w:rPr>
      </w:pPr>
      <w:del w:id="1067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677" w:author="V2X" w:date="2020-05-11T19:24:00Z"/>
          <w:lang w:val="sv-SE"/>
        </w:rPr>
      </w:pPr>
      <w:del w:id="1067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679" w:author="V2X" w:date="2020-05-11T19:24:00Z"/>
          <w:rFonts w:eastAsia="等线"/>
          <w:lang w:val="sv-SE"/>
        </w:rPr>
      </w:pPr>
      <w:del w:id="1068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681" w:author="V2X" w:date="2020-05-11T19:24:00Z"/>
          <w:lang w:val="sv-SE"/>
        </w:rPr>
      </w:pPr>
      <w:del w:id="1068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683" w:author="V2X" w:date="2020-05-11T19:24:00Z"/>
          <w:lang w:val="sv-SE"/>
        </w:rPr>
      </w:pPr>
      <w:del w:id="1068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685" w:author="V2X" w:date="2020-05-11T19:24:00Z"/>
          <w:lang w:val="sv-SE"/>
        </w:rPr>
      </w:pPr>
      <w:del w:id="1068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687" w:author="V2X" w:date="2020-05-11T19:24:00Z"/>
          <w:lang w:val="sv-SE"/>
        </w:rPr>
      </w:pPr>
      <w:del w:id="10688" w:author="V2X" w:date="2020-05-11T19:24:00Z">
        <w:r w:rsidRPr="005D6716">
          <w:rPr>
            <w:lang w:val="sv-SE"/>
          </w:rPr>
          <w:delText xml:space="preserve">    ...</w:delText>
        </w:r>
      </w:del>
    </w:p>
    <w:p w14:paraId="7C6D2515" w14:textId="3A38146F" w:rsidR="006F56D3" w:rsidRPr="005D6716" w:rsidRDefault="006F56D3" w:rsidP="003B6316">
      <w:pPr>
        <w:pStyle w:val="PL"/>
        <w:rPr>
          <w:del w:id="10689" w:author="V2X" w:date="2020-05-11T19:24:00Z"/>
          <w:lang w:val="sv-SE"/>
        </w:rPr>
      </w:pPr>
      <w:del w:id="10690" w:author="V2X" w:date="2020-05-11T19:24:00Z">
        <w:r w:rsidRPr="005D6716">
          <w:rPr>
            <w:lang w:val="sv-SE"/>
          </w:rPr>
          <w:delText>}</w:delText>
        </w:r>
        <w:commentRangeEnd w:id="10671"/>
        <w:r w:rsidR="00D70917">
          <w:rPr>
            <w:rStyle w:val="ad"/>
            <w:rFonts w:ascii="Times New Roman" w:eastAsia="宋体" w:hAnsi="Times New Roman"/>
            <w:noProof w:val="0"/>
            <w:lang w:eastAsia="en-US"/>
          </w:rPr>
          <w:commentReference w:id="10671"/>
        </w:r>
      </w:del>
    </w:p>
    <w:p w14:paraId="1474B7B3" w14:textId="5CB80B8B" w:rsidR="00D025AA" w:rsidRPr="005D6716" w:rsidRDefault="00D025AA" w:rsidP="003B6316">
      <w:pPr>
        <w:pStyle w:val="PL"/>
        <w:rPr>
          <w:ins w:id="1069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2" w:author="V2X" w:date="2020-05-11T19:24:00Z"/>
          <w:rFonts w:ascii="Courier New" w:hAnsi="Courier New"/>
          <w:color w:val="FF0000"/>
          <w:sz w:val="16"/>
          <w:u w:val="single"/>
          <w:lang w:val="en-US"/>
        </w:rPr>
      </w:pPr>
      <w:ins w:id="1069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694" w:author="V2X" w:date="2020-05-11T19:24:00Z"/>
        </w:trPr>
        <w:tc>
          <w:tcPr>
            <w:tcW w:w="14204" w:type="dxa"/>
          </w:tcPr>
          <w:p w14:paraId="2B129CB6" w14:textId="161CFB96" w:rsidR="006F56D3" w:rsidRPr="00F537EB" w:rsidRDefault="006F56D3" w:rsidP="00AB77CA">
            <w:pPr>
              <w:pStyle w:val="TAH"/>
              <w:rPr>
                <w:del w:id="10695" w:author="V2X" w:date="2020-05-11T19:24:00Z"/>
                <w:lang w:eastAsia="en-GB"/>
              </w:rPr>
            </w:pPr>
            <w:del w:id="10696"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697" w:author="V2X" w:date="2020-05-11T19:24:00Z"/>
        </w:trPr>
        <w:tc>
          <w:tcPr>
            <w:tcW w:w="14204" w:type="dxa"/>
          </w:tcPr>
          <w:p w14:paraId="5D67075C" w14:textId="3108A141" w:rsidR="006F56D3" w:rsidRPr="00F537EB" w:rsidRDefault="006F56D3" w:rsidP="00AB77CA">
            <w:pPr>
              <w:pStyle w:val="TAL"/>
              <w:rPr>
                <w:del w:id="10698" w:author="V2X" w:date="2020-05-11T19:24:00Z"/>
                <w:b/>
                <w:bCs/>
                <w:i/>
                <w:iCs/>
                <w:lang w:eastAsia="en-GB"/>
              </w:rPr>
            </w:pPr>
            <w:del w:id="1069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00" w:author="V2X" w:date="2020-05-11T19:24:00Z"/>
                <w:bCs/>
                <w:noProof/>
                <w:lang w:eastAsia="en-GB"/>
              </w:rPr>
            </w:pPr>
            <w:del w:id="1070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02" w:author="V2X" w:date="2020-05-11T19:24:00Z"/>
        </w:trPr>
        <w:tc>
          <w:tcPr>
            <w:tcW w:w="14204" w:type="dxa"/>
          </w:tcPr>
          <w:p w14:paraId="1CEE4751" w14:textId="155E1799" w:rsidR="006F56D3" w:rsidRPr="00F537EB" w:rsidRDefault="006F56D3" w:rsidP="00AB77CA">
            <w:pPr>
              <w:pStyle w:val="TAL"/>
              <w:rPr>
                <w:del w:id="10703" w:author="V2X" w:date="2020-05-11T19:24:00Z"/>
                <w:b/>
                <w:bCs/>
                <w:i/>
                <w:iCs/>
                <w:lang w:eastAsia="en-GB"/>
              </w:rPr>
            </w:pPr>
            <w:del w:id="1070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05" w:author="V2X" w:date="2020-05-11T19:24:00Z"/>
                <w:lang w:eastAsia="en-GB"/>
              </w:rPr>
            </w:pPr>
            <w:del w:id="1070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07" w:author="V2X" w:date="2020-05-11T19:24:00Z"/>
        </w:trPr>
        <w:tc>
          <w:tcPr>
            <w:tcW w:w="14204" w:type="dxa"/>
          </w:tcPr>
          <w:p w14:paraId="5DEB0557" w14:textId="662756E6" w:rsidR="006F56D3" w:rsidRPr="00F537EB" w:rsidRDefault="006F56D3" w:rsidP="00AB77CA">
            <w:pPr>
              <w:pStyle w:val="TAL"/>
              <w:rPr>
                <w:del w:id="10708" w:author="V2X" w:date="2020-05-11T19:24:00Z"/>
                <w:b/>
                <w:bCs/>
                <w:i/>
                <w:iCs/>
                <w:lang w:eastAsia="en-GB"/>
              </w:rPr>
            </w:pPr>
            <w:del w:id="1070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10" w:author="V2X" w:date="2020-05-11T19:24:00Z"/>
                <w:lang w:eastAsia="en-GB"/>
              </w:rPr>
            </w:pPr>
            <w:del w:id="1071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12" w:author="V2X" w:date="2020-05-11T19:24:00Z"/>
        </w:trPr>
        <w:tc>
          <w:tcPr>
            <w:tcW w:w="14204" w:type="dxa"/>
          </w:tcPr>
          <w:p w14:paraId="184652D3" w14:textId="5866C3CF" w:rsidR="006F56D3" w:rsidRPr="00F537EB" w:rsidRDefault="006F56D3" w:rsidP="00AB77CA">
            <w:pPr>
              <w:pStyle w:val="TAL"/>
              <w:rPr>
                <w:del w:id="10713" w:author="V2X" w:date="2020-05-11T19:24:00Z"/>
                <w:b/>
                <w:bCs/>
                <w:i/>
                <w:iCs/>
                <w:lang w:eastAsia="en-GB"/>
              </w:rPr>
            </w:pPr>
            <w:del w:id="1071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15" w:author="V2X" w:date="2020-05-11T19:24:00Z"/>
                <w:lang w:eastAsia="en-GB"/>
              </w:rPr>
            </w:pPr>
            <w:del w:id="1071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17" w:author="V2X" w:date="2020-05-11T19:24:00Z"/>
        </w:trPr>
        <w:tc>
          <w:tcPr>
            <w:tcW w:w="14204" w:type="dxa"/>
          </w:tcPr>
          <w:p w14:paraId="3F9E6AD9" w14:textId="080E2A97" w:rsidR="006F56D3" w:rsidRPr="00F537EB" w:rsidRDefault="006F56D3" w:rsidP="00AB77CA">
            <w:pPr>
              <w:pStyle w:val="TAL"/>
              <w:rPr>
                <w:del w:id="10718" w:author="V2X" w:date="2020-05-11T19:24:00Z"/>
                <w:b/>
                <w:bCs/>
                <w:i/>
                <w:iCs/>
                <w:lang w:eastAsia="en-GB"/>
              </w:rPr>
            </w:pPr>
            <w:del w:id="1071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20" w:author="V2X" w:date="2020-05-11T19:24:00Z"/>
                <w:lang w:eastAsia="en-GB"/>
              </w:rPr>
            </w:pPr>
            <w:del w:id="1072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22" w:author="V2X" w:date="2020-05-11T19:24:00Z"/>
        </w:trPr>
        <w:tc>
          <w:tcPr>
            <w:tcW w:w="14204" w:type="dxa"/>
          </w:tcPr>
          <w:p w14:paraId="7570EA2C" w14:textId="682353CC" w:rsidR="006F56D3" w:rsidRPr="00F537EB" w:rsidRDefault="006F56D3" w:rsidP="00AB77CA">
            <w:pPr>
              <w:pStyle w:val="TAL"/>
              <w:rPr>
                <w:del w:id="10723" w:author="V2X" w:date="2020-05-11T19:24:00Z"/>
                <w:b/>
                <w:bCs/>
                <w:i/>
                <w:iCs/>
                <w:lang w:eastAsia="en-GB"/>
              </w:rPr>
            </w:pPr>
            <w:del w:id="1072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25" w:author="V2X" w:date="2020-05-11T19:24:00Z"/>
                <w:lang w:eastAsia="en-GB"/>
              </w:rPr>
            </w:pPr>
            <w:del w:id="1072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27" w:author="V2X" w:date="2020-05-11T19:24:00Z"/>
        </w:trPr>
        <w:tc>
          <w:tcPr>
            <w:tcW w:w="14204" w:type="dxa"/>
          </w:tcPr>
          <w:p w14:paraId="6D8F0AB5" w14:textId="2917FE82" w:rsidR="006F56D3" w:rsidRPr="00F537EB" w:rsidRDefault="006F56D3" w:rsidP="00AB77CA">
            <w:pPr>
              <w:pStyle w:val="TAL"/>
              <w:rPr>
                <w:del w:id="10728" w:author="V2X" w:date="2020-05-11T19:24:00Z"/>
                <w:b/>
                <w:bCs/>
                <w:i/>
                <w:iCs/>
                <w:lang w:eastAsia="en-GB"/>
              </w:rPr>
            </w:pPr>
            <w:del w:id="1072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30" w:author="V2X" w:date="2020-05-11T19:24:00Z"/>
                <w:lang w:eastAsia="en-GB"/>
              </w:rPr>
            </w:pPr>
            <w:del w:id="1073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32" w:name="_Toc36757422"/>
      <w:bookmarkStart w:id="10733" w:name="_Toc36836963"/>
      <w:bookmarkStart w:id="10734" w:name="_Toc36843940"/>
      <w:bookmarkStart w:id="10735" w:name="_Toc37068229"/>
      <w:r w:rsidRPr="00F537EB">
        <w:t>–</w:t>
      </w:r>
      <w:r w:rsidRPr="00F537EB">
        <w:tab/>
      </w:r>
      <w:r w:rsidRPr="00F537EB">
        <w:rPr>
          <w:i/>
          <w:iCs/>
        </w:rPr>
        <w:t>SL-FreqConfigCommon</w:t>
      </w:r>
      <w:bookmarkEnd w:id="10732"/>
      <w:bookmarkEnd w:id="10733"/>
      <w:bookmarkEnd w:id="10734"/>
      <w:bookmarkEnd w:id="10735"/>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36" w:author="V2X" w:date="2020-05-11T19:24:00Z">
        <w:r w:rsidR="00D025AA">
          <w:t>R</w:t>
        </w:r>
      </w:ins>
      <w:del w:id="1073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38" w:author="V2X" w:date="2020-05-11T19:24:00Z">
        <w:r w:rsidR="00D025AA">
          <w:t>R</w:t>
        </w:r>
      </w:ins>
      <w:del w:id="10739"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40" w:author="V2X" w:date="2020-05-11T19:24:00Z">
        <w:r w:rsidR="00D025AA">
          <w:t>R</w:t>
        </w:r>
      </w:ins>
      <w:del w:id="1074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42" w:author="V2X" w:date="2020-05-11T19:24:00Z">
        <w:r w:rsidR="00D025AA">
          <w:t>R</w:t>
        </w:r>
      </w:ins>
      <w:del w:id="10743" w:author="V2X" w:date="2020-05-11T19:24:00Z">
        <w:r w:rsidRPr="00F537EB">
          <w:delText>N</w:delText>
        </w:r>
      </w:del>
    </w:p>
    <w:p w14:paraId="4B2FB7CB" w14:textId="1C2FCB4F" w:rsidR="006F56D3" w:rsidRPr="00F537EB" w:rsidRDefault="006F56D3" w:rsidP="003B6316">
      <w:pPr>
        <w:pStyle w:val="PL"/>
        <w:rPr>
          <w:del w:id="10744" w:author="V2X" w:date="2020-05-11T19:24:00Z"/>
          <w:rFonts w:eastAsia="等线"/>
        </w:rPr>
      </w:pPr>
      <w:del w:id="10745"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46" w:author="V2X" w:date="2020-05-11T19:25:00Z"/>
        </w:trPr>
        <w:tc>
          <w:tcPr>
            <w:tcW w:w="14204" w:type="dxa"/>
          </w:tcPr>
          <w:p w14:paraId="6A14CE58" w14:textId="1C13E500" w:rsidR="006F56D3" w:rsidRPr="00F537EB" w:rsidRDefault="006F56D3" w:rsidP="00AB77CA">
            <w:pPr>
              <w:pStyle w:val="TAL"/>
              <w:rPr>
                <w:del w:id="10747" w:author="V2X" w:date="2020-05-11T19:25:00Z"/>
                <w:b/>
                <w:bCs/>
                <w:lang w:eastAsia="en-GB"/>
              </w:rPr>
            </w:pPr>
            <w:commentRangeStart w:id="10748"/>
            <w:del w:id="1074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50" w:author="V2X" w:date="2020-05-11T19:25:00Z"/>
                <w:bCs/>
                <w:noProof/>
                <w:lang w:eastAsia="en-GB"/>
              </w:rPr>
            </w:pPr>
            <w:del w:id="10751" w:author="V2X" w:date="2020-05-11T19:25:00Z">
              <w:r w:rsidRPr="00F537EB">
                <w:rPr>
                  <w:bCs/>
                  <w:kern w:val="2"/>
                  <w:lang w:eastAsia="en-GB"/>
                </w:rPr>
                <w:delText>Indicates the frequency of the sidelink configuration.</w:delText>
              </w:r>
              <w:commentRangeEnd w:id="10748"/>
              <w:r w:rsidR="00370800">
                <w:rPr>
                  <w:rStyle w:val="ad"/>
                  <w:rFonts w:ascii="Times New Roman" w:eastAsia="宋体" w:hAnsi="Times New Roman"/>
                  <w:lang w:eastAsia="en-US"/>
                </w:rPr>
                <w:commentReference w:id="10748"/>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52"/>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52"/>
            <w:r w:rsidR="00370800">
              <w:rPr>
                <w:rStyle w:val="ad"/>
                <w:rFonts w:ascii="Times New Roman" w:eastAsia="宋体" w:hAnsi="Times New Roman"/>
                <w:lang w:eastAsia="en-US"/>
              </w:rPr>
              <w:commentReference w:id="10752"/>
            </w:r>
            <w:ins w:id="10753"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5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755" w:name="_Toc36757423"/>
      <w:bookmarkStart w:id="10756" w:name="_Toc36836964"/>
      <w:bookmarkStart w:id="10757" w:name="_Toc36843941"/>
      <w:bookmarkStart w:id="10758" w:name="_Toc37068230"/>
      <w:r w:rsidRPr="00F537EB">
        <w:t>–</w:t>
      </w:r>
      <w:r w:rsidRPr="00F537EB">
        <w:tab/>
        <w:t>SL-LogicalChannelConfig</w:t>
      </w:r>
      <w:bookmarkEnd w:id="10755"/>
      <w:bookmarkEnd w:id="10756"/>
      <w:bookmarkEnd w:id="10757"/>
      <w:bookmarkEnd w:id="10758"/>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759"/>
            <w:commentRangeEnd w:id="10759"/>
            <w:r w:rsidR="0074626D">
              <w:rPr>
                <w:rStyle w:val="ad"/>
                <w:rFonts w:ascii="Times New Roman" w:eastAsia="宋体" w:hAnsi="Times New Roman"/>
                <w:lang w:eastAsia="en-US"/>
              </w:rPr>
              <w:commentReference w:id="10759"/>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60"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761" w:name="_Toc36757424"/>
      <w:bookmarkStart w:id="10762" w:name="_Toc36836965"/>
      <w:bookmarkStart w:id="10763" w:name="_Toc36843942"/>
      <w:bookmarkStart w:id="10764" w:name="_Toc37068231"/>
      <w:r w:rsidRPr="00F537EB">
        <w:t>–</w:t>
      </w:r>
      <w:r w:rsidRPr="00F537EB">
        <w:tab/>
      </w:r>
      <w:r w:rsidRPr="00F537EB">
        <w:rPr>
          <w:i/>
          <w:iCs/>
        </w:rPr>
        <w:t>SL-MeasConfigCommon</w:t>
      </w:r>
      <w:bookmarkEnd w:id="10761"/>
      <w:bookmarkEnd w:id="10762"/>
      <w:bookmarkEnd w:id="10763"/>
      <w:bookmarkEnd w:id="10764"/>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65"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766" w:name="_Toc36757425"/>
      <w:bookmarkStart w:id="10767" w:name="_Toc36836966"/>
      <w:bookmarkStart w:id="10768" w:name="_Toc36843943"/>
      <w:bookmarkStart w:id="10769" w:name="_Toc37068232"/>
      <w:r w:rsidRPr="00F537EB">
        <w:t>–</w:t>
      </w:r>
      <w:r w:rsidRPr="00F537EB">
        <w:tab/>
      </w:r>
      <w:r w:rsidRPr="00F537EB">
        <w:rPr>
          <w:i/>
          <w:iCs/>
        </w:rPr>
        <w:t>SL-MeasConfigInfo</w:t>
      </w:r>
      <w:bookmarkEnd w:id="10766"/>
      <w:bookmarkEnd w:id="10767"/>
      <w:bookmarkEnd w:id="10768"/>
      <w:bookmarkEnd w:id="10769"/>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70"/>
      <w:r w:rsidRPr="00F537EB">
        <w:t>N</w:t>
      </w:r>
      <w:commentRangeEnd w:id="10770"/>
      <w:r w:rsidR="00820526">
        <w:rPr>
          <w:rStyle w:val="ad"/>
          <w:rFonts w:ascii="Times New Roman" w:eastAsia="宋体" w:hAnsi="Times New Roman"/>
          <w:noProof w:val="0"/>
          <w:lang w:eastAsia="en-US"/>
        </w:rPr>
        <w:commentReference w:id="1077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71"/>
      <w:r w:rsidRPr="00F537EB">
        <w:t>N</w:t>
      </w:r>
      <w:commentRangeEnd w:id="10771"/>
      <w:r w:rsidR="00820526">
        <w:rPr>
          <w:rStyle w:val="ad"/>
          <w:rFonts w:ascii="Times New Roman" w:eastAsia="宋体" w:hAnsi="Times New Roman"/>
          <w:noProof w:val="0"/>
          <w:lang w:eastAsia="en-US"/>
        </w:rPr>
        <w:commentReference w:id="1077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772" w:name="_Toc36757426"/>
      <w:bookmarkStart w:id="10773" w:name="_Toc36836967"/>
      <w:bookmarkStart w:id="10774" w:name="_Toc36843944"/>
      <w:bookmarkStart w:id="10775" w:name="_Toc37068233"/>
      <w:r w:rsidRPr="00F537EB">
        <w:t>–</w:t>
      </w:r>
      <w:r w:rsidRPr="00F537EB">
        <w:tab/>
      </w:r>
      <w:r w:rsidRPr="00F537EB">
        <w:rPr>
          <w:i/>
          <w:iCs/>
        </w:rPr>
        <w:t>SL-MeasIdList</w:t>
      </w:r>
      <w:bookmarkEnd w:id="10772"/>
      <w:bookmarkEnd w:id="10773"/>
      <w:bookmarkEnd w:id="10774"/>
      <w:bookmarkEnd w:id="1077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776" w:name="_Toc36757427"/>
      <w:bookmarkStart w:id="10777" w:name="_Toc36836968"/>
      <w:bookmarkStart w:id="10778" w:name="_Toc36843945"/>
      <w:bookmarkStart w:id="10779" w:name="_Toc37068234"/>
      <w:r w:rsidRPr="00F537EB">
        <w:lastRenderedPageBreak/>
        <w:t>–</w:t>
      </w:r>
      <w:r w:rsidRPr="00F537EB">
        <w:tab/>
      </w:r>
      <w:r w:rsidRPr="00F537EB">
        <w:rPr>
          <w:i/>
          <w:iCs/>
        </w:rPr>
        <w:t>SL-MeasObjectList</w:t>
      </w:r>
      <w:bookmarkEnd w:id="10776"/>
      <w:bookmarkEnd w:id="10777"/>
      <w:bookmarkEnd w:id="10778"/>
      <w:bookmarkEnd w:id="1077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780" w:name="_Toc36757428"/>
      <w:bookmarkStart w:id="10781" w:name="_Toc36836969"/>
      <w:bookmarkStart w:id="10782" w:name="_Toc36843946"/>
      <w:bookmarkStart w:id="10783" w:name="_Toc37068235"/>
      <w:r w:rsidRPr="00F537EB">
        <w:t>–</w:t>
      </w:r>
      <w:r w:rsidRPr="00F537EB">
        <w:tab/>
      </w:r>
      <w:r w:rsidRPr="00F537EB">
        <w:rPr>
          <w:i/>
          <w:iCs/>
        </w:rPr>
        <w:t>SL-PDCP-Config</w:t>
      </w:r>
      <w:bookmarkEnd w:id="10780"/>
      <w:bookmarkEnd w:id="10781"/>
      <w:bookmarkEnd w:id="10782"/>
      <w:bookmarkEnd w:id="1078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784"/>
      <w:commentRangeEnd w:id="10784"/>
      <w:r w:rsidR="001D4CC0">
        <w:rPr>
          <w:rStyle w:val="ad"/>
          <w:rFonts w:ascii="Times New Roman" w:eastAsia="宋体" w:hAnsi="Times New Roman"/>
          <w:noProof w:val="0"/>
          <w:lang w:eastAsia="en-US"/>
        </w:rPr>
        <w:commentReference w:id="1078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785" w:author="V2X" w:date="2020-05-11T19:26:00Z"/>
        </w:rPr>
      </w:pPr>
      <w:r w:rsidRPr="00F537EB">
        <w:t xml:space="preserve">    sl-HeaderCompression-r16     </w:t>
      </w:r>
      <w:del w:id="10786" w:author="V2X" w:date="2020-05-11T19:26:00Z">
        <w:r w:rsidRPr="00F537EB">
          <w:delText>CHOICE {</w:delText>
        </w:r>
      </w:del>
    </w:p>
    <w:p w14:paraId="35595D19" w14:textId="4B8FDADC" w:rsidR="006F56D3" w:rsidRPr="00F537EB" w:rsidRDefault="006F56D3" w:rsidP="003B6316">
      <w:pPr>
        <w:pStyle w:val="PL"/>
        <w:rPr>
          <w:del w:id="10787" w:author="V2X" w:date="2020-05-11T19:26:00Z"/>
        </w:rPr>
      </w:pPr>
      <w:del w:id="10788"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78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790"/>
      <w:commentRangeEnd w:id="10790"/>
      <w:r w:rsidR="00C2257A">
        <w:rPr>
          <w:rStyle w:val="ad"/>
          <w:rFonts w:ascii="Times New Roman" w:eastAsia="宋体" w:hAnsi="Times New Roman"/>
          <w:noProof w:val="0"/>
          <w:lang w:eastAsia="en-US"/>
        </w:rPr>
        <w:commentReference w:id="10790"/>
      </w:r>
      <w:r w:rsidRPr="00F537EB">
        <w:t xml:space="preserve">                   INTEGER (1..16383)                          </w:t>
      </w:r>
      <w:r w:rsidR="004836C0" w:rsidRPr="00F537EB">
        <w:t xml:space="preserve"> </w:t>
      </w:r>
      <w:r w:rsidRPr="00F537EB">
        <w:t xml:space="preserve">           DEFAULT 15</w:t>
      </w:r>
      <w:del w:id="10791" w:author="V2X" w:date="2020-05-11T19:27:00Z">
        <w:r w:rsidRPr="00F537EB">
          <w:delText>,</w:delText>
        </w:r>
      </w:del>
    </w:p>
    <w:p w14:paraId="73C967B2" w14:textId="57E41F7D" w:rsidR="006F56D3" w:rsidRPr="00F537EB" w:rsidRDefault="006F56D3" w:rsidP="003B6316">
      <w:pPr>
        <w:pStyle w:val="PL"/>
        <w:rPr>
          <w:del w:id="10792" w:author="V2X" w:date="2020-05-11T19:26:00Z"/>
        </w:rPr>
      </w:pPr>
      <w:r w:rsidRPr="00F537EB">
        <w:t xml:space="preserve">            </w:t>
      </w:r>
      <w:del w:id="10793" w:author="V2X" w:date="2020-05-11T19:26:00Z">
        <w:r w:rsidRPr="00F537EB">
          <w:delText>profiles-r16                 SEQUENCE {</w:delText>
        </w:r>
      </w:del>
    </w:p>
    <w:p w14:paraId="109C1566" w14:textId="0E499978" w:rsidR="006F56D3" w:rsidRPr="00F537EB" w:rsidRDefault="006F56D3" w:rsidP="003B6316">
      <w:pPr>
        <w:pStyle w:val="PL"/>
        <w:rPr>
          <w:del w:id="10794" w:author="V2X" w:date="2020-05-11T19:26:00Z"/>
        </w:rPr>
      </w:pPr>
      <w:del w:id="10795" w:author="V2X" w:date="2020-05-11T19:26:00Z">
        <w:r w:rsidRPr="00F537EB">
          <w:delText xml:space="preserve">                profile0x0001-r16            BOOLEAN,</w:delText>
        </w:r>
      </w:del>
    </w:p>
    <w:p w14:paraId="4EED95BD" w14:textId="7EFFFFAD" w:rsidR="006F56D3" w:rsidRPr="00F537EB" w:rsidRDefault="006F56D3" w:rsidP="003B6316">
      <w:pPr>
        <w:pStyle w:val="PL"/>
        <w:rPr>
          <w:del w:id="10796" w:author="V2X" w:date="2020-05-11T19:26:00Z"/>
        </w:rPr>
      </w:pPr>
      <w:del w:id="10797" w:author="V2X" w:date="2020-05-11T19:26:00Z">
        <w:r w:rsidRPr="00F537EB">
          <w:delText xml:space="preserve">                profile0x0002-r16            BOOLEAN,</w:delText>
        </w:r>
      </w:del>
    </w:p>
    <w:p w14:paraId="0B964988" w14:textId="32D79446" w:rsidR="006F56D3" w:rsidRPr="00F537EB" w:rsidRDefault="006F56D3" w:rsidP="003B6316">
      <w:pPr>
        <w:pStyle w:val="PL"/>
        <w:rPr>
          <w:del w:id="10798" w:author="V2X" w:date="2020-05-11T19:26:00Z"/>
        </w:rPr>
      </w:pPr>
      <w:del w:id="10799" w:author="V2X" w:date="2020-05-11T19:26:00Z">
        <w:r w:rsidRPr="00F537EB">
          <w:delText xml:space="preserve">                profile0x0003-r16            BOOLEAN,</w:delText>
        </w:r>
      </w:del>
    </w:p>
    <w:p w14:paraId="1F8FA007" w14:textId="6542E2EE" w:rsidR="006F56D3" w:rsidRPr="00F537EB" w:rsidRDefault="006F56D3" w:rsidP="003B6316">
      <w:pPr>
        <w:pStyle w:val="PL"/>
        <w:rPr>
          <w:del w:id="10800" w:author="V2X" w:date="2020-05-11T19:26:00Z"/>
        </w:rPr>
      </w:pPr>
      <w:del w:id="10801" w:author="V2X" w:date="2020-05-11T19:26:00Z">
        <w:r w:rsidRPr="00F537EB">
          <w:delText xml:space="preserve">                profile0x0004-r16            BOOLEAN,</w:delText>
        </w:r>
      </w:del>
    </w:p>
    <w:p w14:paraId="63FAFA2B" w14:textId="34AA083A" w:rsidR="006F56D3" w:rsidRPr="00F537EB" w:rsidRDefault="006F56D3" w:rsidP="003B6316">
      <w:pPr>
        <w:pStyle w:val="PL"/>
        <w:rPr>
          <w:del w:id="10802" w:author="V2X" w:date="2020-05-11T19:26:00Z"/>
        </w:rPr>
      </w:pPr>
      <w:del w:id="10803" w:author="V2X" w:date="2020-05-11T19:26:00Z">
        <w:r w:rsidRPr="00F537EB">
          <w:delText xml:space="preserve">                profile0x0006-r16            BOOLEAN,</w:delText>
        </w:r>
      </w:del>
    </w:p>
    <w:p w14:paraId="2E5C245B" w14:textId="38240E65" w:rsidR="006F56D3" w:rsidRPr="00F537EB" w:rsidRDefault="006F56D3" w:rsidP="003B6316">
      <w:pPr>
        <w:pStyle w:val="PL"/>
        <w:rPr>
          <w:del w:id="10804" w:author="V2X" w:date="2020-05-11T19:26:00Z"/>
        </w:rPr>
      </w:pPr>
      <w:del w:id="10805" w:author="V2X" w:date="2020-05-11T19:26:00Z">
        <w:r w:rsidRPr="00F537EB">
          <w:delText xml:space="preserve">                profile0x0101-r16            BOOLEAN,</w:delText>
        </w:r>
      </w:del>
    </w:p>
    <w:p w14:paraId="1FEB7DA5" w14:textId="56754078" w:rsidR="006F56D3" w:rsidRPr="00F537EB" w:rsidRDefault="006F56D3" w:rsidP="003B6316">
      <w:pPr>
        <w:pStyle w:val="PL"/>
        <w:rPr>
          <w:del w:id="10806" w:author="V2X" w:date="2020-05-11T19:26:00Z"/>
        </w:rPr>
      </w:pPr>
      <w:del w:id="10807" w:author="V2X" w:date="2020-05-11T19:26:00Z">
        <w:r w:rsidRPr="00F537EB">
          <w:delText xml:space="preserve">                profile0x0102-r16            BOOLEAN,</w:delText>
        </w:r>
      </w:del>
    </w:p>
    <w:p w14:paraId="283FDA77" w14:textId="7E9BF120" w:rsidR="006F56D3" w:rsidRPr="00F537EB" w:rsidRDefault="006F56D3" w:rsidP="003B6316">
      <w:pPr>
        <w:pStyle w:val="PL"/>
        <w:rPr>
          <w:del w:id="10808" w:author="V2X" w:date="2020-05-11T19:26:00Z"/>
        </w:rPr>
      </w:pPr>
      <w:del w:id="10809" w:author="V2X" w:date="2020-05-11T19:26:00Z">
        <w:r w:rsidRPr="00F537EB">
          <w:delText xml:space="preserve">                profile0x0103-r16            BOOLEAN,</w:delText>
        </w:r>
      </w:del>
    </w:p>
    <w:p w14:paraId="34ACD18F" w14:textId="6A11D224" w:rsidR="006F56D3" w:rsidRPr="00F537EB" w:rsidRDefault="006F56D3" w:rsidP="003B6316">
      <w:pPr>
        <w:pStyle w:val="PL"/>
        <w:rPr>
          <w:del w:id="10810" w:author="V2X" w:date="2020-05-11T19:26:00Z"/>
        </w:rPr>
      </w:pPr>
      <w:del w:id="10811" w:author="V2X" w:date="2020-05-11T19:26:00Z">
        <w:r w:rsidRPr="00F537EB">
          <w:delText xml:space="preserve">                profile0x0104-r16            BOOLEAN</w:delText>
        </w:r>
      </w:del>
    </w:p>
    <w:p w14:paraId="64F03BFB" w14:textId="47F1E42B" w:rsidR="006F56D3" w:rsidRPr="00F537EB" w:rsidRDefault="006F56D3" w:rsidP="003B6316">
      <w:pPr>
        <w:pStyle w:val="PL"/>
        <w:rPr>
          <w:del w:id="10812" w:author="V2X" w:date="2020-05-11T19:26:00Z"/>
        </w:rPr>
      </w:pPr>
      <w:del w:id="10813" w:author="V2X" w:date="2020-05-11T19:26:00Z">
        <w:r w:rsidRPr="00F537EB">
          <w:delText xml:space="preserve">            }</w:delText>
        </w:r>
      </w:del>
    </w:p>
    <w:p w14:paraId="6F39EEA3" w14:textId="7ADC368C" w:rsidR="006F56D3" w:rsidRPr="00F537EB" w:rsidRDefault="006F56D3" w:rsidP="003B6316">
      <w:pPr>
        <w:pStyle w:val="PL"/>
        <w:rPr>
          <w:del w:id="10814" w:author="V2X" w:date="2020-05-11T19:26:00Z"/>
        </w:rPr>
      </w:pPr>
      <w:del w:id="10815" w:author="V2X" w:date="2020-05-11T19:26:00Z">
        <w:r w:rsidRPr="00F537EB">
          <w:delText xml:space="preserve">        },</w:delText>
        </w:r>
      </w:del>
    </w:p>
    <w:p w14:paraId="1C84D6FB" w14:textId="6D259098" w:rsidR="006F56D3" w:rsidRPr="00F537EB" w:rsidRDefault="006F56D3" w:rsidP="003B6316">
      <w:pPr>
        <w:pStyle w:val="PL"/>
      </w:pPr>
      <w:del w:id="1081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17" w:author="V2X" w:date="2020-05-11T19:27:00Z">
              <w:r w:rsidRPr="00F537EB">
                <w:delText>n</w:delText>
              </w:r>
            </w:del>
            <w:r w:rsidRPr="00F537EB">
              <w:t xml:space="preserve">ling and in case of SLRB configuration via system information and pre-configuration; otherwise the field is </w:t>
            </w:r>
            <w:del w:id="10818" w:author="V2X" w:date="2020-05-11T19:27:00Z">
              <w:r w:rsidRPr="00F537EB">
                <w:delText xml:space="preserve">OPTIONALly </w:delText>
              </w:r>
            </w:del>
            <w:ins w:id="10819"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20" w:author="V2X" w:date="2020-05-11T19:27:00Z">
              <w:r w:rsidRPr="00F537EB" w:rsidDel="00D025AA">
                <w:delText>i</w:delText>
              </w:r>
            </w:del>
            <w:r w:rsidRPr="00F537EB">
              <w:t>t</w:t>
            </w:r>
            <w:ins w:id="1082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22" w:name="_Toc36757429"/>
      <w:bookmarkStart w:id="10823" w:name="_Toc36836970"/>
      <w:bookmarkStart w:id="10824" w:name="_Toc36843947"/>
      <w:bookmarkStart w:id="10825" w:name="_Toc37068236"/>
      <w:r w:rsidRPr="00F537EB">
        <w:t>–</w:t>
      </w:r>
      <w:r w:rsidRPr="00F537EB">
        <w:tab/>
      </w:r>
      <w:r w:rsidRPr="00F537EB">
        <w:rPr>
          <w:i/>
          <w:iCs/>
        </w:rPr>
        <w:t>SL-PSSCH-TxConfigList</w:t>
      </w:r>
      <w:bookmarkEnd w:id="10822"/>
      <w:bookmarkEnd w:id="10823"/>
      <w:bookmarkEnd w:id="10824"/>
      <w:bookmarkEnd w:id="1082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26"/>
            <w:r w:rsidRPr="00F537EB">
              <w:t xml:space="preserve">The field is </w:t>
            </w:r>
            <w:del w:id="10827" w:author="V2X" w:date="2020-05-11T19:28:00Z">
              <w:r w:rsidRPr="00F537EB">
                <w:delText xml:space="preserve">OPTIONALly </w:delText>
              </w:r>
            </w:del>
            <w:ins w:id="1082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26"/>
            <w:r w:rsidR="007A4411">
              <w:rPr>
                <w:rStyle w:val="ad"/>
                <w:rFonts w:ascii="Times New Roman" w:eastAsia="宋体" w:hAnsi="Times New Roman"/>
                <w:lang w:eastAsia="en-US"/>
              </w:rPr>
              <w:commentReference w:id="10826"/>
            </w:r>
          </w:p>
        </w:tc>
      </w:tr>
    </w:tbl>
    <w:p w14:paraId="5FFC9971" w14:textId="77777777" w:rsidR="00D025AA" w:rsidRPr="005D6716" w:rsidRDefault="00D025AA" w:rsidP="00D025AA">
      <w:pPr>
        <w:rPr>
          <w:ins w:id="1082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30" w:author="V2X" w:date="2020-05-11T19:28:00Z"/>
          <w:rFonts w:ascii="Arial" w:hAnsi="Arial"/>
          <w:lang w:val="en-US"/>
        </w:rPr>
      </w:pPr>
      <w:ins w:id="1083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32" w:author="V2X" w:date="2020-05-11T19:28:00Z"/>
          <w:lang w:val="en-US"/>
        </w:rPr>
      </w:pPr>
      <w:ins w:id="10833"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34" w:author="V2X" w:date="2020-05-11T19:28:00Z"/>
          <w:rFonts w:ascii="Arial" w:hAnsi="Arial"/>
          <w:b/>
          <w:lang w:val="en-US"/>
        </w:rPr>
      </w:pPr>
      <w:ins w:id="1083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6" w:author="V2X" w:date="2020-05-11T19:28:00Z"/>
          <w:rFonts w:ascii="Courier New" w:hAnsi="Courier New"/>
          <w:color w:val="808080"/>
          <w:sz w:val="16"/>
          <w:lang w:val="en-US"/>
        </w:rPr>
      </w:pPr>
      <w:ins w:id="1083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8" w:author="V2X" w:date="2020-05-11T19:28:00Z"/>
          <w:rFonts w:ascii="Courier New" w:hAnsi="Courier New"/>
          <w:color w:val="808080"/>
          <w:sz w:val="16"/>
          <w:lang w:val="en-US"/>
        </w:rPr>
      </w:pPr>
      <w:ins w:id="1083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1" w:author="V2X" w:date="2020-05-11T19:28:00Z"/>
          <w:rFonts w:ascii="Courier New" w:hAnsi="Courier New"/>
          <w:sz w:val="16"/>
          <w:lang w:val="en-US"/>
        </w:rPr>
      </w:pPr>
      <w:ins w:id="1084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3" w:author="V2X" w:date="2020-05-11T19:28:00Z"/>
          <w:rFonts w:ascii="Courier New" w:hAnsi="Courier New"/>
          <w:sz w:val="16"/>
          <w:lang w:val="en-US"/>
        </w:rPr>
      </w:pPr>
      <w:ins w:id="1084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5" w:author="V2X" w:date="2020-05-11T19:28:00Z"/>
          <w:rFonts w:ascii="Courier New" w:hAnsi="Courier New"/>
          <w:sz w:val="16"/>
          <w:lang w:val="en-US"/>
        </w:rPr>
      </w:pPr>
      <w:ins w:id="1084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7" w:author="V2X" w:date="2020-05-11T19:28:00Z"/>
          <w:rFonts w:ascii="Courier New" w:hAnsi="Courier New"/>
          <w:sz w:val="16"/>
          <w:lang w:val="en-US"/>
        </w:rPr>
      </w:pPr>
      <w:ins w:id="1084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9" w:author="V2X" w:date="2020-05-11T19:28:00Z"/>
          <w:rFonts w:ascii="Courier New" w:hAnsi="Courier New"/>
          <w:sz w:val="16"/>
          <w:lang w:val="en-US"/>
        </w:rPr>
      </w:pPr>
      <w:ins w:id="1085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2" w:author="V2X" w:date="2020-05-11T19:28:00Z"/>
          <w:rFonts w:ascii="Courier New" w:hAnsi="Courier New"/>
          <w:color w:val="808080"/>
          <w:sz w:val="16"/>
          <w:lang w:val="en-US"/>
        </w:rPr>
      </w:pPr>
      <w:ins w:id="1085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4" w:author="V2X" w:date="2020-05-11T19:28:00Z"/>
          <w:rFonts w:ascii="Courier New" w:hAnsi="Courier New"/>
          <w:color w:val="808080"/>
          <w:sz w:val="16"/>
          <w:lang w:val="en-US"/>
        </w:rPr>
      </w:pPr>
      <w:ins w:id="1085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5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57" w:author="V2X" w:date="2020-05-11T19:28:00Z"/>
        </w:trPr>
        <w:tc>
          <w:tcPr>
            <w:tcW w:w="14204" w:type="dxa"/>
          </w:tcPr>
          <w:p w14:paraId="39D1F2DA" w14:textId="77777777" w:rsidR="00D025AA" w:rsidRPr="005D6716" w:rsidRDefault="00D025AA" w:rsidP="00AD2B89">
            <w:pPr>
              <w:keepNext/>
              <w:keepLines/>
              <w:jc w:val="center"/>
              <w:rPr>
                <w:ins w:id="10858" w:author="V2X" w:date="2020-05-11T19:28:00Z"/>
                <w:rFonts w:ascii="Arial" w:hAnsi="Arial"/>
                <w:b/>
                <w:sz w:val="18"/>
                <w:lang w:val="en-US"/>
              </w:rPr>
            </w:pPr>
            <w:ins w:id="1085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60" w:author="V2X" w:date="2020-05-11T19:28:00Z"/>
        </w:trPr>
        <w:tc>
          <w:tcPr>
            <w:tcW w:w="14204" w:type="dxa"/>
          </w:tcPr>
          <w:p w14:paraId="2EE228EF" w14:textId="77777777" w:rsidR="00D025AA" w:rsidRPr="005D6716" w:rsidRDefault="00D025AA" w:rsidP="00AD2B89">
            <w:pPr>
              <w:keepNext/>
              <w:keepLines/>
              <w:rPr>
                <w:ins w:id="10861" w:author="V2X" w:date="2020-05-11T19:28:00Z"/>
                <w:rFonts w:ascii="Arial" w:hAnsi="Arial"/>
                <w:b/>
                <w:i/>
                <w:sz w:val="18"/>
                <w:lang w:val="en-US"/>
              </w:rPr>
            </w:pPr>
            <w:ins w:id="1086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63" w:author="V2X" w:date="2020-05-11T19:28:00Z"/>
                <w:rFonts w:ascii="Arial" w:hAnsi="Arial"/>
                <w:b/>
                <w:i/>
                <w:sz w:val="18"/>
                <w:lang w:val="en-US"/>
              </w:rPr>
            </w:pPr>
            <w:ins w:id="1086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65" w:author="V2X" w:date="2020-05-11T19:28:00Z"/>
        </w:trPr>
        <w:tc>
          <w:tcPr>
            <w:tcW w:w="14204" w:type="dxa"/>
          </w:tcPr>
          <w:p w14:paraId="1C5211AF" w14:textId="77777777" w:rsidR="00D025AA" w:rsidRPr="005D6716" w:rsidRDefault="00D025AA" w:rsidP="00AD2B89">
            <w:pPr>
              <w:keepNext/>
              <w:keepLines/>
              <w:rPr>
                <w:ins w:id="10866" w:author="V2X" w:date="2020-05-11T19:28:00Z"/>
                <w:rFonts w:ascii="Arial" w:hAnsi="Arial"/>
                <w:b/>
                <w:i/>
                <w:sz w:val="18"/>
                <w:lang w:val="en-US"/>
              </w:rPr>
            </w:pPr>
            <w:ins w:id="1086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68" w:author="V2X" w:date="2020-05-11T19:28:00Z"/>
                <w:rFonts w:ascii="Arial" w:hAnsi="Arial"/>
                <w:b/>
                <w:i/>
                <w:sz w:val="18"/>
                <w:lang w:val="en-US"/>
              </w:rPr>
            </w:pPr>
            <w:ins w:id="1086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7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871" w:name="_Toc36757430"/>
      <w:bookmarkStart w:id="10872" w:name="_Toc36836971"/>
      <w:bookmarkStart w:id="10873" w:name="_Toc36843948"/>
      <w:bookmarkStart w:id="10874" w:name="_Toc37068237"/>
      <w:r w:rsidRPr="00F537EB">
        <w:lastRenderedPageBreak/>
        <w:t>–</w:t>
      </w:r>
      <w:r w:rsidRPr="00F537EB">
        <w:tab/>
        <w:t>SL-</w:t>
      </w:r>
      <w:r w:rsidRPr="00F537EB">
        <w:rPr>
          <w:i/>
          <w:iCs/>
        </w:rPr>
        <w:t>QoS-FlowIdentity</w:t>
      </w:r>
      <w:bookmarkEnd w:id="10871"/>
      <w:bookmarkEnd w:id="10872"/>
      <w:bookmarkEnd w:id="10873"/>
      <w:bookmarkEnd w:id="1087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875" w:name="_Toc36757431"/>
      <w:bookmarkStart w:id="10876" w:name="_Toc36836972"/>
      <w:bookmarkStart w:id="10877" w:name="_Toc36843949"/>
      <w:bookmarkStart w:id="10878" w:name="_Toc37068238"/>
      <w:r w:rsidRPr="00F537EB">
        <w:t>–</w:t>
      </w:r>
      <w:r w:rsidRPr="00F537EB">
        <w:tab/>
      </w:r>
      <w:r w:rsidRPr="00F537EB">
        <w:rPr>
          <w:i/>
          <w:iCs/>
        </w:rPr>
        <w:t>SL-QoS-Profile</w:t>
      </w:r>
      <w:bookmarkEnd w:id="10875"/>
      <w:bookmarkEnd w:id="10876"/>
      <w:bookmarkEnd w:id="10877"/>
      <w:bookmarkEnd w:id="1087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879"/>
      <w:r w:rsidRPr="00F537EB">
        <w:t xml:space="preserve">SL-QoS-Profile-r16 </w:t>
      </w:r>
      <w:commentRangeEnd w:id="10879"/>
      <w:r w:rsidR="00F73E05">
        <w:rPr>
          <w:rStyle w:val="ad"/>
          <w:rFonts w:ascii="Times New Roman" w:eastAsia="宋体" w:hAnsi="Times New Roman"/>
          <w:noProof w:val="0"/>
          <w:lang w:eastAsia="en-US"/>
        </w:rPr>
        <w:commentReference w:id="1087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880"/>
      <w:r w:rsidRPr="00F537EB">
        <w:t>(1..83)</w:t>
      </w:r>
      <w:commentRangeEnd w:id="10880"/>
      <w:r w:rsidR="00820526">
        <w:rPr>
          <w:rStyle w:val="ad"/>
          <w:rFonts w:ascii="Times New Roman" w:eastAsia="宋体" w:hAnsi="Times New Roman"/>
          <w:noProof w:val="0"/>
          <w:lang w:eastAsia="en-US"/>
        </w:rPr>
        <w:commentReference w:id="1088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881"/>
      <w:r w:rsidRPr="00F537EB">
        <w:t>0..7</w:t>
      </w:r>
      <w:commentRangeEnd w:id="10881"/>
      <w:r w:rsidR="003012AD">
        <w:rPr>
          <w:rStyle w:val="ad"/>
          <w:rFonts w:ascii="Times New Roman" w:eastAsia="宋体" w:hAnsi="Times New Roman"/>
          <w:noProof w:val="0"/>
          <w:lang w:eastAsia="en-US"/>
        </w:rPr>
        <w:commentReference w:id="10881"/>
      </w:r>
      <w:r w:rsidRPr="00F537EB">
        <w:t>)</w:t>
      </w:r>
      <w:r w:rsidR="0074626D" w:rsidRPr="0074626D">
        <w:rPr>
          <w:rStyle w:val="ad"/>
          <w:rFonts w:ascii="Times New Roman" w:eastAsia="宋体" w:hAnsi="Times New Roman"/>
          <w:noProof w:val="0"/>
          <w:lang w:eastAsia="en-US"/>
        </w:rPr>
        <w:t xml:space="preserve"> </w:t>
      </w:r>
      <w:commentRangeStart w:id="10882"/>
      <w:commentRangeEnd w:id="10882"/>
      <w:r w:rsidR="0074626D">
        <w:rPr>
          <w:rStyle w:val="ad"/>
          <w:rFonts w:ascii="Times New Roman" w:eastAsia="宋体" w:hAnsi="Times New Roman"/>
          <w:noProof w:val="0"/>
          <w:lang w:eastAsia="en-US"/>
        </w:rPr>
        <w:commentReference w:id="1088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883" w:name="_Toc36757432"/>
      <w:bookmarkStart w:id="10884" w:name="_Toc36836973"/>
      <w:bookmarkStart w:id="10885" w:name="_Toc36843950"/>
      <w:bookmarkStart w:id="10886" w:name="_Toc37068239"/>
      <w:r w:rsidRPr="00F537EB">
        <w:t>–</w:t>
      </w:r>
      <w:r w:rsidRPr="00F537EB">
        <w:tab/>
      </w:r>
      <w:r w:rsidRPr="00F537EB">
        <w:rPr>
          <w:i/>
        </w:rPr>
        <w:t>SL-QuantityConfig</w:t>
      </w:r>
      <w:bookmarkEnd w:id="10883"/>
      <w:bookmarkEnd w:id="10884"/>
      <w:bookmarkEnd w:id="10885"/>
      <w:bookmarkEnd w:id="1088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887" w:name="_Toc36757433"/>
      <w:bookmarkStart w:id="10888" w:name="_Toc36836974"/>
      <w:bookmarkStart w:id="10889" w:name="_Toc36843951"/>
      <w:bookmarkStart w:id="10890" w:name="_Toc37068240"/>
      <w:r w:rsidRPr="00F537EB">
        <w:t>–</w:t>
      </w:r>
      <w:r w:rsidRPr="00F537EB">
        <w:tab/>
      </w:r>
      <w:r w:rsidRPr="00F537EB">
        <w:rPr>
          <w:i/>
          <w:iCs/>
        </w:rPr>
        <w:t>SL-RadioBearerConfig</w:t>
      </w:r>
      <w:bookmarkEnd w:id="10887"/>
      <w:bookmarkEnd w:id="10888"/>
      <w:bookmarkEnd w:id="10889"/>
      <w:bookmarkEnd w:id="1089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891"/>
      <w:r w:rsidR="006F56D3" w:rsidRPr="00A438AA">
        <w:rPr>
          <w:lang w:val="sv-SE"/>
        </w:rPr>
        <w:t>spare8</w:t>
      </w:r>
      <w:commentRangeEnd w:id="10891"/>
      <w:r w:rsidR="00F73E05">
        <w:rPr>
          <w:rStyle w:val="ad"/>
          <w:rFonts w:ascii="Times New Roman" w:eastAsia="宋体" w:hAnsi="Times New Roman"/>
          <w:noProof w:val="0"/>
          <w:lang w:eastAsia="en-US"/>
        </w:rPr>
        <w:commentReference w:id="10891"/>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892"/>
      <w:r w:rsidR="006F56D3" w:rsidRPr="00F537EB">
        <w:t>Need M</w:t>
      </w:r>
      <w:commentRangeEnd w:id="10892"/>
      <w:r w:rsidR="00F73E05">
        <w:rPr>
          <w:rStyle w:val="ad"/>
          <w:rFonts w:ascii="Times New Roman" w:eastAsia="宋体" w:hAnsi="Times New Roman"/>
          <w:noProof w:val="0"/>
          <w:lang w:eastAsia="en-US"/>
        </w:rPr>
        <w:commentReference w:id="1089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893" w:name="_Toc36757434"/>
      <w:bookmarkStart w:id="10894" w:name="_Toc36836975"/>
      <w:bookmarkStart w:id="10895" w:name="_Toc36843952"/>
      <w:bookmarkStart w:id="10896" w:name="_Toc37068241"/>
      <w:r w:rsidRPr="00F537EB">
        <w:lastRenderedPageBreak/>
        <w:t>–</w:t>
      </w:r>
      <w:r w:rsidRPr="00F537EB">
        <w:tab/>
      </w:r>
      <w:r w:rsidRPr="00F537EB">
        <w:rPr>
          <w:i/>
          <w:iCs/>
        </w:rPr>
        <w:t>SL-ReportConfigList</w:t>
      </w:r>
      <w:bookmarkEnd w:id="10893"/>
      <w:bookmarkEnd w:id="10894"/>
      <w:bookmarkEnd w:id="10895"/>
      <w:bookmarkEnd w:id="1089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897" w:author="V2X" w:date="2020-05-11T19:28:00Z">
        <w:r w:rsidR="00D025AA" w:rsidRPr="00D025AA">
          <w:rPr>
            <w:highlight w:val="yellow"/>
            <w:rPrChange w:id="10898" w:author="V2X" w:date="2020-05-11T19:29:00Z">
              <w:rPr/>
            </w:rPrChange>
          </w:rPr>
          <w:t>-r</w:t>
        </w:r>
      </w:ins>
      <w:ins w:id="10899" w:author="V2X" w:date="2020-05-11T19:29:00Z">
        <w:r w:rsidR="00D025AA" w:rsidRPr="00D025AA">
          <w:rPr>
            <w:highlight w:val="yellow"/>
            <w:rPrChange w:id="1090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01" w:author="V2X" w:date="2020-05-11T19:29:00Z">
        <w:r w:rsidR="00D025AA" w:rsidRPr="00D025AA">
          <w:rPr>
            <w:highlight w:val="yellow"/>
            <w:rPrChange w:id="1090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03" w:author="V2X" w:date="2020-05-11T19:29:00Z">
        <w:r w:rsidR="00D025AA" w:rsidRPr="00D025AA">
          <w:rPr>
            <w:highlight w:val="yellow"/>
            <w:rPrChange w:id="1090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05" w:author="V2X" w:date="2020-05-11T19:29:00Z">
        <w:r w:rsidR="00D025AA">
          <w:t>-</w:t>
        </w:r>
        <w:r w:rsidR="00D025AA" w:rsidRPr="00D025AA">
          <w:rPr>
            <w:highlight w:val="yellow"/>
            <w:rPrChange w:id="1090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07" w:author="V2X" w:date="2020-05-11T19:29:00Z">
        <w:r w:rsidR="00D025AA" w:rsidRPr="00D025AA">
          <w:rPr>
            <w:highlight w:val="yellow"/>
            <w:rPrChange w:id="1090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09" w:author="V2X" w:date="2020-05-11T19:29:00Z">
        <w:r w:rsidR="00D025AA" w:rsidRPr="00D025AA">
          <w:rPr>
            <w:highlight w:val="yellow"/>
            <w:rPrChange w:id="1091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11" w:author="V2X" w:date="2020-05-11T19:29:00Z">
        <w:r w:rsidR="00D025AA" w:rsidRPr="00D025AA">
          <w:rPr>
            <w:highlight w:val="yellow"/>
            <w:rPrChange w:id="1091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13" w:author="V2X" w:date="2020-05-11T19:29:00Z">
        <w:r w:rsidR="00D025AA" w:rsidRPr="00D025AA">
          <w:rPr>
            <w:highlight w:val="yellow"/>
            <w:rPrChange w:id="1091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15" w:author="V2X" w:date="2020-05-11T19:29:00Z">
        <w:r w:rsidR="00D025AA" w:rsidRPr="00D025AA">
          <w:rPr>
            <w:highlight w:val="yellow"/>
            <w:rPrChange w:id="1091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17" w:author="V2X" w:date="2020-05-11T19:29:00Z">
        <w:r w:rsidR="00D025AA" w:rsidRPr="00D025AA">
          <w:rPr>
            <w:highlight w:val="yellow"/>
            <w:rPrChange w:id="1091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19" w:author="V2X" w:date="2020-05-11T19:29:00Z">
        <w:r w:rsidR="00D025AA" w:rsidRPr="00D025AA">
          <w:rPr>
            <w:highlight w:val="yellow"/>
            <w:rPrChange w:id="1092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22" w:author="V2X" w:date="2020-05-11T19:30:00Z"/>
                <w:rFonts w:ascii="Arial" w:hAnsi="Arial" w:cs="Arial"/>
                <w:b/>
                <w:bCs/>
                <w:i/>
                <w:iCs/>
                <w:sz w:val="18"/>
                <w:szCs w:val="22"/>
                <w:lang w:val="en-US" w:eastAsia="ko-KR"/>
              </w:rPr>
            </w:pPr>
            <w:ins w:id="1092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24" w:author="V2X" w:date="2020-05-11T19:30:00Z"/>
                <w:rFonts w:ascii="Arial" w:hAnsi="Arial" w:cs="Arial"/>
                <w:b/>
                <w:i/>
                <w:sz w:val="18"/>
                <w:lang w:val="en-US"/>
              </w:rPr>
            </w:pPr>
            <w:ins w:id="1092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2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27" w:author="V2X" w:date="2020-05-11T19:30:00Z"/>
                <w:b/>
                <w:bCs/>
                <w:i/>
                <w:iCs/>
                <w:szCs w:val="22"/>
                <w:lang w:eastAsia="ko-KR"/>
              </w:rPr>
            </w:pPr>
            <w:commentRangeStart w:id="10928"/>
            <w:del w:id="10929" w:author="V2X" w:date="2020-05-11T19:30:00Z">
              <w:r w:rsidRPr="00F537EB">
                <w:rPr>
                  <w:b/>
                  <w:bCs/>
                  <w:i/>
                  <w:iCs/>
                  <w:szCs w:val="22"/>
                  <w:lang w:eastAsia="ko-KR"/>
                </w:rPr>
                <w:delText>sN</w:delText>
              </w:r>
              <w:commentRangeEnd w:id="10928"/>
              <w:r w:rsidR="002717B0">
                <w:rPr>
                  <w:rStyle w:val="ad"/>
                  <w:rFonts w:ascii="Times New Roman" w:eastAsia="宋体" w:hAnsi="Times New Roman"/>
                  <w:lang w:eastAsia="en-US"/>
                </w:rPr>
                <w:commentReference w:id="10928"/>
              </w:r>
              <w:r w:rsidRPr="00F537EB">
                <w:rPr>
                  <w:b/>
                  <w:bCs/>
                  <w:i/>
                  <w:iCs/>
                  <w:szCs w:val="22"/>
                  <w:lang w:eastAsia="ko-KR"/>
                </w:rPr>
                <w:delText>-Threshold</w:delText>
              </w:r>
            </w:del>
          </w:p>
          <w:p w14:paraId="27057E33" w14:textId="50E57044" w:rsidR="006F56D3" w:rsidRPr="00F537EB" w:rsidRDefault="006F56D3" w:rsidP="00AB77CA">
            <w:pPr>
              <w:pStyle w:val="TAL"/>
              <w:rPr>
                <w:del w:id="10930" w:author="V2X" w:date="2020-05-11T19:30:00Z"/>
                <w:lang w:eastAsia="en-GB"/>
              </w:rPr>
            </w:pPr>
            <w:del w:id="1093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32" w:name="_Toc36757435"/>
      <w:bookmarkStart w:id="10933" w:name="_Toc36836976"/>
      <w:bookmarkStart w:id="10934" w:name="_Toc36843953"/>
      <w:bookmarkStart w:id="10935" w:name="_Toc37068242"/>
      <w:r w:rsidRPr="00F537EB">
        <w:t>–</w:t>
      </w:r>
      <w:r w:rsidRPr="00F537EB">
        <w:tab/>
      </w:r>
      <w:commentRangeStart w:id="10936"/>
      <w:r w:rsidRPr="00F537EB">
        <w:rPr>
          <w:i/>
          <w:iCs/>
        </w:rPr>
        <w:t>SL-ResourcePool</w:t>
      </w:r>
      <w:bookmarkEnd w:id="10932"/>
      <w:bookmarkEnd w:id="10933"/>
      <w:bookmarkEnd w:id="10934"/>
      <w:bookmarkEnd w:id="10935"/>
      <w:commentRangeEnd w:id="10936"/>
      <w:r w:rsidR="0084164A">
        <w:rPr>
          <w:rStyle w:val="ad"/>
          <w:rFonts w:ascii="Times New Roman" w:eastAsia="宋体" w:hAnsi="Times New Roman"/>
          <w:lang w:eastAsia="en-US"/>
        </w:rPr>
        <w:commentReference w:id="1093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37" w:author="V2X" w:date="2020-05-11T19:30:00Z"/>
        </w:rPr>
      </w:pPr>
      <w:del w:id="10938"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39" w:author="V2X" w:date="2020-05-11T19:31:00Z"/>
        </w:rPr>
      </w:pPr>
      <w:del w:id="10940" w:author="V2X" w:date="2020-05-11T19:31:00Z">
        <w:r w:rsidRPr="00F537EB">
          <w:delText xml:space="preserve">    </w:delText>
        </w:r>
        <w:commentRangeStart w:id="10941"/>
        <w:r w:rsidRPr="00F537EB">
          <w:delText>sl</w:delText>
        </w:r>
        <w:commentRangeEnd w:id="10941"/>
        <w:r w:rsidR="002717B0">
          <w:rPr>
            <w:rStyle w:val="ad"/>
            <w:rFonts w:ascii="Times New Roman" w:eastAsia="宋体" w:hAnsi="Times New Roman"/>
            <w:noProof w:val="0"/>
            <w:lang w:eastAsia="en-US"/>
          </w:rPr>
          <w:commentReference w:id="10941"/>
        </w:r>
        <w:r w:rsidRPr="00F537EB">
          <w:delText xml:space="preserve">-ConfiguredGrantConfigList-r16  </w:delText>
        </w:r>
        <w:commentRangeStart w:id="10942"/>
        <w:r w:rsidRPr="00F537EB">
          <w:delText xml:space="preserve"> SL-ConfiguredGrantConfigList-r16                                      </w:delText>
        </w:r>
        <w:commentRangeEnd w:id="10942"/>
        <w:r w:rsidR="00E12315">
          <w:rPr>
            <w:rStyle w:val="ad"/>
            <w:rFonts w:ascii="Times New Roman" w:eastAsia="宋体" w:hAnsi="Times New Roman"/>
            <w:noProof w:val="0"/>
            <w:lang w:eastAsia="en-US"/>
          </w:rPr>
          <w:commentReference w:id="10942"/>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43"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44" w:author="V2X" w:date="2020-05-11T19:31:00Z"/>
          <w:rFonts w:ascii="Courier New" w:hAnsi="Courier New"/>
          <w:sz w:val="16"/>
          <w:lang w:val="en-US"/>
        </w:rPr>
      </w:pPr>
      <w:ins w:id="1094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46" w:author="V2X" w:date="2020-05-11T19:31:00Z"/>
          <w:rFonts w:ascii="Courier New" w:hAnsi="Courier New"/>
          <w:color w:val="808080"/>
          <w:sz w:val="16"/>
          <w:lang w:val="en-US"/>
        </w:rPr>
      </w:pPr>
      <w:ins w:id="1094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48" w:author="V2X" w:date="2020-05-11T19:31:00Z">
            <w:rPr>
              <w:rFonts w:eastAsia="等线"/>
            </w:rPr>
          </w:rPrChange>
        </w:rPr>
        <w:pPrChange w:id="10949" w:author="V2X" w:date="2020-05-11T19:31:00Z">
          <w:pPr>
            <w:pStyle w:val="PL"/>
          </w:pPr>
        </w:pPrChange>
      </w:pPr>
      <w:ins w:id="1095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51"/>
      <w:r w:rsidR="006F56D3" w:rsidRPr="00F537EB">
        <w:t>sl-ZoneConfigMCR-Index-r16             INTEGER (0..15)</w:t>
      </w:r>
      <w:commentRangeEnd w:id="10951"/>
      <w:r w:rsidR="00370800">
        <w:rPr>
          <w:rStyle w:val="ad"/>
          <w:rFonts w:ascii="Times New Roman" w:eastAsia="宋体" w:hAnsi="Times New Roman"/>
          <w:noProof w:val="0"/>
          <w:lang w:eastAsia="en-US"/>
        </w:rPr>
        <w:commentReference w:id="1095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52"/>
      <w:r w:rsidR="006F56D3" w:rsidRPr="00F537EB">
        <w:t>sl-ZoneConfig-r16                      SL-ZoneConfig-r16</w:t>
      </w:r>
      <w:commentRangeEnd w:id="10952"/>
      <w:r w:rsidR="00370800">
        <w:rPr>
          <w:rStyle w:val="ad"/>
          <w:rFonts w:ascii="Times New Roman" w:eastAsia="宋体" w:hAnsi="Times New Roman"/>
          <w:noProof w:val="0"/>
          <w:lang w:eastAsia="en-US"/>
        </w:rPr>
        <w:commentReference w:id="1095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5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54" w:author="V2X" w:date="2020-05-11T19:32:00Z">
        <w:r w:rsidR="00D025AA">
          <w:t>List</w:t>
        </w:r>
      </w:ins>
      <w:r w:rsidRPr="00F537EB">
        <w:t xml:space="preserve">-r16          </w:t>
      </w:r>
      <w:ins w:id="10955" w:author="V2X" w:date="2020-05-11T19:32:00Z">
        <w:r w:rsidR="00D025AA" w:rsidRPr="00585BAD">
          <w:rPr>
            <w:color w:val="993366"/>
          </w:rPr>
          <w:t>SEQUENCE</w:t>
        </w:r>
        <w:r w:rsidR="00D025AA" w:rsidRPr="00585BAD">
          <w:rPr>
            <w:color w:val="808080"/>
          </w:rPr>
          <w:t xml:space="preserve"> (SIZE (1..3)) OF INTEGER (2..4)</w:t>
        </w:r>
      </w:ins>
      <w:del w:id="1095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57"/>
      <w:r w:rsidRPr="00F537EB">
        <w:t>275</w:t>
      </w:r>
      <w:commentRangeEnd w:id="10957"/>
      <w:r w:rsidR="00F73E05">
        <w:rPr>
          <w:rStyle w:val="ad"/>
          <w:rFonts w:ascii="Times New Roman" w:eastAsia="宋体" w:hAnsi="Times New Roman"/>
          <w:noProof w:val="0"/>
          <w:lang w:eastAsia="en-US"/>
        </w:rPr>
        <w:commentReference w:id="1095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5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59"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960" w:author="V2X" w:date="2020-05-11T19:32:00Z">
            <w:rPr>
              <w:rFonts w:eastAsia="等线"/>
            </w:rPr>
          </w:rPrChange>
        </w:rPr>
        <w:pPrChange w:id="10961" w:author="V2X" w:date="2020-05-11T19:32:00Z">
          <w:pPr>
            <w:pStyle w:val="PL"/>
          </w:pPr>
        </w:pPrChange>
      </w:pPr>
      <w:ins w:id="1096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63"/>
      <w:r w:rsidRPr="00F537EB">
        <w:t>sl-SelectionWindow-r16</w:t>
      </w:r>
      <w:commentRangeEnd w:id="10963"/>
      <w:r w:rsidR="003012AD">
        <w:rPr>
          <w:rStyle w:val="ad"/>
          <w:rFonts w:ascii="Times New Roman" w:eastAsia="宋体" w:hAnsi="Times New Roman"/>
          <w:noProof w:val="0"/>
          <w:lang w:eastAsia="en-US"/>
        </w:rPr>
        <w:commentReference w:id="1096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64" w:author="V2X" w:date="2020-05-11T19:33:00Z"/>
        </w:rPr>
      </w:pPr>
      <w:r w:rsidRPr="00F537EB">
        <w:t xml:space="preserve">SL-ResourceReservePeriod-r16 ::=       </w:t>
      </w:r>
      <w:ins w:id="10965" w:author="V2X" w:date="2020-05-11T19:33:00Z">
        <w:r w:rsidR="00D025AA">
          <w:t>CHOICE{</w:t>
        </w:r>
      </w:ins>
    </w:p>
    <w:p w14:paraId="4EEFABB2" w14:textId="0DFE86AE" w:rsidR="006F56D3" w:rsidRPr="00F537EB" w:rsidRDefault="00D025AA" w:rsidP="003B6316">
      <w:pPr>
        <w:pStyle w:val="PL"/>
      </w:pPr>
      <w:ins w:id="10966" w:author="V2X" w:date="2020-05-11T19:33:00Z">
        <w:r>
          <w:t xml:space="preserve">    sl-ResourceReservePeriod1-r16          </w:t>
        </w:r>
      </w:ins>
      <w:r w:rsidR="006F56D3" w:rsidRPr="00F537EB">
        <w:t>ENUMERATED {</w:t>
      </w:r>
      <w:ins w:id="10967" w:author="V2X" w:date="2020-05-11T19:34:00Z">
        <w:r>
          <w:t>m</w:t>
        </w:r>
      </w:ins>
      <w:r w:rsidR="006F56D3" w:rsidRPr="00F537EB">
        <w:t xml:space="preserve">s0, </w:t>
      </w:r>
      <w:ins w:id="10968" w:author="V2X" w:date="2020-05-11T19:34:00Z">
        <w:r>
          <w:t>m</w:t>
        </w:r>
      </w:ins>
      <w:r w:rsidR="006F56D3" w:rsidRPr="00F537EB">
        <w:t xml:space="preserve">s100, </w:t>
      </w:r>
      <w:ins w:id="10969" w:author="V2X" w:date="2020-05-11T19:34:00Z">
        <w:r>
          <w:t>m</w:t>
        </w:r>
      </w:ins>
      <w:r w:rsidR="006F56D3" w:rsidRPr="00F537EB">
        <w:t xml:space="preserve">s200, </w:t>
      </w:r>
      <w:ins w:id="10970" w:author="V2X" w:date="2020-05-11T19:34:00Z">
        <w:r>
          <w:t>m</w:t>
        </w:r>
      </w:ins>
      <w:r w:rsidR="006F56D3" w:rsidRPr="00F537EB">
        <w:t xml:space="preserve">s300, </w:t>
      </w:r>
      <w:ins w:id="10971" w:author="V2X" w:date="2020-05-11T19:34:00Z">
        <w:r>
          <w:t>m</w:t>
        </w:r>
      </w:ins>
      <w:r w:rsidR="006F56D3" w:rsidRPr="00F537EB">
        <w:t xml:space="preserve">s400, </w:t>
      </w:r>
      <w:ins w:id="10972" w:author="V2X" w:date="2020-05-11T19:34:00Z">
        <w:r>
          <w:t>m</w:t>
        </w:r>
      </w:ins>
      <w:r w:rsidR="006F56D3" w:rsidRPr="00F537EB">
        <w:t xml:space="preserve">s500, </w:t>
      </w:r>
      <w:ins w:id="10973" w:author="V2X" w:date="2020-05-11T19:34:00Z">
        <w:r>
          <w:t>m</w:t>
        </w:r>
      </w:ins>
      <w:r w:rsidR="006F56D3" w:rsidRPr="00F537EB">
        <w:t xml:space="preserve">s600, </w:t>
      </w:r>
      <w:ins w:id="10974" w:author="V2X" w:date="2020-05-11T19:34:00Z">
        <w:r>
          <w:t>m</w:t>
        </w:r>
      </w:ins>
      <w:r w:rsidR="006F56D3" w:rsidRPr="00F537EB">
        <w:t xml:space="preserve">s700, </w:t>
      </w:r>
      <w:ins w:id="10975" w:author="V2X" w:date="2020-05-11T19:34:00Z">
        <w:r>
          <w:t>m</w:t>
        </w:r>
      </w:ins>
      <w:r w:rsidR="006F56D3" w:rsidRPr="00F537EB">
        <w:t xml:space="preserve">s800, </w:t>
      </w:r>
      <w:ins w:id="10976" w:author="V2X" w:date="2020-05-11T19:34:00Z">
        <w:r>
          <w:t>m</w:t>
        </w:r>
      </w:ins>
      <w:r w:rsidR="006F56D3" w:rsidRPr="00F537EB">
        <w:t xml:space="preserve">s900, </w:t>
      </w:r>
      <w:ins w:id="10977" w:author="V2X" w:date="2020-05-11T19:34:00Z">
        <w:r>
          <w:t>m</w:t>
        </w:r>
      </w:ins>
      <w:r w:rsidR="006F56D3" w:rsidRPr="00F537EB">
        <w:t>s1000}</w:t>
      </w:r>
      <w:commentRangeStart w:id="10978"/>
      <w:commentRangeEnd w:id="10978"/>
      <w:r w:rsidR="005B574D">
        <w:rPr>
          <w:rStyle w:val="ad"/>
          <w:rFonts w:eastAsiaTheme="minorEastAsia"/>
          <w:lang w:eastAsia="en-US"/>
        </w:rPr>
        <w:commentReference w:id="10978"/>
      </w:r>
      <w:ins w:id="1097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980" w:author="V2X" w:date="2020-05-11T19:34:00Z"/>
          <w:rFonts w:ascii="Courier New" w:hAnsi="Courier New" w:cs="Courier New"/>
          <w:sz w:val="16"/>
          <w:lang w:val="en-US"/>
        </w:rPr>
        <w:pPrChange w:id="1098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98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19:34:00Z"/>
          <w:rFonts w:ascii="Courier New" w:eastAsiaTheme="minorEastAsia" w:hAnsi="Courier New"/>
          <w:noProof/>
          <w:sz w:val="16"/>
          <w:lang w:val="en-US" w:eastAsia="zh-CN"/>
        </w:rPr>
      </w:pPr>
      <w:ins w:id="1098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098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986" w:author="V2X" w:date="2020-05-11T19:35:00Z"/>
                <w:rFonts w:ascii="Arial" w:hAnsi="Arial"/>
                <w:b/>
                <w:i/>
                <w:sz w:val="18"/>
                <w:lang w:val="en-US"/>
              </w:rPr>
            </w:pPr>
            <w:ins w:id="1098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988" w:author="V2X" w:date="2020-05-11T19:35:00Z"/>
                <w:rFonts w:ascii="Arial" w:hAnsi="Arial" w:cs="Arial"/>
                <w:b/>
                <w:i/>
                <w:sz w:val="18"/>
                <w:lang w:val="en-US"/>
              </w:rPr>
            </w:pPr>
            <w:ins w:id="1098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99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991" w:author="V2X" w:date="2020-05-11T19:35:00Z"/>
                <w:rFonts w:ascii="Arial" w:hAnsi="Arial"/>
                <w:b/>
                <w:i/>
                <w:sz w:val="18"/>
                <w:lang w:val="en-US"/>
              </w:rPr>
            </w:pPr>
            <w:ins w:id="1099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993" w:author="V2X" w:date="2020-05-11T19:35:00Z"/>
                <w:rFonts w:ascii="Arial" w:hAnsi="Arial" w:cs="Arial"/>
                <w:b/>
                <w:i/>
                <w:sz w:val="18"/>
                <w:lang w:val="en-US"/>
              </w:rPr>
            </w:pPr>
            <w:ins w:id="1099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995" w:author="V2X" w:date="2020-05-11T19:35:00Z">
              <w:r w:rsidRPr="00207FF1">
                <w:rPr>
                  <w:bCs/>
                  <w:kern w:val="2"/>
                  <w:lang w:eastAsia="en-GB"/>
                </w:rPr>
                <w:t>Indicates the bitmap of the resource pool, which is defined by repeating the bitmap with a periodicity during a SFN or DFN cycle.</w:t>
              </w:r>
            </w:ins>
            <w:del w:id="1099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99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998" w:author="V2X" w:date="2020-05-11T19:36:00Z"/>
        </w:trPr>
        <w:tc>
          <w:tcPr>
            <w:tcW w:w="14204" w:type="dxa"/>
          </w:tcPr>
          <w:p w14:paraId="6C57C771" w14:textId="60472B4B" w:rsidR="006F56D3" w:rsidRPr="00F537EB" w:rsidRDefault="006F56D3" w:rsidP="00AB77CA">
            <w:pPr>
              <w:pStyle w:val="TAL"/>
              <w:rPr>
                <w:del w:id="10999" w:author="V2X" w:date="2020-05-11T19:36:00Z"/>
                <w:b/>
                <w:bCs/>
                <w:i/>
                <w:iCs/>
                <w:lang w:eastAsia="en-GB"/>
              </w:rPr>
            </w:pPr>
            <w:del w:id="11000" w:author="V2X" w:date="2020-05-11T19:36:00Z">
              <w:r w:rsidRPr="00F537EB">
                <w:rPr>
                  <w:b/>
                  <w:bCs/>
                  <w:i/>
                  <w:iCs/>
                  <w:lang w:eastAsia="en-GB"/>
                </w:rPr>
                <w:delText>sl-BetaOffsets</w:delText>
              </w:r>
              <w:commentRangeStart w:id="11001"/>
              <w:commentRangeEnd w:id="11001"/>
              <w:r w:rsidR="00410B4B">
                <w:rPr>
                  <w:rStyle w:val="ad"/>
                  <w:rFonts w:ascii="Times New Roman" w:eastAsia="宋体" w:hAnsi="Times New Roman"/>
                  <w:lang w:eastAsia="en-US"/>
                </w:rPr>
                <w:commentReference w:id="11001"/>
              </w:r>
            </w:del>
          </w:p>
          <w:p w14:paraId="7E8B1A2E" w14:textId="48B7AC03" w:rsidR="006F56D3" w:rsidRPr="00F537EB" w:rsidRDefault="006F56D3" w:rsidP="00AB77CA">
            <w:pPr>
              <w:pStyle w:val="TAL"/>
              <w:rPr>
                <w:del w:id="11002" w:author="V2X" w:date="2020-05-11T19:36:00Z"/>
                <w:noProof/>
                <w:lang w:eastAsia="en-GB"/>
              </w:rPr>
            </w:pPr>
            <w:del w:id="11003"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0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0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0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07" w:author="V2X" w:date="2020-05-11T19:37:00Z"/>
                <w:rFonts w:ascii="Arial" w:hAnsi="Arial"/>
                <w:b/>
                <w:i/>
                <w:sz w:val="18"/>
                <w:lang w:val="en-US"/>
              </w:rPr>
            </w:pPr>
            <w:ins w:id="1100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09" w:author="V2X" w:date="2020-05-11T19:37:00Z"/>
                <w:rFonts w:ascii="Arial" w:hAnsi="Arial" w:cs="Arial"/>
                <w:b/>
                <w:i/>
                <w:sz w:val="18"/>
                <w:lang w:val="en-US"/>
              </w:rPr>
            </w:pPr>
            <w:ins w:id="1101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11" w:author="V2X" w:date="2020-05-11T19:37:00Z">
              <w:r w:rsidR="00D025AA" w:rsidRPr="00D025AA">
                <w:rPr>
                  <w:bCs/>
                  <w:i/>
                  <w:iCs/>
                  <w:kern w:val="2"/>
                  <w:lang w:eastAsia="en-GB"/>
                  <w:rPrChange w:id="1101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1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1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15"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16" w:name="_Toc36757436"/>
      <w:bookmarkStart w:id="11017" w:name="_Toc36836977"/>
      <w:bookmarkStart w:id="11018" w:name="_Toc36843954"/>
      <w:bookmarkStart w:id="11019" w:name="_Toc37068243"/>
      <w:r w:rsidRPr="00F537EB">
        <w:t>–</w:t>
      </w:r>
      <w:r w:rsidRPr="00F537EB">
        <w:tab/>
      </w:r>
      <w:r w:rsidRPr="00F537EB">
        <w:rPr>
          <w:i/>
          <w:iCs/>
        </w:rPr>
        <w:t>SL-RLC-BearerConfig</w:t>
      </w:r>
      <w:bookmarkEnd w:id="11016"/>
      <w:bookmarkEnd w:id="11017"/>
      <w:bookmarkEnd w:id="11018"/>
      <w:bookmarkEnd w:id="1101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2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21" w:author="V2X" w:date="2020-05-11T19:38:00Z"/>
                <w:rFonts w:cs="Arial"/>
                <w:b/>
                <w:i/>
                <w:iCs/>
              </w:rPr>
            </w:pPr>
            <w:ins w:id="1102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23" w:author="V2X" w:date="2020-05-11T19:38:00Z"/>
                <w:rFonts w:ascii="Arial" w:hAnsi="Arial" w:cs="Arial"/>
                <w:b/>
                <w:i/>
                <w:sz w:val="18"/>
                <w:lang w:val="en-US"/>
              </w:rPr>
            </w:pPr>
            <w:ins w:id="11024"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25"/>
            <w:r w:rsidRPr="00F537EB">
              <w:t>via system information</w:t>
            </w:r>
            <w:commentRangeEnd w:id="11025"/>
            <w:r w:rsidR="002717B0">
              <w:rPr>
                <w:rStyle w:val="ad"/>
                <w:rFonts w:ascii="Times New Roman" w:eastAsia="宋体" w:hAnsi="Times New Roman"/>
                <w:lang w:eastAsia="en-US"/>
              </w:rPr>
              <w:commentReference w:id="11025"/>
            </w:r>
            <w:ins w:id="1102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2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28"/>
            <w:r w:rsidRPr="00F537EB">
              <w:rPr>
                <w:szCs w:val="22"/>
              </w:rPr>
              <w:t>via system information and pre-configuration</w:t>
            </w:r>
            <w:commentRangeEnd w:id="11028"/>
            <w:r w:rsidR="002717B0">
              <w:rPr>
                <w:rStyle w:val="ad"/>
                <w:rFonts w:ascii="Times New Roman" w:eastAsia="宋体" w:hAnsi="Times New Roman"/>
                <w:lang w:eastAsia="en-US"/>
              </w:rPr>
              <w:commentReference w:id="11028"/>
            </w:r>
            <w:r w:rsidRPr="00F537EB">
              <w:rPr>
                <w:szCs w:val="22"/>
              </w:rPr>
              <w:t xml:space="preserve">. Otherwise, it is </w:t>
            </w:r>
            <w:del w:id="11029" w:author="V2X" w:date="2020-05-11T19:39:00Z">
              <w:r w:rsidRPr="00F537EB">
                <w:rPr>
                  <w:szCs w:val="22"/>
                </w:rPr>
                <w:delText>optionally present</w:delText>
              </w:r>
            </w:del>
            <w:ins w:id="1103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31" w:name="_Toc36757437"/>
      <w:bookmarkStart w:id="11032" w:name="_Toc36836978"/>
      <w:bookmarkStart w:id="11033" w:name="_Toc36843955"/>
      <w:bookmarkStart w:id="11034" w:name="_Toc37068244"/>
      <w:r w:rsidRPr="00F537EB">
        <w:t>–</w:t>
      </w:r>
      <w:r w:rsidRPr="00F537EB">
        <w:tab/>
      </w:r>
      <w:r w:rsidRPr="00F537EB">
        <w:rPr>
          <w:i/>
          <w:iCs/>
        </w:rPr>
        <w:t>SL-RLC-BearerConfigIndex</w:t>
      </w:r>
      <w:bookmarkEnd w:id="11031"/>
      <w:bookmarkEnd w:id="11032"/>
      <w:bookmarkEnd w:id="11033"/>
      <w:bookmarkEnd w:id="1103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35" w:name="_Toc36757438"/>
      <w:bookmarkStart w:id="11036" w:name="_Toc36836979"/>
      <w:bookmarkStart w:id="11037" w:name="_Toc36843956"/>
      <w:bookmarkStart w:id="11038" w:name="_Toc37068245"/>
      <w:r w:rsidRPr="00F537EB">
        <w:lastRenderedPageBreak/>
        <w:t>–</w:t>
      </w:r>
      <w:r w:rsidRPr="00F537EB">
        <w:tab/>
      </w:r>
      <w:r w:rsidRPr="00F537EB">
        <w:rPr>
          <w:i/>
          <w:iCs/>
        </w:rPr>
        <w:t>SL-RLC-Config</w:t>
      </w:r>
      <w:bookmarkEnd w:id="11035"/>
      <w:bookmarkEnd w:id="11036"/>
      <w:bookmarkEnd w:id="11037"/>
      <w:bookmarkEnd w:id="1103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39" w:name="_Toc36757439"/>
      <w:bookmarkStart w:id="11040" w:name="_Toc36836980"/>
      <w:bookmarkStart w:id="11041" w:name="_Toc36843957"/>
      <w:bookmarkStart w:id="11042" w:name="_Toc37068246"/>
      <w:r w:rsidRPr="00F537EB">
        <w:t>–</w:t>
      </w:r>
      <w:r w:rsidRPr="00F537EB">
        <w:tab/>
      </w:r>
      <w:r w:rsidRPr="00F537EB">
        <w:rPr>
          <w:i/>
          <w:iCs/>
        </w:rPr>
        <w:t>SL-ScheduledConfig</w:t>
      </w:r>
      <w:bookmarkEnd w:id="11039"/>
      <w:bookmarkEnd w:id="11040"/>
      <w:bookmarkEnd w:id="11041"/>
      <w:bookmarkEnd w:id="1104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4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44" w:author="V2X" w:date="2020-05-11T19:43:00Z">
          <w:pPr>
            <w:pStyle w:val="PL"/>
          </w:pPr>
        </w:pPrChange>
      </w:pPr>
      <w:ins w:id="1104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46" w:author="V2X" w:date="2020-05-11T19:43:00Z"/>
        </w:rPr>
      </w:pPr>
      <w:r w:rsidRPr="00F537EB">
        <w:t>}</w:t>
      </w:r>
    </w:p>
    <w:p w14:paraId="3E427F6F" w14:textId="181F8EFB" w:rsidR="00754975" w:rsidRDefault="00754975" w:rsidP="003B6316">
      <w:pPr>
        <w:pStyle w:val="PL"/>
        <w:rPr>
          <w:ins w:id="1104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8" w:author="V2X" w:date="2020-05-11T19:43:00Z"/>
          <w:rFonts w:ascii="Courier New" w:hAnsi="Courier New" w:cs="Courier New"/>
          <w:sz w:val="16"/>
          <w:lang w:val="en-US"/>
        </w:rPr>
      </w:pPr>
      <w:ins w:id="1104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V2X" w:date="2020-05-11T19:43:00Z"/>
          <w:rFonts w:ascii="Courier New" w:hAnsi="Courier New" w:cs="Courier New"/>
          <w:sz w:val="16"/>
          <w:lang w:val="en-US"/>
        </w:rPr>
      </w:pPr>
      <w:ins w:id="1105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2" w:author="V2X" w:date="2020-05-11T19:43:00Z"/>
          <w:rFonts w:ascii="Courier New" w:hAnsi="Courier New" w:cs="Courier New"/>
          <w:sz w:val="16"/>
          <w:lang w:val="en-US"/>
        </w:rPr>
      </w:pPr>
      <w:ins w:id="1105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54" w:author="V2X" w:date="2020-05-11T19:43:00Z">
          <w:pPr>
            <w:pStyle w:val="PL"/>
          </w:pPr>
        </w:pPrChange>
      </w:pPr>
      <w:ins w:id="1105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56" w:author="V2X" w:date="2020-05-11T19:44:00Z"/>
        </w:trPr>
        <w:tc>
          <w:tcPr>
            <w:tcW w:w="14204" w:type="dxa"/>
          </w:tcPr>
          <w:p w14:paraId="0FECE6EB" w14:textId="3F204983" w:rsidR="006F56D3" w:rsidRPr="00F537EB" w:rsidRDefault="006F56D3" w:rsidP="00AB77CA">
            <w:pPr>
              <w:pStyle w:val="TAL"/>
              <w:rPr>
                <w:del w:id="11057" w:author="V2X" w:date="2020-05-11T19:44:00Z"/>
                <w:b/>
                <w:bCs/>
                <w:i/>
                <w:iCs/>
              </w:rPr>
            </w:pPr>
            <w:commentRangeStart w:id="11058"/>
            <w:del w:id="11059" w:author="V2X" w:date="2020-05-11T19:44:00Z">
              <w:r w:rsidRPr="00F537EB">
                <w:rPr>
                  <w:b/>
                  <w:bCs/>
                  <w:i/>
                  <w:iCs/>
                </w:rPr>
                <w:delText>sl-BSR-Config</w:delText>
              </w:r>
              <w:commentRangeEnd w:id="11058"/>
              <w:r w:rsidR="00741187">
                <w:rPr>
                  <w:rStyle w:val="ad"/>
                  <w:rFonts w:ascii="Times New Roman" w:eastAsia="宋体" w:hAnsi="Times New Roman"/>
                  <w:lang w:eastAsia="en-US"/>
                </w:rPr>
                <w:commentReference w:id="11058"/>
              </w:r>
            </w:del>
          </w:p>
          <w:p w14:paraId="0E63781A" w14:textId="221A53C9" w:rsidR="006F56D3" w:rsidRPr="00F537EB" w:rsidRDefault="006F56D3" w:rsidP="00AB77CA">
            <w:pPr>
              <w:pStyle w:val="TAL"/>
              <w:rPr>
                <w:del w:id="11060" w:author="V2X" w:date="2020-05-11T19:44:00Z"/>
                <w:lang w:eastAsia="en-GB"/>
              </w:rPr>
            </w:pPr>
            <w:del w:id="11061"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6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63" w:author="V2X" w:date="2020-05-11T19:44:00Z"/>
        </w:trPr>
        <w:tc>
          <w:tcPr>
            <w:tcW w:w="14204" w:type="dxa"/>
          </w:tcPr>
          <w:p w14:paraId="461FAB6B" w14:textId="35A0FB90" w:rsidR="006F56D3" w:rsidRPr="00F537EB" w:rsidRDefault="006F56D3" w:rsidP="00AB77CA">
            <w:pPr>
              <w:pStyle w:val="TAL"/>
              <w:rPr>
                <w:del w:id="11064" w:author="V2X" w:date="2020-05-11T19:44:00Z"/>
                <w:b/>
                <w:bCs/>
                <w:i/>
                <w:iCs/>
                <w:lang w:eastAsia="zh-CN"/>
              </w:rPr>
            </w:pPr>
            <w:del w:id="1106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66" w:author="V2X" w:date="2020-05-11T19:44:00Z"/>
                <w:lang w:eastAsia="zh-CN"/>
              </w:rPr>
            </w:pPr>
            <w:del w:id="1106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68" w:author="V2X" w:date="2020-05-11T19:44:00Z"/>
        </w:trPr>
        <w:tc>
          <w:tcPr>
            <w:tcW w:w="14204" w:type="dxa"/>
          </w:tcPr>
          <w:p w14:paraId="637F0C89" w14:textId="7C25C3BE" w:rsidR="006F56D3" w:rsidRPr="00F537EB" w:rsidRDefault="006F56D3" w:rsidP="00AB77CA">
            <w:pPr>
              <w:pStyle w:val="TAL"/>
              <w:rPr>
                <w:del w:id="11069" w:author="V2X" w:date="2020-05-11T19:44:00Z"/>
                <w:b/>
                <w:bCs/>
                <w:i/>
                <w:iCs/>
                <w:lang w:eastAsia="zh-CN"/>
              </w:rPr>
            </w:pPr>
            <w:del w:id="1107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71" w:author="V2X" w:date="2020-05-11T19:44:00Z"/>
                <w:lang w:eastAsia="zh-CN"/>
              </w:rPr>
            </w:pPr>
            <w:del w:id="1107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7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75" w:author="V2X" w:date="2020-05-11T19:45:00Z"/>
                <w:rFonts w:ascii="Arial" w:hAnsi="Arial" w:cs="Arial"/>
                <w:b/>
                <w:sz w:val="18"/>
              </w:rPr>
            </w:pPr>
            <w:ins w:id="1107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07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078" w:author="V2X" w:date="2020-05-11T19:45:00Z"/>
                <w:rFonts w:ascii="Arial" w:hAnsi="Arial" w:cs="Arial"/>
                <w:b/>
                <w:bCs/>
                <w:i/>
                <w:iCs/>
                <w:sz w:val="18"/>
                <w:lang w:val="en-US"/>
              </w:rPr>
            </w:pPr>
            <w:ins w:id="1107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080" w:author="V2X" w:date="2020-05-11T19:45:00Z"/>
                <w:rFonts w:ascii="Arial" w:hAnsi="Arial" w:cs="Arial"/>
                <w:sz w:val="18"/>
                <w:lang w:val="en-US"/>
              </w:rPr>
            </w:pPr>
            <w:ins w:id="11081"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0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083" w:author="V2X" w:date="2020-05-11T19:45:00Z"/>
                <w:rFonts w:ascii="Arial" w:hAnsi="Arial" w:cs="Arial"/>
                <w:b/>
                <w:bCs/>
                <w:i/>
                <w:iCs/>
                <w:sz w:val="18"/>
                <w:lang w:val="en-US" w:eastAsia="zh-CN"/>
              </w:rPr>
            </w:pPr>
            <w:ins w:id="1108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085" w:author="V2X" w:date="2020-05-11T19:45:00Z"/>
                <w:rFonts w:ascii="Arial" w:hAnsi="Arial" w:cs="Arial"/>
                <w:sz w:val="18"/>
                <w:lang w:val="en-US" w:eastAsia="zh-CN"/>
              </w:rPr>
            </w:pPr>
            <w:ins w:id="1108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0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088" w:author="V2X" w:date="2020-05-11T19:45:00Z"/>
                <w:rFonts w:ascii="Arial" w:hAnsi="Arial" w:cs="Arial"/>
                <w:b/>
                <w:bCs/>
                <w:i/>
                <w:iCs/>
                <w:sz w:val="18"/>
                <w:lang w:val="en-US" w:eastAsia="zh-CN"/>
              </w:rPr>
            </w:pPr>
            <w:ins w:id="1108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090" w:author="V2X" w:date="2020-05-11T19:45:00Z"/>
                <w:rFonts w:ascii="Arial" w:hAnsi="Arial" w:cs="Arial"/>
                <w:sz w:val="18"/>
                <w:lang w:val="en-US" w:eastAsia="zh-CN"/>
              </w:rPr>
            </w:pPr>
            <w:ins w:id="1109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092" w:name="_Toc36757440"/>
      <w:bookmarkStart w:id="11093" w:name="_Toc36836981"/>
      <w:bookmarkStart w:id="11094" w:name="_Toc36843958"/>
      <w:bookmarkStart w:id="11095" w:name="_Toc37068247"/>
      <w:r w:rsidRPr="00F537EB">
        <w:t>–</w:t>
      </w:r>
      <w:r w:rsidRPr="00F537EB">
        <w:tab/>
      </w:r>
      <w:r w:rsidRPr="00F537EB">
        <w:rPr>
          <w:i/>
          <w:iCs/>
        </w:rPr>
        <w:t>SL-SDAP-Config</w:t>
      </w:r>
      <w:bookmarkEnd w:id="11092"/>
      <w:bookmarkEnd w:id="11093"/>
      <w:bookmarkEnd w:id="11094"/>
      <w:bookmarkEnd w:id="1109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096"/>
            <w:r w:rsidRPr="00F537EB">
              <w:rPr>
                <w:b/>
                <w:bCs/>
                <w:i/>
                <w:iCs/>
                <w:lang w:eastAsia="en-GB"/>
              </w:rPr>
              <w:t>sl-MappedQoS-Flows</w:t>
            </w:r>
            <w:commentRangeEnd w:id="11096"/>
            <w:r w:rsidR="00F73E05">
              <w:rPr>
                <w:rStyle w:val="ad"/>
                <w:rFonts w:ascii="Times New Roman" w:eastAsia="宋体" w:hAnsi="Times New Roman"/>
                <w:lang w:eastAsia="en-US"/>
              </w:rPr>
              <w:commentReference w:id="1109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097" w:name="_Toc36757441"/>
      <w:bookmarkStart w:id="11098" w:name="_Toc36836982"/>
      <w:bookmarkStart w:id="11099" w:name="_Toc36843959"/>
      <w:bookmarkStart w:id="11100" w:name="_Toc37068248"/>
      <w:r w:rsidRPr="00F537EB">
        <w:t>–</w:t>
      </w:r>
      <w:r w:rsidRPr="00F537EB">
        <w:tab/>
      </w:r>
      <w:r w:rsidRPr="00F537EB">
        <w:rPr>
          <w:i/>
          <w:iCs/>
        </w:rPr>
        <w:t>SL-SyncConfig</w:t>
      </w:r>
      <w:bookmarkEnd w:id="11097"/>
      <w:bookmarkEnd w:id="11098"/>
      <w:bookmarkEnd w:id="11099"/>
      <w:bookmarkEnd w:id="11100"/>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01" w:author="V2X" w:date="2020-05-11T19:46:00Z">
        <w:r w:rsidRPr="00F537EB">
          <w:delText>N</w:delText>
        </w:r>
      </w:del>
      <w:ins w:id="1110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03" w:author="V2X" w:date="2020-05-11T19:46:00Z">
        <w:r w:rsidRPr="00F537EB">
          <w:delText>N</w:delText>
        </w:r>
      </w:del>
      <w:ins w:id="1110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05" w:author="V2X" w:date="2020-05-11T19:46:00Z">
        <w:r w:rsidRPr="00F537EB">
          <w:delText>N</w:delText>
        </w:r>
      </w:del>
      <w:ins w:id="1110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07" w:author="V2X" w:date="2020-05-11T19:46:00Z">
        <w:r w:rsidR="006F56D3" w:rsidRPr="00F537EB">
          <w:delText>N</w:delText>
        </w:r>
      </w:del>
      <w:ins w:id="11108" w:author="V2X" w:date="2020-05-11T19:46:00Z">
        <w:r w:rsidR="00754975">
          <w:t>R</w:t>
        </w:r>
      </w:ins>
    </w:p>
    <w:p w14:paraId="6C929272" w14:textId="710B9F40" w:rsidR="006F56D3" w:rsidRPr="00F537EB" w:rsidRDefault="009B5950" w:rsidP="003B6316">
      <w:pPr>
        <w:pStyle w:val="PL"/>
        <w:rPr>
          <w:ins w:id="11109" w:author="V2X" w:date="2020-05-11T19:46:00Z"/>
        </w:rPr>
      </w:pPr>
      <w:r w:rsidRPr="00F537EB">
        <w:t xml:space="preserve">    </w:t>
      </w:r>
      <w:r w:rsidR="006F56D3" w:rsidRPr="00F537EB">
        <w:t xml:space="preserve">sl-SSB-TimeAllocation2-r16         SL-SSB-TimeAllocation-r16                                               OPTIONAL,    -- Need </w:t>
      </w:r>
      <w:del w:id="11110" w:author="V2X" w:date="2020-05-11T19:46:00Z">
        <w:r w:rsidR="006F56D3" w:rsidRPr="00F537EB">
          <w:delText>N</w:delText>
        </w:r>
      </w:del>
      <w:ins w:id="1111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12" w:author="V2X" w:date="2020-05-11T19:46:00Z">
          <w:pPr>
            <w:pStyle w:val="PL"/>
          </w:pPr>
        </w:pPrChange>
      </w:pPr>
      <w:ins w:id="11113"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14" w:author="V2X" w:date="2020-05-11T19:47:00Z">
              <w:r w:rsidR="00754975">
                <w:rPr>
                  <w:rFonts w:eastAsiaTheme="minorEastAsia"/>
                  <w:lang w:eastAsia="zh-CN"/>
                </w:rPr>
                <w:t>B</w:t>
              </w:r>
            </w:ins>
            <w:del w:id="1111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16"/>
            <w:r w:rsidRPr="00F537EB">
              <w:rPr>
                <w:iCs/>
                <w:lang w:eastAsia="en-GB"/>
              </w:rPr>
              <w:t xml:space="preserve">FR2, SCS = </w:t>
            </w:r>
            <w:del w:id="11117" w:author="V2X" w:date="2020-05-11T19:47:00Z">
              <w:r w:rsidRPr="00F537EB">
                <w:rPr>
                  <w:iCs/>
                  <w:lang w:eastAsia="en-GB"/>
                </w:rPr>
                <w:delText xml:space="preserve">30 </w:delText>
              </w:r>
            </w:del>
            <w:ins w:id="1111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19" w:author="V2X" w:date="2020-05-11T19:47:00Z">
              <w:r w:rsidRPr="00F537EB">
                <w:rPr>
                  <w:iCs/>
                  <w:lang w:eastAsia="en-GB"/>
                </w:rPr>
                <w:delText>60</w:delText>
              </w:r>
            </w:del>
            <w:ins w:id="11120" w:author="V2X" w:date="2020-05-11T19:47:00Z">
              <w:r w:rsidR="00754975">
                <w:rPr>
                  <w:iCs/>
                  <w:lang w:eastAsia="en-GB"/>
                </w:rPr>
                <w:t>120</w:t>
              </w:r>
            </w:ins>
            <w:r w:rsidRPr="00F537EB">
              <w:rPr>
                <w:iCs/>
                <w:lang w:eastAsia="en-GB"/>
              </w:rPr>
              <w:t xml:space="preserve"> kHz: 1, 2, 4, 8, 16, 32, 64</w:t>
            </w:r>
            <w:commentRangeEnd w:id="11116"/>
            <w:r w:rsidR="00DB0B54">
              <w:rPr>
                <w:rStyle w:val="ad"/>
                <w:rFonts w:ascii="Times New Roman" w:eastAsia="宋体" w:hAnsi="Times New Roman"/>
                <w:lang w:eastAsia="en-US"/>
              </w:rPr>
              <w:commentReference w:id="11116"/>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21" w:name="_Toc36757442"/>
      <w:bookmarkStart w:id="11122" w:name="_Toc36836983"/>
      <w:bookmarkStart w:id="11123" w:name="_Toc36843960"/>
      <w:bookmarkStart w:id="11124" w:name="_Toc37068249"/>
      <w:r w:rsidRPr="00F537EB">
        <w:t>–</w:t>
      </w:r>
      <w:r w:rsidRPr="00F537EB">
        <w:tab/>
      </w:r>
      <w:r w:rsidRPr="00F537EB">
        <w:rPr>
          <w:i/>
          <w:iCs/>
        </w:rPr>
        <w:t>SL-ThresPSSCH-RSRP-List</w:t>
      </w:r>
      <w:bookmarkEnd w:id="11121"/>
      <w:bookmarkEnd w:id="11122"/>
      <w:bookmarkEnd w:id="11123"/>
      <w:bookmarkEnd w:id="11124"/>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25" w:name="_Toc36757443"/>
      <w:bookmarkStart w:id="11126" w:name="_Toc36836984"/>
      <w:bookmarkStart w:id="11127" w:name="_Toc36843961"/>
      <w:bookmarkStart w:id="11128" w:name="_Toc37068250"/>
      <w:r w:rsidRPr="00F537EB">
        <w:t>–</w:t>
      </w:r>
      <w:r w:rsidRPr="00F537EB">
        <w:tab/>
      </w:r>
      <w:r w:rsidRPr="00F537EB">
        <w:rPr>
          <w:i/>
          <w:iCs/>
        </w:rPr>
        <w:t>SL-TxPower</w:t>
      </w:r>
      <w:bookmarkEnd w:id="11125"/>
      <w:bookmarkEnd w:id="11126"/>
      <w:bookmarkEnd w:id="11127"/>
      <w:bookmarkEnd w:id="11128"/>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29" w:name="_Toc36757444"/>
      <w:bookmarkStart w:id="11130" w:name="_Toc36836985"/>
      <w:bookmarkStart w:id="11131" w:name="_Toc36843962"/>
      <w:bookmarkStart w:id="11132" w:name="_Toc37068251"/>
      <w:r w:rsidRPr="00F537EB">
        <w:t>–</w:t>
      </w:r>
      <w:r w:rsidRPr="00F537EB">
        <w:tab/>
      </w:r>
      <w:r w:rsidRPr="00F537EB">
        <w:rPr>
          <w:i/>
          <w:iCs/>
        </w:rPr>
        <w:t>SL-TypeTxSync</w:t>
      </w:r>
      <w:bookmarkEnd w:id="11129"/>
      <w:bookmarkEnd w:id="11130"/>
      <w:bookmarkEnd w:id="11131"/>
      <w:bookmarkEnd w:id="11132"/>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33" w:name="_Toc36757445"/>
      <w:bookmarkStart w:id="11134" w:name="_Toc36836986"/>
      <w:bookmarkStart w:id="11135" w:name="_Toc36843963"/>
      <w:bookmarkStart w:id="11136" w:name="_Toc37068252"/>
      <w:r w:rsidRPr="00F537EB">
        <w:t>–</w:t>
      </w:r>
      <w:r w:rsidRPr="00F537EB">
        <w:tab/>
      </w:r>
      <w:r w:rsidRPr="00F537EB">
        <w:rPr>
          <w:i/>
          <w:iCs/>
        </w:rPr>
        <w:t>SL-UE-SelectedConfig</w:t>
      </w:r>
      <w:bookmarkEnd w:id="11133"/>
      <w:bookmarkEnd w:id="11134"/>
      <w:bookmarkEnd w:id="11135"/>
      <w:bookmarkEnd w:id="11136"/>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37" w:author="V2X" w:date="2020-05-11T19:47:00Z"/>
        </w:rPr>
      </w:pPr>
      <w:del w:id="1113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39" w:name="_Toc36757446"/>
      <w:bookmarkStart w:id="11140" w:name="_Toc36836987"/>
      <w:bookmarkStart w:id="11141" w:name="_Toc36843964"/>
      <w:bookmarkStart w:id="11142" w:name="_Toc37068253"/>
      <w:r w:rsidRPr="00F537EB">
        <w:t>–</w:t>
      </w:r>
      <w:r w:rsidRPr="00F537EB">
        <w:tab/>
      </w:r>
      <w:r w:rsidRPr="00F537EB">
        <w:rPr>
          <w:i/>
          <w:iCs/>
        </w:rPr>
        <w:t>SL-ZoneConfig</w:t>
      </w:r>
      <w:bookmarkEnd w:id="11139"/>
      <w:bookmarkEnd w:id="11140"/>
      <w:bookmarkEnd w:id="11141"/>
      <w:bookmarkEnd w:id="11142"/>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43" w:name="_Toc36757447"/>
      <w:bookmarkStart w:id="11144" w:name="_Toc36836988"/>
      <w:bookmarkStart w:id="11145" w:name="_Toc36843965"/>
      <w:bookmarkStart w:id="11146" w:name="_Toc37068254"/>
      <w:r w:rsidRPr="00F537EB">
        <w:t>–</w:t>
      </w:r>
      <w:r w:rsidRPr="00F537EB">
        <w:tab/>
      </w:r>
      <w:r w:rsidRPr="00F537EB">
        <w:rPr>
          <w:i/>
          <w:iCs/>
        </w:rPr>
        <w:t>SLRB-Uu-ConfigIndex</w:t>
      </w:r>
      <w:bookmarkEnd w:id="11143"/>
      <w:bookmarkEnd w:id="11144"/>
      <w:bookmarkEnd w:id="11145"/>
      <w:bookmarkEnd w:id="11146"/>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4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48" w:name="_Toc20426209"/>
      <w:bookmarkStart w:id="11149" w:name="_Toc29321606"/>
      <w:bookmarkStart w:id="11150" w:name="_Toc36757448"/>
      <w:bookmarkStart w:id="11151" w:name="_Toc36836989"/>
      <w:bookmarkStart w:id="11152" w:name="_Toc36843966"/>
      <w:bookmarkStart w:id="11153" w:name="_Toc37068255"/>
      <w:r w:rsidRPr="00F537EB">
        <w:t>6.4</w:t>
      </w:r>
      <w:r w:rsidRPr="00F537EB">
        <w:tab/>
        <w:t>RRC multiplicity and type constraint values</w:t>
      </w:r>
      <w:bookmarkEnd w:id="11148"/>
      <w:bookmarkEnd w:id="11149"/>
      <w:bookmarkEnd w:id="11150"/>
      <w:bookmarkEnd w:id="11151"/>
      <w:bookmarkEnd w:id="11152"/>
      <w:bookmarkEnd w:id="11153"/>
    </w:p>
    <w:p w14:paraId="2B0D8C55" w14:textId="77777777" w:rsidR="002C5D28" w:rsidRPr="00F537EB" w:rsidRDefault="002C5D28" w:rsidP="002C5D28">
      <w:pPr>
        <w:pStyle w:val="3"/>
      </w:pPr>
      <w:bookmarkStart w:id="11154" w:name="_Toc20426210"/>
      <w:bookmarkStart w:id="11155" w:name="_Toc29321607"/>
      <w:bookmarkStart w:id="11156" w:name="_Toc36757449"/>
      <w:bookmarkStart w:id="11157" w:name="_Toc36836990"/>
      <w:bookmarkStart w:id="11158" w:name="_Toc36843967"/>
      <w:bookmarkStart w:id="11159" w:name="_Toc37068256"/>
      <w:r w:rsidRPr="00F537EB">
        <w:t>–</w:t>
      </w:r>
      <w:r w:rsidRPr="00F537EB">
        <w:tab/>
        <w:t>Multiplicity and type constraint definitions</w:t>
      </w:r>
      <w:bookmarkEnd w:id="11154"/>
      <w:bookmarkEnd w:id="11155"/>
      <w:bookmarkEnd w:id="11156"/>
      <w:bookmarkEnd w:id="11157"/>
      <w:bookmarkEnd w:id="11158"/>
      <w:bookmarkEnd w:id="1115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60"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61"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2" w:author="NPN" w:date="2020-05-09T15:51:00Z"/>
          <w:rFonts w:ascii="Courier New" w:hAnsi="Courier New"/>
          <w:sz w:val="16"/>
          <w:lang w:val="en-US"/>
        </w:rPr>
      </w:pPr>
      <w:bookmarkStart w:id="11163" w:name="_Hlk39139902"/>
      <w:ins w:id="11164" w:author="NPN" w:date="2020-05-09T15:51:00Z">
        <w:r w:rsidRPr="005D6716">
          <w:rPr>
            <w:rFonts w:ascii="Courier New" w:hAnsi="Courier New"/>
            <w:sz w:val="16"/>
            <w:lang w:val="en-US"/>
          </w:rPr>
          <w:t xml:space="preserve">maxCAG-Cell-r16                         </w:t>
        </w:r>
        <w:bookmarkEnd w:id="11163"/>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65" w:author="V2X" w:date="2020-05-11T20:19:00Z"/>
        </w:rPr>
      </w:pPr>
      <w:r w:rsidRPr="00F537EB">
        <w:t xml:space="preserve">maxCBR-Config-1-r16                     INTEGER ::= 7       </w:t>
      </w:r>
      <w:ins w:id="1116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6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6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69" w:author="DCCA" w:date="2020-05-10T09:04:00Z">
        <w:r w:rsidRPr="00F537EB" w:rsidDel="00273B88">
          <w:delText>5535</w:delText>
        </w:r>
      </w:del>
      <w:r w:rsidRPr="00F537EB">
        <w:t xml:space="preserve">   -- Maximum number of cells per carrier for idle/inactive measurements</w:t>
      </w:r>
      <w:del w:id="11170"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71" w:name="OLE_LINK21"/>
      <w:bookmarkStart w:id="11172" w:name="OLE_LINK22"/>
      <w:r w:rsidRPr="00F537EB">
        <w:t>maxLogMeasReport-r16                    INTEGER ::= 520     -- Maximum number of entries for logged measurements</w:t>
      </w:r>
    </w:p>
    <w:bookmarkEnd w:id="11171"/>
    <w:bookmarkEnd w:id="1117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73" w:author="IAB" w:date="2020-05-13T13:17:00Z"/>
        </w:rPr>
      </w:pPr>
      <w:del w:id="11174"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75" w:author="IAB" w:date="2020-05-13T13:17:00Z">
        <w:r w:rsidR="00D1794C" w:rsidRPr="00F537EB" w:rsidDel="00730088">
          <w:delText>ffsValue</w:delText>
        </w:r>
        <w:r w:rsidRPr="00F537EB" w:rsidDel="00730088">
          <w:delText xml:space="preserve"> </w:delText>
        </w:r>
      </w:del>
      <w:ins w:id="11176"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17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17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17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178"/>
      <w:r w:rsidR="003012AD">
        <w:rPr>
          <w:rStyle w:val="ad"/>
          <w:rFonts w:ascii="Times New Roman" w:eastAsia="宋体" w:hAnsi="Times New Roman"/>
          <w:noProof w:val="0"/>
          <w:lang w:eastAsia="en-US"/>
        </w:rPr>
        <w:commentReference w:id="11178"/>
      </w:r>
    </w:p>
    <w:p w14:paraId="5BF3D510" w14:textId="44B77F63" w:rsidR="00656134" w:rsidRPr="00F537EB" w:rsidRDefault="00656134" w:rsidP="003B6316">
      <w:pPr>
        <w:pStyle w:val="PL"/>
      </w:pPr>
      <w:r w:rsidRPr="00F537EB">
        <w:t xml:space="preserve">maxNrofSL-PoolToMeasureEUTRA-r16        INTEGER ::= </w:t>
      </w:r>
      <w:ins w:id="11179" w:author="V2X" w:date="2020-05-11T20:20:00Z">
        <w:r w:rsidR="00AD2B89">
          <w:t>72</w:t>
        </w:r>
      </w:ins>
      <w:commentRangeStart w:id="11180"/>
      <w:del w:id="11181" w:author="V2X" w:date="2020-05-11T20:20:00Z">
        <w:r w:rsidRPr="00F537EB">
          <w:delText>8</w:delText>
        </w:r>
      </w:del>
      <w:r w:rsidRPr="00F537EB">
        <w:t xml:space="preserve"> </w:t>
      </w:r>
      <w:commentRangeEnd w:id="11180"/>
      <w:r w:rsidR="00370800">
        <w:rPr>
          <w:rStyle w:val="ad"/>
          <w:rFonts w:ascii="Times New Roman" w:eastAsia="宋体" w:hAnsi="Times New Roman"/>
          <w:noProof w:val="0"/>
          <w:lang w:eastAsia="en-US"/>
        </w:rPr>
        <w:commentReference w:id="1118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18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18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MIMO" w:date="2020-05-11T22:54:00Z"/>
          <w:rFonts w:ascii="Courier New" w:hAnsi="Courier New"/>
          <w:sz w:val="16"/>
          <w:lang w:val="en-US"/>
        </w:rPr>
      </w:pPr>
      <w:ins w:id="11184"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185" w:author="MIMO" w:date="2020-05-11T22:55:00Z">
        <w:r w:rsidR="0083674F">
          <w:t>1-</w:t>
        </w:r>
      </w:ins>
      <w:r w:rsidRPr="00F537EB">
        <w:t>r16</w:t>
      </w:r>
      <w:del w:id="11186" w:author="MIMO" w:date="2020-05-11T22:55:00Z">
        <w:r w:rsidRPr="00F537EB" w:rsidDel="0083674F">
          <w:delText>-1</w:delText>
        </w:r>
      </w:del>
      <w:r w:rsidRPr="00F537EB">
        <w:t xml:space="preserve">    INTEGER ::= </w:t>
      </w:r>
      <w:del w:id="11187" w:author="MIMO" w:date="2020-05-11T22:55:00Z">
        <w:r w:rsidRPr="00F537EB" w:rsidDel="0083674F">
          <w:delText xml:space="preserve">ffsValue </w:delText>
        </w:r>
      </w:del>
      <w:ins w:id="11188" w:author="MIMO" w:date="2020-05-11T22:55:00Z">
        <w:r w:rsidR="0083674F">
          <w:t>63</w:t>
        </w:r>
        <w:r w:rsidR="0083674F" w:rsidRPr="00F537EB">
          <w:t xml:space="preserve"> </w:t>
        </w:r>
      </w:ins>
      <w:r w:rsidRPr="00F537EB">
        <w:t xml:space="preserve">-- </w:t>
      </w:r>
      <w:ins w:id="11189"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190" w:author="MIMO" w:date="2020-05-11T22:56:00Z">
        <w:r w:rsidR="0083674F">
          <w:t>128</w:t>
        </w:r>
      </w:ins>
      <w:del w:id="1119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192" w:author="MIMO" w:date="2020-05-11T22:56:00Z">
        <w:r w:rsidR="0083674F">
          <w:t>127</w:t>
        </w:r>
      </w:ins>
      <w:del w:id="1119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194" w:author="MIMO" w:date="2020-05-11T22:56:00Z"/>
        </w:rPr>
      </w:pPr>
      <w:del w:id="11195"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196" w:name="_Hlk514841633"/>
      <w:r w:rsidRPr="00F537EB">
        <w:t>maxNrofQFIs                             INTEGER ::= 64</w:t>
      </w:r>
    </w:p>
    <w:bookmarkEnd w:id="11196"/>
    <w:p w14:paraId="3C88624B" w14:textId="6F2018C0" w:rsidR="007348B5" w:rsidRPr="00F537EB" w:rsidRDefault="007348B5" w:rsidP="003B6316">
      <w:pPr>
        <w:pStyle w:val="PL"/>
      </w:pPr>
      <w:r w:rsidRPr="00F537EB">
        <w:t xml:space="preserve">maxNrofResourceAvailabilityPerCombination-r16 INTEGER ::= </w:t>
      </w:r>
      <w:ins w:id="11197" w:author="IAB" w:date="2020-05-13T13:18:00Z">
        <w:r w:rsidR="00730088">
          <w:t>256</w:t>
        </w:r>
      </w:ins>
      <w:del w:id="11198"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199" w:name="_Hlk776458"/>
      <w:r w:rsidRPr="00F537EB">
        <w:t>maxSIB                                  INTEGER::= 32       -- Maximum number of SIBs</w:t>
      </w:r>
    </w:p>
    <w:bookmarkEnd w:id="1119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00" w:author="NPN" w:date="2020-05-09T15:51:00Z">
        <w:r w:rsidR="00402D4F">
          <w:t>48</w:t>
        </w:r>
      </w:ins>
      <w:del w:id="11201"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02"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03"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0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04"/>
    <w:p w14:paraId="0E99A95B" w14:textId="4B377524" w:rsidR="00656134" w:rsidRPr="005D6716" w:rsidRDefault="00656134" w:rsidP="003B6316">
      <w:pPr>
        <w:pStyle w:val="PL"/>
        <w:rPr>
          <w:lang w:val="en-US"/>
        </w:rPr>
      </w:pPr>
      <w:r w:rsidRPr="005D6716">
        <w:rPr>
          <w:lang w:val="en-US"/>
        </w:rPr>
        <w:t>maxTxConfig-r16                         INTEGER ::= 64</w:t>
      </w:r>
      <w:ins w:id="1120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0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07" w:author="CLI" w:date="2020-05-07T15:27:00Z">
        <w:r w:rsidR="00742D81">
          <w:t>CLI</w:t>
        </w:r>
      </w:ins>
      <w:r w:rsidRPr="00F537EB">
        <w:t>-r16                INTEGER ::= 32      -- Maximum number of SRS resources for CLI measurement for UE</w:t>
      </w:r>
      <w:commentRangeStart w:id="11208"/>
      <w:commentRangeEnd w:id="11208"/>
      <w:r w:rsidR="005372AA">
        <w:rPr>
          <w:rStyle w:val="ad"/>
          <w:rFonts w:ascii="Times New Roman" w:eastAsiaTheme="minorEastAsia" w:hAnsi="Times New Roman"/>
          <w:noProof w:val="0"/>
          <w:lang w:eastAsia="en-US"/>
        </w:rPr>
        <w:commentReference w:id="1120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09" w:author="Rapporteur (Ericsson)" w:date="2020-05-08T16:08:00Z"/>
        </w:rPr>
      </w:pPr>
      <w:r w:rsidRPr="00F537EB">
        <w:t xml:space="preserve">maxNrofServingCellsTCI-r16              INTEGER ::= </w:t>
      </w:r>
      <w:ins w:id="11210" w:author="MIMO" w:date="2020-05-11T22:57:00Z">
        <w:r w:rsidR="0083674F">
          <w:t>32</w:t>
        </w:r>
      </w:ins>
      <w:del w:id="11211" w:author="MIMO" w:date="2020-05-11T22:57:00Z">
        <w:r w:rsidRPr="00F537EB" w:rsidDel="0083674F">
          <w:delText>ffsValue</w:delText>
        </w:r>
      </w:del>
      <w:r w:rsidRPr="00F537EB">
        <w:t xml:space="preserve">    --</w:t>
      </w:r>
      <w:ins w:id="11212"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13"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14" w:name="_Toc20426211"/>
      <w:bookmarkStart w:id="11215" w:name="_Toc29321608"/>
      <w:bookmarkStart w:id="11216" w:name="_Toc36757450"/>
      <w:bookmarkStart w:id="11217" w:name="_Toc36836991"/>
      <w:bookmarkStart w:id="11218" w:name="_Toc36843968"/>
      <w:bookmarkStart w:id="11219" w:name="_Toc37068257"/>
      <w:r w:rsidRPr="00F537EB">
        <w:t>–</w:t>
      </w:r>
      <w:r w:rsidRPr="00F537EB">
        <w:tab/>
      </w:r>
      <w:r w:rsidR="002C5D28" w:rsidRPr="00F537EB">
        <w:t>End of NR-RRC-Definitions</w:t>
      </w:r>
      <w:bookmarkEnd w:id="11214"/>
      <w:bookmarkEnd w:id="11215"/>
      <w:bookmarkEnd w:id="11216"/>
      <w:bookmarkEnd w:id="11217"/>
      <w:bookmarkEnd w:id="11218"/>
      <w:bookmarkEnd w:id="1121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20" w:name="_Toc20426212"/>
      <w:bookmarkStart w:id="11221" w:name="_Toc29321609"/>
      <w:bookmarkStart w:id="11222" w:name="_Toc36757451"/>
      <w:bookmarkStart w:id="11223" w:name="_Toc36836992"/>
      <w:bookmarkStart w:id="11224" w:name="_Toc36843969"/>
      <w:bookmarkStart w:id="11225" w:name="_Toc37068258"/>
      <w:r w:rsidRPr="00F537EB">
        <w:t>6.5</w:t>
      </w:r>
      <w:r w:rsidRPr="00F537EB">
        <w:tab/>
        <w:t xml:space="preserve">Short </w:t>
      </w:r>
      <w:r w:rsidR="00355BC6" w:rsidRPr="00F537EB">
        <w:t>M</w:t>
      </w:r>
      <w:r w:rsidRPr="00F537EB">
        <w:t>essage</w:t>
      </w:r>
      <w:bookmarkEnd w:id="11220"/>
      <w:bookmarkEnd w:id="11221"/>
      <w:bookmarkEnd w:id="11222"/>
      <w:bookmarkEnd w:id="11223"/>
      <w:bookmarkEnd w:id="11224"/>
      <w:bookmarkEnd w:id="1122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2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26"/>
            <w:r w:rsidR="00363BB7">
              <w:rPr>
                <w:rStyle w:val="ad"/>
                <w:rFonts w:ascii="Times New Roman" w:eastAsia="宋体" w:hAnsi="Times New Roman"/>
                <w:lang w:eastAsia="en-US"/>
              </w:rPr>
              <w:commentReference w:id="11226"/>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27" w:author="NR-U" w:date="2020-05-08T15:40:00Z"/>
          <w:lang w:val="en-US"/>
        </w:rPr>
      </w:pPr>
    </w:p>
    <w:p w14:paraId="62920088" w14:textId="4299E97A" w:rsidR="00680EA6" w:rsidRPr="005D6716" w:rsidRDefault="00680EA6" w:rsidP="00680EA6">
      <w:pPr>
        <w:rPr>
          <w:lang w:val="en-US"/>
        </w:rPr>
      </w:pPr>
      <w:ins w:id="11228"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29" w:name="_Toc36757452"/>
      <w:bookmarkStart w:id="11230" w:name="_Toc36836993"/>
      <w:bookmarkStart w:id="11231" w:name="_Toc36843970"/>
      <w:bookmarkStart w:id="11232" w:name="_Toc37068259"/>
      <w:r w:rsidRPr="00F537EB">
        <w:lastRenderedPageBreak/>
        <w:t>6.6</w:t>
      </w:r>
      <w:r w:rsidRPr="00F537EB">
        <w:tab/>
        <w:t>PC5 RRC messages</w:t>
      </w:r>
      <w:bookmarkEnd w:id="11229"/>
      <w:bookmarkEnd w:id="11230"/>
      <w:bookmarkEnd w:id="11231"/>
      <w:bookmarkEnd w:id="11232"/>
    </w:p>
    <w:p w14:paraId="478B8934" w14:textId="50869325" w:rsidR="00656134" w:rsidRPr="00F537EB" w:rsidRDefault="00656134" w:rsidP="00AB77CA">
      <w:pPr>
        <w:pStyle w:val="3"/>
      </w:pPr>
      <w:bookmarkStart w:id="11233" w:name="_Toc36757453"/>
      <w:bookmarkStart w:id="11234" w:name="_Toc36836994"/>
      <w:bookmarkStart w:id="11235" w:name="_Toc36843971"/>
      <w:bookmarkStart w:id="11236" w:name="_Toc37068260"/>
      <w:r w:rsidRPr="00F537EB">
        <w:t>6.6.1</w:t>
      </w:r>
      <w:r w:rsidRPr="00F537EB">
        <w:tab/>
        <w:t>General message structure</w:t>
      </w:r>
      <w:bookmarkEnd w:id="11233"/>
      <w:bookmarkEnd w:id="11234"/>
      <w:bookmarkEnd w:id="11235"/>
      <w:bookmarkEnd w:id="11236"/>
    </w:p>
    <w:p w14:paraId="4F1B6FF3" w14:textId="77777777" w:rsidR="00656134" w:rsidRPr="00F537EB" w:rsidRDefault="00656134" w:rsidP="00AB77CA">
      <w:pPr>
        <w:pStyle w:val="4"/>
        <w:rPr>
          <w:noProof/>
          <w:lang w:eastAsia="zh-CN"/>
        </w:rPr>
      </w:pPr>
      <w:bookmarkStart w:id="11237" w:name="_Toc36757454"/>
      <w:bookmarkStart w:id="11238" w:name="_Toc36836995"/>
      <w:bookmarkStart w:id="11239" w:name="_Toc36843972"/>
      <w:bookmarkStart w:id="11240" w:name="_Toc37068261"/>
      <w:r w:rsidRPr="00F537EB">
        <w:t>–</w:t>
      </w:r>
      <w:r w:rsidRPr="00F537EB">
        <w:tab/>
      </w:r>
      <w:r w:rsidRPr="00F537EB">
        <w:rPr>
          <w:i/>
          <w:iCs/>
          <w:noProof/>
        </w:rPr>
        <w:t>PC5-RRC-Definitions</w:t>
      </w:r>
      <w:bookmarkEnd w:id="11237"/>
      <w:bookmarkEnd w:id="11238"/>
      <w:bookmarkEnd w:id="11239"/>
      <w:bookmarkEnd w:id="1124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41" w:name="_Toc36757455"/>
      <w:bookmarkStart w:id="11242" w:name="_Toc36836996"/>
      <w:bookmarkStart w:id="11243" w:name="_Toc36843973"/>
      <w:bookmarkStart w:id="11244" w:name="_Toc37068262"/>
      <w:r w:rsidRPr="00F537EB">
        <w:t>–</w:t>
      </w:r>
      <w:r w:rsidRPr="00F537EB">
        <w:tab/>
      </w:r>
      <w:r w:rsidRPr="00F537EB">
        <w:rPr>
          <w:i/>
          <w:iCs/>
          <w:noProof/>
        </w:rPr>
        <w:t>SBCCH-SL-BCH-Message</w:t>
      </w:r>
      <w:bookmarkEnd w:id="11241"/>
      <w:bookmarkEnd w:id="11242"/>
      <w:bookmarkEnd w:id="11243"/>
      <w:bookmarkEnd w:id="1124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45" w:author="V2X" w:date="2020-05-11T20:21:00Z">
        <w:r w:rsidRPr="00F537EB">
          <w:delText xml:space="preserve">spare3 NULL, </w:delText>
        </w:r>
        <w:commentRangeStart w:id="11246"/>
        <w:r w:rsidRPr="00F537EB">
          <w:delText xml:space="preserve">spare2 </w:delText>
        </w:r>
        <w:commentRangeEnd w:id="11246"/>
        <w:r w:rsidR="00676D97">
          <w:rPr>
            <w:rStyle w:val="ad"/>
            <w:rFonts w:ascii="Times New Roman" w:eastAsia="宋体" w:hAnsi="Times New Roman"/>
            <w:noProof w:val="0"/>
            <w:lang w:eastAsia="en-US"/>
          </w:rPr>
          <w:commentReference w:id="1124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47" w:name="_Toc36757456"/>
      <w:bookmarkStart w:id="11248" w:name="_Toc36836997"/>
      <w:bookmarkStart w:id="11249" w:name="_Toc36843974"/>
      <w:bookmarkStart w:id="11250" w:name="_Toc37068263"/>
      <w:r w:rsidRPr="00F537EB">
        <w:t>–</w:t>
      </w:r>
      <w:r w:rsidRPr="00F537EB">
        <w:tab/>
      </w:r>
      <w:r w:rsidRPr="00F537EB">
        <w:rPr>
          <w:i/>
          <w:iCs/>
        </w:rPr>
        <w:t>S</w:t>
      </w:r>
      <w:r w:rsidRPr="00F537EB">
        <w:rPr>
          <w:i/>
          <w:iCs/>
          <w:noProof/>
        </w:rPr>
        <w:t>CCH-Message</w:t>
      </w:r>
      <w:bookmarkEnd w:id="11247"/>
      <w:bookmarkEnd w:id="11248"/>
      <w:bookmarkEnd w:id="11249"/>
      <w:bookmarkEnd w:id="1125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251" w:name="_Toc36757457"/>
      <w:bookmarkStart w:id="11252" w:name="_Toc36836998"/>
      <w:bookmarkStart w:id="11253" w:name="_Toc36843975"/>
      <w:bookmarkStart w:id="11254" w:name="_Toc37068264"/>
      <w:r w:rsidRPr="00F537EB">
        <w:t>–</w:t>
      </w:r>
      <w:r w:rsidRPr="00F537EB">
        <w:tab/>
      </w:r>
      <w:r w:rsidRPr="00F537EB">
        <w:rPr>
          <w:i/>
          <w:iCs/>
          <w:noProof/>
        </w:rPr>
        <w:t>MasterInformationBlockSidelink</w:t>
      </w:r>
      <w:bookmarkEnd w:id="11251"/>
      <w:bookmarkEnd w:id="11252"/>
      <w:bookmarkEnd w:id="11253"/>
      <w:bookmarkEnd w:id="1125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55"/>
      <w:r w:rsidRPr="00F537EB">
        <w:t xml:space="preserve">    reservedBits-r16                             BIT STRING (SIZE (2))</w:t>
      </w:r>
      <w:commentRangeEnd w:id="11255"/>
      <w:r w:rsidR="00E400B0">
        <w:rPr>
          <w:rStyle w:val="ad"/>
          <w:rFonts w:ascii="Times New Roman" w:eastAsia="宋体" w:hAnsi="Times New Roman"/>
          <w:noProof w:val="0"/>
          <w:lang w:eastAsia="en-US"/>
        </w:rPr>
        <w:commentReference w:id="1125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5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5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56"/>
            <w:r w:rsidR="00596721">
              <w:rPr>
                <w:rStyle w:val="ad"/>
                <w:rFonts w:ascii="Times New Roman" w:eastAsia="宋体" w:hAnsi="Times New Roman"/>
                <w:lang w:eastAsia="en-US"/>
              </w:rPr>
              <w:commentReference w:id="11256"/>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258" w:name="_Toc36757458"/>
      <w:bookmarkStart w:id="11259" w:name="_Toc36836999"/>
      <w:bookmarkStart w:id="11260" w:name="_Toc36843976"/>
      <w:bookmarkStart w:id="11261" w:name="_Toc37068265"/>
      <w:r w:rsidRPr="00F537EB">
        <w:rPr>
          <w:rFonts w:eastAsia="MS Mincho"/>
        </w:rPr>
        <w:t>–</w:t>
      </w:r>
      <w:r w:rsidRPr="00F537EB">
        <w:rPr>
          <w:rFonts w:eastAsia="MS Mincho"/>
        </w:rPr>
        <w:tab/>
      </w:r>
      <w:r w:rsidRPr="00F537EB">
        <w:rPr>
          <w:rFonts w:eastAsia="MS Mincho"/>
          <w:i/>
          <w:iCs/>
        </w:rPr>
        <w:t>MeasurementReportSidelink</w:t>
      </w:r>
      <w:bookmarkEnd w:id="11258"/>
      <w:bookmarkEnd w:id="11259"/>
      <w:bookmarkEnd w:id="11260"/>
      <w:bookmarkEnd w:id="1126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62"/>
      <w:commentRangeEnd w:id="11262"/>
      <w:ins w:id="11263" w:author="Ericsson" w:date="2020-05-15T20:56:00Z">
        <w:r w:rsidR="006F1F8D">
          <w:rPr>
            <w:rStyle w:val="ad"/>
            <w:rFonts w:eastAsia="宋体"/>
            <w:lang w:eastAsia="en-US"/>
          </w:rPr>
          <w:commentReference w:id="11262"/>
        </w:r>
      </w:ins>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264" w:name="_Toc36757459"/>
      <w:bookmarkStart w:id="11265" w:name="_Toc36837000"/>
      <w:bookmarkStart w:id="11266" w:name="_Toc36843977"/>
      <w:bookmarkStart w:id="11267" w:name="_Toc37068266"/>
      <w:r w:rsidRPr="00F537EB">
        <w:t>–</w:t>
      </w:r>
      <w:r w:rsidRPr="00F537EB">
        <w:tab/>
      </w:r>
      <w:r w:rsidRPr="00F537EB">
        <w:rPr>
          <w:i/>
          <w:iCs/>
          <w:noProof/>
        </w:rPr>
        <w:t>RRCReconfigurationSidelink</w:t>
      </w:r>
      <w:bookmarkEnd w:id="11264"/>
      <w:bookmarkEnd w:id="11265"/>
      <w:bookmarkEnd w:id="11266"/>
      <w:bookmarkEnd w:id="1126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68"/>
      <w:r w:rsidRPr="00F537EB">
        <w:t>RRCReconfigurationSidelink</w:t>
      </w:r>
      <w:commentRangeEnd w:id="11268"/>
      <w:r w:rsidR="00C06C15">
        <w:rPr>
          <w:rStyle w:val="ad"/>
          <w:rFonts w:ascii="Times New Roman" w:eastAsia="宋体" w:hAnsi="Times New Roman"/>
          <w:noProof w:val="0"/>
          <w:lang w:eastAsia="en-US"/>
        </w:rPr>
        <w:commentReference w:id="1126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69"/>
      <w:r w:rsidRPr="00F537EB">
        <w:t>OPTIONAL</w:t>
      </w:r>
      <w:commentRangeEnd w:id="11269"/>
      <w:r w:rsidR="00676D97">
        <w:rPr>
          <w:rStyle w:val="ad"/>
          <w:rFonts w:ascii="Times New Roman" w:eastAsia="宋体" w:hAnsi="Times New Roman"/>
          <w:noProof w:val="0"/>
          <w:lang w:eastAsia="en-US"/>
        </w:rPr>
        <w:commentReference w:id="11269"/>
      </w:r>
      <w:r w:rsidRPr="00F537EB">
        <w:t>,</w:t>
      </w:r>
      <w:ins w:id="1127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7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72" w:author="V2X" w:date="2020-05-11T20:22:00Z">
        <w:r w:rsidR="00AD2B89">
          <w:t xml:space="preserve">SetupRelease { </w:t>
        </w:r>
      </w:ins>
      <w:r w:rsidRPr="00F537EB">
        <w:t>SL-MeasConfig-r16</w:t>
      </w:r>
      <w:ins w:id="11273" w:author="V2X" w:date="2020-05-11T20:22:00Z">
        <w:r w:rsidRPr="00F537EB">
          <w:t xml:space="preserve"> </w:t>
        </w:r>
        <w:r w:rsidR="00AD2B89">
          <w:t>}</w:t>
        </w:r>
      </w:ins>
      <w:r w:rsidRPr="00F537EB">
        <w:t xml:space="preserve">                                  OPTIONAL,</w:t>
      </w:r>
      <w:ins w:id="1127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75"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276" w:author="V2X" w:date="2020-05-11T20:22:00Z">
        <w:r w:rsidR="00AD2B89">
          <w:t>Setu</w:t>
        </w:r>
      </w:ins>
      <w:ins w:id="11277" w:author="V2X" w:date="2020-05-11T20:23:00Z">
        <w:r w:rsidR="00AD2B89">
          <w:t xml:space="preserve">pRelease { </w:t>
        </w:r>
      </w:ins>
      <w:r w:rsidRPr="00F537EB">
        <w:rPr>
          <w:rFonts w:eastAsia="等线"/>
        </w:rPr>
        <w:t>SL-CSI</w:t>
      </w:r>
      <w:r w:rsidRPr="00F537EB">
        <w:t>-RS</w:t>
      </w:r>
      <w:r w:rsidRPr="00F537EB">
        <w:rPr>
          <w:rFonts w:eastAsia="等线"/>
        </w:rPr>
        <w:t>-Config-r16</w:t>
      </w:r>
      <w:ins w:id="11278"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27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280" w:author="V2X" w:date="2020-05-11T20:23:00Z">
          <w:pPr>
            <w:pStyle w:val="PL"/>
          </w:pPr>
        </w:pPrChange>
      </w:pPr>
      <w:ins w:id="11281"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282"/>
      <w:r w:rsidRPr="00F537EB">
        <w:t xml:space="preserve">Need </w:t>
      </w:r>
      <w:ins w:id="11283" w:author="V2X" w:date="2020-05-11T20:23:00Z">
        <w:r w:rsidR="00AD2B89">
          <w:t>M</w:t>
        </w:r>
      </w:ins>
      <w:del w:id="11284" w:author="V2X" w:date="2020-05-11T20:23:00Z">
        <w:r w:rsidRPr="00F537EB">
          <w:delText>N</w:delText>
        </w:r>
      </w:del>
      <w:commentRangeEnd w:id="11282"/>
      <w:r w:rsidR="00676D97">
        <w:rPr>
          <w:rStyle w:val="ad"/>
          <w:rFonts w:ascii="Times New Roman" w:eastAsia="宋体" w:hAnsi="Times New Roman"/>
          <w:noProof w:val="0"/>
          <w:lang w:eastAsia="en-US"/>
        </w:rPr>
        <w:commentReference w:id="11282"/>
      </w:r>
    </w:p>
    <w:p w14:paraId="021DE11C" w14:textId="6703A700" w:rsidR="00656134" w:rsidRPr="00F537EB" w:rsidRDefault="00656134" w:rsidP="003B6316">
      <w:pPr>
        <w:pStyle w:val="PL"/>
      </w:pPr>
      <w:r w:rsidRPr="00F537EB">
        <w:t xml:space="preserve">    sl-PDCP-ConfigPC5-r16                   SL-PDCP-ConfigPC5-r16                                               OPTIONAL, -- Need </w:t>
      </w:r>
      <w:ins w:id="11285" w:author="V2X" w:date="2020-05-11T20:23:00Z">
        <w:r w:rsidR="00AD2B89">
          <w:t>M</w:t>
        </w:r>
      </w:ins>
      <w:del w:id="1128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287" w:author="V2X" w:date="2020-05-11T20:23:00Z">
        <w:r w:rsidR="00AD2B89">
          <w:t>M</w:t>
        </w:r>
      </w:ins>
      <w:del w:id="1128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289" w:author="V2X" w:date="2020-05-11T20:23:00Z">
        <w:r w:rsidR="00AD2B89">
          <w:t>M</w:t>
        </w:r>
      </w:ins>
      <w:del w:id="11290"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29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292"/>
      <w:commentRangeEnd w:id="11292"/>
      <w:r w:rsidR="00C2257A">
        <w:rPr>
          <w:rStyle w:val="ad"/>
          <w:rFonts w:ascii="Times New Roman" w:eastAsia="宋体" w:hAnsi="Times New Roman"/>
          <w:noProof w:val="0"/>
          <w:lang w:eastAsia="en-US"/>
        </w:rPr>
        <w:commentReference w:id="1129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293"/>
      <w:r w:rsidRPr="00F537EB">
        <w:t xml:space="preserve">Need </w:t>
      </w:r>
      <w:ins w:id="11294" w:author="V2X" w:date="2020-05-11T20:24:00Z">
        <w:r w:rsidR="00AD2B89">
          <w:t>M</w:t>
        </w:r>
      </w:ins>
      <w:del w:id="11295" w:author="V2X" w:date="2020-05-11T20:24:00Z">
        <w:r w:rsidRPr="00F537EB">
          <w:delText>N</w:delText>
        </w:r>
      </w:del>
      <w:commentRangeEnd w:id="11293"/>
      <w:r w:rsidR="00676D97">
        <w:rPr>
          <w:rStyle w:val="ad"/>
          <w:rFonts w:ascii="Times New Roman" w:eastAsia="宋体" w:hAnsi="Times New Roman"/>
          <w:noProof w:val="0"/>
          <w:lang w:eastAsia="en-US"/>
        </w:rPr>
        <w:commentReference w:id="11293"/>
      </w:r>
    </w:p>
    <w:p w14:paraId="3F4CAA95" w14:textId="77777777" w:rsidR="00656134" w:rsidRPr="00F537EB" w:rsidRDefault="00656134" w:rsidP="003B6316">
      <w:pPr>
        <w:pStyle w:val="PL"/>
      </w:pPr>
      <w:r w:rsidRPr="00F537EB">
        <w:t xml:space="preserve">    </w:t>
      </w:r>
      <w:commentRangeStart w:id="11296"/>
      <w:r w:rsidRPr="00F537EB">
        <w:t>sl-HeaderCompression-r16</w:t>
      </w:r>
      <w:commentRangeEnd w:id="11296"/>
      <w:r w:rsidR="00C06C15">
        <w:rPr>
          <w:rStyle w:val="ad"/>
          <w:rFonts w:ascii="Times New Roman" w:eastAsia="宋体" w:hAnsi="Times New Roman"/>
          <w:noProof w:val="0"/>
          <w:lang w:eastAsia="en-US"/>
        </w:rPr>
        <w:commentReference w:id="1129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297"/>
      <w:r w:rsidRPr="00F537EB">
        <w:t xml:space="preserve">rohc-r16 </w:t>
      </w:r>
      <w:commentRangeEnd w:id="11297"/>
      <w:r w:rsidR="002717B0">
        <w:rPr>
          <w:rStyle w:val="ad"/>
          <w:rFonts w:ascii="Times New Roman" w:eastAsia="宋体" w:hAnsi="Times New Roman"/>
          <w:noProof w:val="0"/>
          <w:lang w:eastAsia="en-US"/>
        </w:rPr>
        <w:commentReference w:id="11297"/>
      </w:r>
      <w:r w:rsidRPr="00F537EB">
        <w:t xml:space="preserve">                                       SEQUENCE {</w:t>
      </w:r>
    </w:p>
    <w:p w14:paraId="3A12F05F" w14:textId="793BA0DF" w:rsidR="00656134" w:rsidRPr="00F537EB" w:rsidRDefault="00656134" w:rsidP="003B6316">
      <w:pPr>
        <w:pStyle w:val="PL"/>
      </w:pPr>
      <w:r w:rsidRPr="00F537EB">
        <w:t xml:space="preserve">            maxCID-r16</w:t>
      </w:r>
      <w:commentRangeStart w:id="11298"/>
      <w:commentRangeEnd w:id="11298"/>
      <w:r w:rsidR="00C2257A">
        <w:rPr>
          <w:rStyle w:val="ad"/>
          <w:rFonts w:ascii="Times New Roman" w:eastAsia="宋体" w:hAnsi="Times New Roman"/>
          <w:noProof w:val="0"/>
          <w:lang w:eastAsia="en-US"/>
        </w:rPr>
        <w:commentReference w:id="1129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29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00" w:author="V2X" w:date="2020-05-11T20:25:00Z">
        <w:r w:rsidR="00AD2B89">
          <w:t>M</w:t>
        </w:r>
      </w:ins>
      <w:del w:id="1130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02" w:author="V2X" w:date="2020-05-11T20:25:00Z">
        <w:r w:rsidR="00AD2B89" w:rsidRPr="00EB3273">
          <w:rPr>
            <w:color w:val="993366"/>
          </w:rPr>
          <w:t>INTEGER</w:t>
        </w:r>
        <w:r w:rsidR="00AD2B89">
          <w:t xml:space="preserve"> (1..12</w:t>
        </w:r>
        <w:r w:rsidR="00AD2B89" w:rsidRPr="00EB3273">
          <w:t>)</w:t>
        </w:r>
      </w:ins>
      <w:del w:id="11303" w:author="V2X" w:date="2020-05-11T20:25:00Z">
        <w:r w:rsidRPr="00F537EB">
          <w:delText>ENUMERATED {ffs}</w:delText>
        </w:r>
      </w:del>
      <w:r w:rsidRPr="00F537EB">
        <w:t xml:space="preserve">                                     OPTIONAL, -- Need </w:t>
      </w:r>
      <w:ins w:id="11304" w:author="V2X" w:date="2020-05-11T20:25:00Z">
        <w:r w:rsidR="00AD2B89">
          <w:t>M</w:t>
        </w:r>
      </w:ins>
      <w:del w:id="11305" w:author="V2X" w:date="2020-05-11T20:25:00Z">
        <w:r w:rsidRPr="00F537EB">
          <w:delText>N</w:delText>
        </w:r>
      </w:del>
      <w:commentRangeEnd w:id="11299"/>
      <w:r w:rsidR="00E400B0">
        <w:rPr>
          <w:rStyle w:val="ad"/>
          <w:rFonts w:ascii="Times New Roman" w:eastAsia="宋体" w:hAnsi="Times New Roman"/>
          <w:noProof w:val="0"/>
          <w:lang w:eastAsia="en-US"/>
        </w:rPr>
        <w:commentReference w:id="11299"/>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0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07" w:author="V2X" w:date="2020-05-11T20:25:00Z"/>
                <w:rFonts w:ascii="Arial" w:hAnsi="Arial"/>
                <w:b/>
                <w:i/>
                <w:sz w:val="18"/>
                <w:lang w:val="en-US"/>
              </w:rPr>
            </w:pPr>
            <w:ins w:id="1130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09" w:author="V2X" w:date="2020-05-11T20:25:00Z"/>
                <w:rFonts w:ascii="Arial" w:hAnsi="Arial" w:cs="Arial"/>
                <w:b/>
                <w:bCs/>
                <w:i/>
                <w:iCs/>
                <w:sz w:val="18"/>
                <w:lang w:val="en-US"/>
              </w:rPr>
            </w:pPr>
            <w:ins w:id="1131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1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12" w:author="V2X" w:date="2020-05-11T20:26:00Z"/>
                <w:rFonts w:eastAsia="等线"/>
                <w:b/>
                <w:bCs/>
                <w:i/>
                <w:iCs/>
                <w:lang w:eastAsia="zh-CN"/>
              </w:rPr>
            </w:pPr>
            <w:del w:id="11313"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14" w:author="V2X" w:date="2020-05-11T20:26:00Z"/>
                <w:noProof/>
                <w:lang w:eastAsia="en-GB"/>
              </w:rPr>
            </w:pPr>
            <w:del w:id="1131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16" w:name="_Toc36757460"/>
      <w:bookmarkStart w:id="11317" w:name="_Toc36837001"/>
      <w:bookmarkStart w:id="11318" w:name="_Toc36843978"/>
      <w:bookmarkStart w:id="11319" w:name="_Toc37068267"/>
      <w:r w:rsidRPr="00F537EB">
        <w:t>–</w:t>
      </w:r>
      <w:r w:rsidRPr="00F537EB">
        <w:tab/>
      </w:r>
      <w:r w:rsidRPr="00F537EB">
        <w:rPr>
          <w:i/>
          <w:iCs/>
          <w:noProof/>
        </w:rPr>
        <w:t>RRCReconfigurationCompleteSidelink</w:t>
      </w:r>
      <w:bookmarkEnd w:id="11316"/>
      <w:bookmarkEnd w:id="11317"/>
      <w:bookmarkEnd w:id="11318"/>
      <w:bookmarkEnd w:id="1131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20" w:name="_Toc36757461"/>
      <w:bookmarkStart w:id="11321" w:name="_Toc36837002"/>
      <w:bookmarkStart w:id="11322" w:name="_Toc36843979"/>
      <w:bookmarkStart w:id="11323" w:name="_Toc37068268"/>
      <w:r w:rsidRPr="00F537EB">
        <w:t>–</w:t>
      </w:r>
      <w:r w:rsidRPr="00F537EB">
        <w:tab/>
      </w:r>
      <w:r w:rsidRPr="00F537EB">
        <w:rPr>
          <w:i/>
          <w:iCs/>
          <w:noProof/>
        </w:rPr>
        <w:t>RRCReconfigurationFailureSidelink</w:t>
      </w:r>
      <w:bookmarkEnd w:id="11320"/>
      <w:bookmarkEnd w:id="11321"/>
      <w:bookmarkEnd w:id="11322"/>
      <w:bookmarkEnd w:id="11323"/>
      <w:commentRangeStart w:id="11324"/>
      <w:commentRangeEnd w:id="11324"/>
      <w:r w:rsidR="00173E0B">
        <w:rPr>
          <w:rStyle w:val="ad"/>
          <w:rFonts w:eastAsiaTheme="minorEastAsia"/>
          <w:lang w:eastAsia="en-US"/>
        </w:rPr>
        <w:commentReference w:id="1132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25" w:name="_Toc36757462"/>
      <w:bookmarkStart w:id="11326" w:name="_Toc36837003"/>
      <w:bookmarkStart w:id="11327" w:name="_Toc36843980"/>
      <w:bookmarkStart w:id="11328" w:name="_Toc37068269"/>
      <w:r w:rsidRPr="00F537EB">
        <w:lastRenderedPageBreak/>
        <w:t>–</w:t>
      </w:r>
      <w:r w:rsidRPr="00F537EB">
        <w:tab/>
      </w:r>
      <w:r w:rsidRPr="00F537EB">
        <w:rPr>
          <w:i/>
          <w:iCs/>
        </w:rPr>
        <w:t>UECapabilityEnquiry</w:t>
      </w:r>
      <w:r w:rsidRPr="00F537EB">
        <w:rPr>
          <w:i/>
          <w:iCs/>
          <w:noProof/>
        </w:rPr>
        <w:t>Sidelink</w:t>
      </w:r>
      <w:bookmarkEnd w:id="11325"/>
      <w:bookmarkEnd w:id="11326"/>
      <w:bookmarkEnd w:id="11327"/>
      <w:bookmarkEnd w:id="1132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29" w:author="V2X" w:date="2020-05-11T20:26:00Z">
        <w:r w:rsidR="00AD2B89">
          <w:t>-</w:t>
        </w:r>
      </w:ins>
      <w:r w:rsidRPr="00F537EB">
        <w:t xml:space="preserve">CapabilityInformationSidelink-r16     </w:t>
      </w:r>
      <w:commentRangeStart w:id="11330"/>
      <w:commentRangeEnd w:id="11330"/>
      <w:r w:rsidR="00676D97">
        <w:rPr>
          <w:rStyle w:val="ad"/>
          <w:rFonts w:ascii="Times New Roman" w:eastAsia="宋体" w:hAnsi="Times New Roman"/>
          <w:noProof w:val="0"/>
          <w:lang w:eastAsia="en-US"/>
        </w:rPr>
        <w:commentReference w:id="11330"/>
      </w:r>
      <w:r w:rsidRPr="00F537EB">
        <w:t xml:space="preserve">OCTET STRING                                                            </w:t>
      </w:r>
      <w:commentRangeStart w:id="11331"/>
      <w:r w:rsidRPr="00F537EB">
        <w:t>OPTIONAL</w:t>
      </w:r>
      <w:commentRangeEnd w:id="11331"/>
      <w:r w:rsidR="00676D97">
        <w:rPr>
          <w:rStyle w:val="ad"/>
          <w:rFonts w:ascii="Times New Roman" w:eastAsia="宋体" w:hAnsi="Times New Roman"/>
          <w:noProof w:val="0"/>
          <w:lang w:eastAsia="en-US"/>
        </w:rPr>
        <w:commentReference w:id="1133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3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33" w:name="_Toc36757463"/>
      <w:bookmarkStart w:id="11334" w:name="_Toc36837004"/>
      <w:bookmarkStart w:id="11335" w:name="_Toc36843981"/>
      <w:bookmarkStart w:id="11336" w:name="_Toc37068270"/>
      <w:r w:rsidRPr="00F537EB">
        <w:t>–</w:t>
      </w:r>
      <w:r w:rsidRPr="00F537EB">
        <w:tab/>
      </w:r>
      <w:r w:rsidRPr="00F537EB">
        <w:rPr>
          <w:i/>
          <w:iCs/>
        </w:rPr>
        <w:t>UECapabilityInformation</w:t>
      </w:r>
      <w:r w:rsidRPr="00F537EB">
        <w:rPr>
          <w:i/>
          <w:iCs/>
          <w:noProof/>
        </w:rPr>
        <w:t>Sidelink</w:t>
      </w:r>
      <w:bookmarkEnd w:id="11333"/>
      <w:bookmarkEnd w:id="11334"/>
      <w:bookmarkEnd w:id="11335"/>
      <w:bookmarkEnd w:id="1133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37" w:name="_Toc36757464"/>
      <w:bookmarkStart w:id="11338" w:name="_Toc36837005"/>
      <w:bookmarkStart w:id="11339" w:name="_Toc36843982"/>
      <w:bookmarkStart w:id="11340" w:name="_Toc37068271"/>
      <w:r w:rsidRPr="00F537EB">
        <w:t>–</w:t>
      </w:r>
      <w:r w:rsidRPr="00F537EB">
        <w:tab/>
      </w:r>
      <w:r w:rsidRPr="00F537EB">
        <w:rPr>
          <w:i/>
          <w:iCs/>
        </w:rPr>
        <w:t xml:space="preserve">End of </w:t>
      </w:r>
      <w:r w:rsidRPr="00F537EB">
        <w:rPr>
          <w:i/>
          <w:iCs/>
          <w:noProof/>
        </w:rPr>
        <w:t>PC5-RRC-Definitions</w:t>
      </w:r>
      <w:bookmarkEnd w:id="11337"/>
      <w:bookmarkEnd w:id="11338"/>
      <w:bookmarkEnd w:id="11339"/>
      <w:bookmarkEnd w:id="113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41" w:name="_Toc20426213"/>
      <w:bookmarkStart w:id="11342" w:name="_Toc29321610"/>
      <w:bookmarkStart w:id="11343" w:name="_Toc36757465"/>
      <w:bookmarkStart w:id="11344" w:name="_Toc36837006"/>
      <w:bookmarkStart w:id="11345" w:name="_Toc36843983"/>
      <w:bookmarkStart w:id="11346" w:name="_Toc37068272"/>
      <w:r w:rsidRPr="00F537EB">
        <w:lastRenderedPageBreak/>
        <w:t>7</w:t>
      </w:r>
      <w:r w:rsidRPr="00F537EB">
        <w:tab/>
        <w:t>Variables and constants</w:t>
      </w:r>
      <w:bookmarkEnd w:id="11341"/>
      <w:bookmarkEnd w:id="11342"/>
      <w:bookmarkEnd w:id="11343"/>
      <w:bookmarkEnd w:id="11344"/>
      <w:bookmarkEnd w:id="11345"/>
      <w:bookmarkEnd w:id="11346"/>
    </w:p>
    <w:p w14:paraId="342DCB43" w14:textId="77777777" w:rsidR="002C5D28" w:rsidRPr="00F537EB" w:rsidRDefault="002C5D28" w:rsidP="002C5D28">
      <w:pPr>
        <w:pStyle w:val="2"/>
      </w:pPr>
      <w:bookmarkStart w:id="11347" w:name="_Toc20426214"/>
      <w:bookmarkStart w:id="11348" w:name="_Toc29321611"/>
      <w:bookmarkStart w:id="11349" w:name="_Toc36757466"/>
      <w:bookmarkStart w:id="11350" w:name="_Toc36837007"/>
      <w:bookmarkStart w:id="11351" w:name="_Toc36843984"/>
      <w:bookmarkStart w:id="11352" w:name="_Toc37068273"/>
      <w:r w:rsidRPr="00F537EB">
        <w:t>7.1</w:t>
      </w:r>
      <w:r w:rsidRPr="00F537EB">
        <w:tab/>
        <w:t>Timers</w:t>
      </w:r>
      <w:bookmarkEnd w:id="11347"/>
      <w:bookmarkEnd w:id="11348"/>
      <w:bookmarkEnd w:id="11349"/>
      <w:bookmarkEnd w:id="11350"/>
      <w:bookmarkEnd w:id="11351"/>
      <w:bookmarkEnd w:id="11352"/>
    </w:p>
    <w:p w14:paraId="5BDB92EB" w14:textId="77777777" w:rsidR="002C5D28" w:rsidRPr="00F537EB" w:rsidRDefault="002C5D28" w:rsidP="002C5D28">
      <w:pPr>
        <w:pStyle w:val="3"/>
      </w:pPr>
      <w:bookmarkStart w:id="11353" w:name="_Toc20426215"/>
      <w:bookmarkStart w:id="11354" w:name="_Toc29321612"/>
      <w:bookmarkStart w:id="11355" w:name="_Toc36757467"/>
      <w:bookmarkStart w:id="11356" w:name="_Toc36837008"/>
      <w:bookmarkStart w:id="11357" w:name="_Toc36843985"/>
      <w:bookmarkStart w:id="11358" w:name="_Toc37068274"/>
      <w:r w:rsidRPr="00F537EB">
        <w:t>7.1.1</w:t>
      </w:r>
      <w:r w:rsidRPr="00F537EB">
        <w:tab/>
        <w:t>Timers (Informative)</w:t>
      </w:r>
      <w:bookmarkEnd w:id="11353"/>
      <w:bookmarkEnd w:id="11354"/>
      <w:bookmarkEnd w:id="11355"/>
      <w:bookmarkEnd w:id="11356"/>
      <w:bookmarkEnd w:id="11357"/>
      <w:bookmarkEnd w:id="113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59"/>
            <w:r w:rsidRPr="00F537EB">
              <w:rPr>
                <w:lang w:eastAsia="en-GB"/>
              </w:rPr>
              <w:t>T304</w:t>
            </w:r>
            <w:commentRangeEnd w:id="11359"/>
            <w:r w:rsidR="006D6BEF">
              <w:rPr>
                <w:rStyle w:val="ad"/>
                <w:rFonts w:ascii="Times New Roman" w:eastAsia="宋体" w:hAnsi="Times New Roman"/>
                <w:lang w:eastAsia="en-US"/>
              </w:rPr>
              <w:commentReference w:id="1135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6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6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62"/>
            <w:r w:rsidRPr="00F537EB">
              <w:rPr>
                <w:lang w:eastAsia="en-GB"/>
              </w:rPr>
              <w:t>running</w:t>
            </w:r>
            <w:commentRangeEnd w:id="11362"/>
            <w:r w:rsidR="000B3666">
              <w:rPr>
                <w:rStyle w:val="ad"/>
                <w:rFonts w:ascii="Times New Roman" w:eastAsia="宋体" w:hAnsi="Times New Roman"/>
                <w:lang w:eastAsia="en-US"/>
              </w:rPr>
              <w:commentReference w:id="1136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6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6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65"/>
            <w:r w:rsidR="00332ED8" w:rsidRPr="00F537EB">
              <w:rPr>
                <w:lang w:eastAsia="en-GB"/>
              </w:rPr>
              <w:t xml:space="preserve"> SCG</w:t>
            </w:r>
            <w:commentRangeEnd w:id="11365"/>
            <w:r w:rsidR="00332ED8">
              <w:rPr>
                <w:rStyle w:val="ad"/>
                <w:rFonts w:ascii="Times New Roman" w:eastAsia="宋体" w:hAnsi="Times New Roman"/>
                <w:lang w:eastAsia="en-US"/>
              </w:rPr>
              <w:commentReference w:id="1136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66" w:author="NrMob" w:date="2020-05-09T10:50:00Z">
              <w:r w:rsidRPr="00F537EB" w:rsidDel="005D138C">
                <w:rPr>
                  <w:lang w:eastAsia="en-GB"/>
                </w:rPr>
                <w:delText xml:space="preserve">: If security is not </w:delText>
              </w:r>
              <w:commentRangeStart w:id="11367"/>
              <w:r w:rsidRPr="00F537EB" w:rsidDel="005D138C">
                <w:rPr>
                  <w:lang w:eastAsia="en-GB"/>
                </w:rPr>
                <w:delText>activated</w:delText>
              </w:r>
              <w:commentRangeEnd w:id="11367"/>
              <w:r w:rsidR="00F86042" w:rsidDel="005D138C">
                <w:rPr>
                  <w:rStyle w:val="ad"/>
                  <w:rFonts w:ascii="Times New Roman" w:eastAsia="宋体" w:hAnsi="Times New Roman"/>
                  <w:lang w:eastAsia="en-US"/>
                </w:rPr>
                <w:commentReference w:id="1136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68"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6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69"/>
            <w:r w:rsidR="00C835F7">
              <w:rPr>
                <w:rStyle w:val="ad"/>
                <w:rFonts w:ascii="Times New Roman" w:eastAsia="宋体" w:hAnsi="Times New Roman"/>
                <w:lang w:eastAsia="en-US"/>
              </w:rPr>
              <w:commentReference w:id="11369"/>
            </w:r>
            <w:del w:id="11370"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71" w:author="DCCA" w:date="2020-05-10T09:06:00Z">
              <w:r w:rsidR="00273B88">
                <w:rPr>
                  <w:rFonts w:eastAsia="Batang"/>
                  <w:noProof/>
                  <w:lang w:eastAsia="en-GB"/>
                </w:rPr>
                <w:t>.</w:t>
              </w:r>
            </w:ins>
            <w:del w:id="11372"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73" w:author="DCCA" w:date="2020-05-10T09:07:00Z">
              <w:r w:rsidR="00273B88">
                <w:t>cell selection/</w:t>
              </w:r>
            </w:ins>
            <w:r w:rsidRPr="00F537EB">
              <w:t>reselecti</w:t>
            </w:r>
            <w:ins w:id="11374" w:author="DCCA" w:date="2020-05-10T09:08:00Z">
              <w:r w:rsidR="00273B88">
                <w:t>o</w:t>
              </w:r>
            </w:ins>
            <w:r w:rsidRPr="00F537EB">
              <w:t>n</w:t>
            </w:r>
            <w:del w:id="11375" w:author="DCCA" w:date="2020-05-10T09:08:00Z">
              <w:r w:rsidRPr="00F537EB" w:rsidDel="00273B88">
                <w:delText>g</w:delText>
              </w:r>
            </w:del>
            <w:r w:rsidRPr="00F537EB">
              <w:t xml:space="preserve"> to </w:t>
            </w:r>
            <w:ins w:id="11376" w:author="DCCA" w:date="2020-05-10T09:08:00Z">
              <w:r w:rsidR="00273B88">
                <w:t xml:space="preserve">a </w:t>
              </w:r>
            </w:ins>
            <w:r w:rsidRPr="00F537EB">
              <w:t xml:space="preserve">cell that does not belong to </w:t>
            </w:r>
            <w:ins w:id="11377"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378" w:author="DCCA" w:date="2020-05-10T09:08:00Z">
              <w:r w:rsidR="00273B88">
                <w:rPr>
                  <w:rFonts w:eastAsia="Batang"/>
                  <w:noProof/>
                  <w:lang w:eastAsia="en-GB"/>
                </w:rPr>
                <w:t>4</w:t>
              </w:r>
            </w:ins>
            <w:del w:id="11379"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38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38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3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3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3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385"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386" w:author="OdSIB" w:date="2020-05-09T21:29:00Z"/>
                <w:lang w:val="fi-FI" w:eastAsia="en-GB"/>
              </w:rPr>
            </w:pPr>
            <w:ins w:id="11387"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388" w:author="OdSIB" w:date="2020-05-09T21:29:00Z"/>
                <w:rFonts w:eastAsia="Batang"/>
                <w:noProof/>
                <w:lang w:val="fi-FI" w:eastAsia="en-GB"/>
              </w:rPr>
            </w:pPr>
            <w:ins w:id="11389"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390" w:author="OdSIB" w:date="2020-05-09T21:29:00Z"/>
                <w:rFonts w:eastAsia="Batang"/>
                <w:noProof/>
                <w:lang w:val="fi-FI" w:eastAsia="en-GB"/>
              </w:rPr>
            </w:pPr>
            <w:ins w:id="11391"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392" w:author="OdSIB" w:date="2020-05-09T21:29:00Z"/>
                <w:rFonts w:eastAsia="Batang"/>
                <w:noProof/>
                <w:lang w:val="fi-FI" w:eastAsia="en-GB"/>
              </w:rPr>
            </w:pPr>
            <w:ins w:id="11393"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394" w:name="_Toc20426216"/>
      <w:bookmarkStart w:id="11395" w:name="_Toc29321613"/>
      <w:bookmarkStart w:id="11396" w:name="_Toc36757468"/>
      <w:bookmarkStart w:id="11397" w:name="_Toc36837009"/>
      <w:bookmarkStart w:id="11398" w:name="_Toc36843986"/>
      <w:bookmarkStart w:id="11399" w:name="_Toc37068275"/>
      <w:r w:rsidRPr="00F537EB">
        <w:lastRenderedPageBreak/>
        <w:t>7.1.2</w:t>
      </w:r>
      <w:r w:rsidRPr="00F537EB">
        <w:tab/>
        <w:t>Timer handling</w:t>
      </w:r>
      <w:bookmarkEnd w:id="11394"/>
      <w:bookmarkEnd w:id="11395"/>
      <w:bookmarkEnd w:id="11396"/>
      <w:bookmarkEnd w:id="11397"/>
      <w:bookmarkEnd w:id="11398"/>
      <w:bookmarkEnd w:id="1139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00" w:name="_Toc20426217"/>
      <w:bookmarkStart w:id="11401" w:name="_Toc29321614"/>
      <w:bookmarkStart w:id="11402" w:name="_Toc36757469"/>
      <w:bookmarkStart w:id="11403" w:name="_Toc36837010"/>
      <w:bookmarkStart w:id="11404" w:name="_Toc36843987"/>
      <w:bookmarkStart w:id="11405" w:name="_Toc37068276"/>
      <w:r w:rsidRPr="00F537EB">
        <w:t>7.2</w:t>
      </w:r>
      <w:r w:rsidRPr="00F537EB">
        <w:tab/>
        <w:t>Counters</w:t>
      </w:r>
      <w:bookmarkEnd w:id="11400"/>
      <w:bookmarkEnd w:id="11401"/>
      <w:bookmarkEnd w:id="11402"/>
      <w:bookmarkEnd w:id="11403"/>
      <w:bookmarkEnd w:id="11404"/>
      <w:bookmarkEnd w:id="114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06" w:name="_Toc20426218"/>
      <w:bookmarkStart w:id="11407" w:name="_Toc29321615"/>
      <w:bookmarkStart w:id="11408" w:name="_Toc36757470"/>
      <w:bookmarkStart w:id="11409" w:name="_Toc36837011"/>
      <w:bookmarkStart w:id="11410" w:name="_Toc36843988"/>
      <w:bookmarkStart w:id="11411" w:name="_Toc37068277"/>
      <w:r w:rsidRPr="00F537EB">
        <w:t>7.3</w:t>
      </w:r>
      <w:r w:rsidRPr="00F537EB">
        <w:tab/>
        <w:t>Constants</w:t>
      </w:r>
      <w:bookmarkEnd w:id="11406"/>
      <w:bookmarkEnd w:id="11407"/>
      <w:bookmarkEnd w:id="11408"/>
      <w:bookmarkEnd w:id="11409"/>
      <w:bookmarkEnd w:id="11410"/>
      <w:bookmarkEnd w:id="114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12" w:name="_Toc20426219"/>
      <w:bookmarkStart w:id="11413" w:name="_Toc29321616"/>
      <w:bookmarkStart w:id="11414" w:name="_Toc36757471"/>
      <w:bookmarkStart w:id="11415" w:name="_Toc36837012"/>
      <w:bookmarkStart w:id="11416" w:name="_Toc36843989"/>
      <w:bookmarkStart w:id="11417" w:name="_Toc37068278"/>
      <w:r w:rsidRPr="00F537EB">
        <w:rPr>
          <w:rFonts w:eastAsia="MS Mincho"/>
        </w:rPr>
        <w:t>7.4</w:t>
      </w:r>
      <w:r w:rsidRPr="00F537EB">
        <w:rPr>
          <w:rFonts w:eastAsia="MS Mincho"/>
        </w:rPr>
        <w:tab/>
        <w:t>UE variables</w:t>
      </w:r>
      <w:bookmarkEnd w:id="11412"/>
      <w:bookmarkEnd w:id="11413"/>
      <w:bookmarkEnd w:id="11414"/>
      <w:bookmarkEnd w:id="11415"/>
      <w:bookmarkEnd w:id="11416"/>
      <w:bookmarkEnd w:id="1141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18" w:name="_Toc20426220"/>
      <w:bookmarkStart w:id="11419" w:name="_Toc29321617"/>
      <w:bookmarkStart w:id="11420" w:name="_Toc36757472"/>
      <w:bookmarkStart w:id="11421" w:name="_Toc36837013"/>
      <w:bookmarkStart w:id="11422" w:name="_Toc36843990"/>
      <w:bookmarkStart w:id="11423"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18"/>
      <w:bookmarkEnd w:id="11419"/>
      <w:bookmarkEnd w:id="11420"/>
      <w:bookmarkEnd w:id="11421"/>
      <w:bookmarkEnd w:id="11422"/>
      <w:bookmarkEnd w:id="1142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24" w:author="NrMob" w:date="2020-05-09T10:50:00Z">
        <w:r w:rsidR="005D138C">
          <w:t>Rec</w:t>
        </w:r>
      </w:ins>
      <w:del w:id="1142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26"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27" w:author="MDT" w:date="2020-05-11T15:16:00Z"/>
        </w:rPr>
      </w:pPr>
      <w:del w:id="11428"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29" w:author="MDT" w:date="2020-05-11T15:16:00Z"/>
        </w:rPr>
      </w:pPr>
      <w:del w:id="11430"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31" w:author="MDT" w:date="2020-05-11T15:16:00Z">
        <w:r w:rsidR="00DE0A84">
          <w:t>2</w:t>
        </w:r>
      </w:ins>
      <w:del w:id="11432"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3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34" w:name="_Toc36757473"/>
      <w:bookmarkStart w:id="11435" w:name="_Toc36837014"/>
      <w:bookmarkStart w:id="11436" w:name="_Toc36843991"/>
      <w:bookmarkStart w:id="11437" w:name="_Toc37068280"/>
      <w:bookmarkStart w:id="11438" w:name="_Toc20426221"/>
      <w:bookmarkStart w:id="11439" w:name="_Toc29321618"/>
      <w:r w:rsidRPr="00F537EB">
        <w:rPr>
          <w:rFonts w:eastAsia="MS Mincho"/>
        </w:rPr>
        <w:t>–</w:t>
      </w:r>
      <w:r w:rsidRPr="00F537EB">
        <w:rPr>
          <w:rFonts w:eastAsia="MS Mincho"/>
        </w:rPr>
        <w:tab/>
      </w:r>
      <w:r w:rsidRPr="00F537EB">
        <w:rPr>
          <w:rFonts w:eastAsia="MS Mincho"/>
          <w:i/>
        </w:rPr>
        <w:t>VarConditional</w:t>
      </w:r>
      <w:ins w:id="11440" w:author="NrMob" w:date="2020-05-09T10:51:00Z">
        <w:r w:rsidR="005D138C">
          <w:rPr>
            <w:rFonts w:eastAsia="MS Mincho"/>
            <w:i/>
          </w:rPr>
          <w:t>Rec</w:t>
        </w:r>
      </w:ins>
      <w:del w:id="11441" w:author="NrMob" w:date="2020-05-09T10:51:00Z">
        <w:r w:rsidRPr="00F537EB" w:rsidDel="005D138C">
          <w:rPr>
            <w:rFonts w:eastAsia="MS Mincho"/>
            <w:i/>
          </w:rPr>
          <w:delText>C</w:delText>
        </w:r>
      </w:del>
      <w:r w:rsidRPr="00F537EB">
        <w:rPr>
          <w:rFonts w:eastAsia="MS Mincho"/>
          <w:i/>
        </w:rPr>
        <w:t>onfig</w:t>
      </w:r>
      <w:bookmarkEnd w:id="11434"/>
      <w:bookmarkEnd w:id="11435"/>
      <w:bookmarkEnd w:id="11436"/>
      <w:bookmarkEnd w:id="1143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42" w:author="NrMob" w:date="2020-05-09T10:51:00Z">
        <w:r w:rsidR="005D138C" w:rsidRPr="005D6716">
          <w:rPr>
            <w:i/>
            <w:iCs/>
            <w:lang w:val="en-US"/>
          </w:rPr>
          <w:t>Rec</w:t>
        </w:r>
      </w:ins>
      <w:del w:id="1144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44" w:author="NrMob" w:date="2020-05-09T10:51:00Z">
        <w:r w:rsidR="005D138C">
          <w:rPr>
            <w:bCs/>
            <w:i/>
            <w:iCs/>
          </w:rPr>
          <w:t>Rec</w:t>
        </w:r>
      </w:ins>
      <w:del w:id="1144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4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47" w:author="NrMob" w:date="2020-05-09T10:52:00Z">
        <w:r w:rsidR="005D138C">
          <w:t>Rec</w:t>
        </w:r>
      </w:ins>
      <w:del w:id="1144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49" w:author="NrMob" w:date="2020-05-09T10:52:00Z">
        <w:r w:rsidR="005D138C">
          <w:t>Rec</w:t>
        </w:r>
      </w:ins>
      <w:del w:id="11450" w:author="NrMob" w:date="2020-05-09T10:52:00Z">
        <w:r w:rsidRPr="00F537EB" w:rsidDel="005D138C">
          <w:delText>C</w:delText>
        </w:r>
      </w:del>
      <w:r w:rsidRPr="00F537EB">
        <w:t>onfigList               Cond</w:t>
      </w:r>
      <w:ins w:id="11451" w:author="NrMob" w:date="2020-05-09T10:52:00Z">
        <w:r w:rsidR="005D138C">
          <w:t>Rec</w:t>
        </w:r>
      </w:ins>
      <w:del w:id="1145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5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454" w:name="_Toc20487656"/>
      <w:bookmarkStart w:id="11455" w:name="_Toc36757474"/>
      <w:bookmarkStart w:id="11456" w:name="_Toc36837015"/>
      <w:bookmarkStart w:id="11457" w:name="_Toc36843992"/>
      <w:bookmarkStart w:id="11458" w:name="_Toc37068281"/>
      <w:r w:rsidRPr="00F537EB">
        <w:t>–</w:t>
      </w:r>
      <w:r w:rsidRPr="00F537EB">
        <w:tab/>
      </w:r>
      <w:r w:rsidRPr="00F537EB">
        <w:rPr>
          <w:i/>
        </w:rPr>
        <w:t>VarConnEstFailReport</w:t>
      </w:r>
      <w:bookmarkEnd w:id="11454"/>
      <w:bookmarkEnd w:id="11455"/>
      <w:bookmarkEnd w:id="11456"/>
      <w:bookmarkEnd w:id="11457"/>
      <w:bookmarkEnd w:id="11458"/>
      <w:commentRangeStart w:id="11459"/>
      <w:commentRangeEnd w:id="11459"/>
      <w:r w:rsidR="00173E0B">
        <w:rPr>
          <w:rStyle w:val="ad"/>
          <w:rFonts w:ascii="Times New Roman" w:eastAsiaTheme="minorEastAsia" w:hAnsi="Times New Roman"/>
          <w:lang w:eastAsia="en-US"/>
        </w:rPr>
        <w:commentReference w:id="1145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60"/>
      <w:r w:rsidRPr="005D6716">
        <w:rPr>
          <w:iCs/>
          <w:lang w:val="en-US"/>
        </w:rPr>
        <w:t>failure</w:t>
      </w:r>
      <w:commentRangeEnd w:id="11460"/>
      <w:r w:rsidR="00C47852">
        <w:rPr>
          <w:rStyle w:val="ad"/>
          <w:rFonts w:eastAsia="宋体"/>
          <w:lang w:eastAsia="en-US"/>
        </w:rPr>
        <w:commentReference w:id="11460"/>
      </w:r>
      <w:r w:rsidRPr="005D6716">
        <w:rPr>
          <w:iCs/>
          <w:lang w:val="en-US"/>
        </w:rPr>
        <w:t xml:space="preserve"> </w:t>
      </w:r>
      <w:ins w:id="11461"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62" w:author="MDT" w:date="2020-05-11T15:17:00Z"/>
        </w:rPr>
      </w:pPr>
      <w:r w:rsidRPr="00F537EB">
        <w:t>VarConnEstFailReport-</w:t>
      </w:r>
      <w:commentRangeStart w:id="11463"/>
      <w:r w:rsidRPr="00F537EB">
        <w:t>r16</w:t>
      </w:r>
      <w:commentRangeEnd w:id="11463"/>
      <w:r w:rsidR="0092112C">
        <w:rPr>
          <w:rStyle w:val="ad"/>
          <w:rFonts w:ascii="Times New Roman" w:eastAsia="宋体" w:hAnsi="Times New Roman"/>
          <w:noProof w:val="0"/>
          <w:lang w:eastAsia="en-US"/>
        </w:rPr>
        <w:commentReference w:id="11463"/>
      </w:r>
      <w:r w:rsidRPr="00F537EB">
        <w:t xml:space="preserve"> ::= </w:t>
      </w:r>
      <w:ins w:id="11464" w:author="MDT" w:date="2020-05-11T15:17:00Z">
        <w:r w:rsidR="00DE0A84">
          <w:t>SEQUENCE {</w:t>
        </w:r>
      </w:ins>
    </w:p>
    <w:p w14:paraId="06861A86" w14:textId="0C9673B9" w:rsidR="00D70148" w:rsidRPr="00F537EB" w:rsidRDefault="00DE0A84" w:rsidP="00DE0A84">
      <w:pPr>
        <w:pStyle w:val="PL"/>
      </w:pPr>
      <w:ins w:id="11465" w:author="MDT" w:date="2020-05-11T15:17:00Z">
        <w:r>
          <w:tab/>
          <w:t>connEstFailReport-r16</w:t>
        </w:r>
        <w:r>
          <w:tab/>
        </w:r>
        <w:r>
          <w:tab/>
        </w:r>
        <w:r>
          <w:tab/>
        </w:r>
      </w:ins>
      <w:r w:rsidR="00D70148" w:rsidRPr="00F537EB">
        <w:t>ConnEstFailReport-r16</w:t>
      </w:r>
      <w:ins w:id="11466" w:author="MDT" w:date="2020-05-11T15:18:00Z">
        <w:r>
          <w:t>,</w:t>
        </w:r>
      </w:ins>
    </w:p>
    <w:p w14:paraId="7054A79A" w14:textId="7441AA80" w:rsidR="00DE0A84" w:rsidRDefault="00DE0A84" w:rsidP="00DE0A84">
      <w:pPr>
        <w:pStyle w:val="PL"/>
        <w:rPr>
          <w:ins w:id="11467" w:author="MDT" w:date="2020-05-11T15:18:00Z"/>
        </w:rPr>
      </w:pPr>
      <w:ins w:id="11468" w:author="MDT" w:date="2020-05-11T15:19:00Z">
        <w:r>
          <w:tab/>
        </w:r>
      </w:ins>
      <w:ins w:id="11469" w:author="MDT" w:date="2020-05-11T15:18:00Z">
        <w:r>
          <w:t>plmn-Identity-r16</w:t>
        </w:r>
        <w:r>
          <w:tab/>
        </w:r>
        <w:r>
          <w:tab/>
        </w:r>
        <w:r>
          <w:tab/>
        </w:r>
        <w:r>
          <w:tab/>
          <w:t>PLMN-Identity</w:t>
        </w:r>
      </w:ins>
    </w:p>
    <w:p w14:paraId="61B439C7" w14:textId="7AAEB3D5" w:rsidR="00D70148" w:rsidRPr="00F537EB" w:rsidRDefault="00DE0A84" w:rsidP="00DE0A84">
      <w:pPr>
        <w:pStyle w:val="PL"/>
      </w:pPr>
      <w:ins w:id="11470"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471" w:name="_Toc20487657"/>
      <w:bookmarkStart w:id="11472" w:name="_Toc36757475"/>
      <w:bookmarkStart w:id="11473" w:name="_Toc36837016"/>
      <w:bookmarkStart w:id="11474" w:name="_Toc36843993"/>
      <w:bookmarkStart w:id="11475" w:name="_Toc37068282"/>
      <w:r w:rsidRPr="00F537EB">
        <w:t>–</w:t>
      </w:r>
      <w:r w:rsidRPr="00F537EB">
        <w:tab/>
      </w:r>
      <w:commentRangeStart w:id="11476"/>
      <w:r w:rsidRPr="00F537EB">
        <w:rPr>
          <w:i/>
        </w:rPr>
        <w:t>VarLogMeasConfig</w:t>
      </w:r>
      <w:bookmarkEnd w:id="11471"/>
      <w:bookmarkEnd w:id="11472"/>
      <w:bookmarkEnd w:id="11473"/>
      <w:bookmarkEnd w:id="11474"/>
      <w:bookmarkEnd w:id="11475"/>
      <w:commentRangeEnd w:id="11476"/>
      <w:r w:rsidR="00D73404">
        <w:rPr>
          <w:rStyle w:val="ad"/>
          <w:rFonts w:ascii="Times New Roman" w:eastAsia="宋体" w:hAnsi="Times New Roman"/>
          <w:lang w:eastAsia="en-US"/>
        </w:rPr>
        <w:commentReference w:id="1147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477"/>
      <w:r w:rsidRPr="00F537EB">
        <w:t>VarLogMeasConfig-r16-IEs</w:t>
      </w:r>
      <w:commentRangeEnd w:id="11477"/>
      <w:r w:rsidR="009E66E4">
        <w:rPr>
          <w:rStyle w:val="ad"/>
          <w:rFonts w:ascii="Times New Roman" w:eastAsia="宋体" w:hAnsi="Times New Roman"/>
          <w:noProof w:val="0"/>
          <w:lang w:eastAsia="en-US"/>
        </w:rPr>
        <w:commentReference w:id="1147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478" w:author="MDT" w:date="2020-05-11T15:19:00Z">
        <w:r w:rsidR="00DE0A84">
          <w:t>2</w:t>
        </w:r>
      </w:ins>
      <w:del w:id="11479" w:author="MDT" w:date="2020-05-11T15:19:00Z">
        <w:r w:rsidRPr="00F537EB" w:rsidDel="00DE0A84">
          <w:delText>3</w:delText>
        </w:r>
      </w:del>
      <w:r w:rsidRPr="00F537EB">
        <w:t>-</w:t>
      </w:r>
      <w:commentRangeStart w:id="11480"/>
      <w:r w:rsidRPr="00F537EB">
        <w:t>r16</w:t>
      </w:r>
      <w:commentRangeEnd w:id="11480"/>
      <w:r w:rsidR="00C47852">
        <w:rPr>
          <w:rStyle w:val="ad"/>
          <w:rFonts w:ascii="Times New Roman" w:eastAsia="宋体" w:hAnsi="Times New Roman"/>
          <w:noProof w:val="0"/>
          <w:lang w:eastAsia="en-US"/>
        </w:rPr>
        <w:commentReference w:id="11480"/>
      </w:r>
      <w:r w:rsidRPr="00F537EB">
        <w:t xml:space="preserve">       OPTIONAL, -- Need R</w:t>
      </w:r>
    </w:p>
    <w:p w14:paraId="5E0BF9BD" w14:textId="3DE40CAE" w:rsidR="00D70148" w:rsidRPr="00F537EB" w:rsidRDefault="00D70148" w:rsidP="003B6316">
      <w:pPr>
        <w:pStyle w:val="PL"/>
      </w:pPr>
      <w:r w:rsidRPr="00F537EB">
        <w:t xml:space="preserve">    bt-NameList-r16              </w:t>
      </w:r>
      <w:ins w:id="11481" w:author="MDT" w:date="2020-05-11T15:20:00Z">
        <w:r w:rsidR="00DE0A84">
          <w:t>SetupRelease {</w:t>
        </w:r>
      </w:ins>
      <w:r w:rsidRPr="00F537EB">
        <w:t>BT-NameList</w:t>
      </w:r>
      <w:del w:id="11482" w:author="MDT" w:date="2020-05-11T15:20:00Z">
        <w:r w:rsidRPr="00F537EB" w:rsidDel="00DE0A84">
          <w:delText>Config</w:delText>
        </w:r>
      </w:del>
      <w:r w:rsidRPr="00F537EB">
        <w:t>-r16</w:t>
      </w:r>
      <w:ins w:id="11483"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484" w:name="_Hlk40102808"/>
      <w:ins w:id="11485" w:author="MDT" w:date="2020-05-11T15:20:00Z">
        <w:r w:rsidR="00DE0A84">
          <w:t>SetupRelease {</w:t>
        </w:r>
      </w:ins>
      <w:bookmarkEnd w:id="11484"/>
      <w:r w:rsidRPr="00F537EB">
        <w:t>WLAN-NameList</w:t>
      </w:r>
      <w:del w:id="11486" w:author="MDT" w:date="2020-05-11T15:20:00Z">
        <w:r w:rsidRPr="00F537EB" w:rsidDel="00DE0A84">
          <w:delText>Config</w:delText>
        </w:r>
      </w:del>
      <w:r w:rsidRPr="00F537EB">
        <w:t>-r16</w:t>
      </w:r>
      <w:ins w:id="11487"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488" w:author="MDT" w:date="2020-05-11T15:20:00Z">
        <w:r w:rsidR="00DE0A84">
          <w:t>SetupRelease {</w:t>
        </w:r>
      </w:ins>
      <w:r w:rsidRPr="00F537EB">
        <w:t>Sensor-NameList</w:t>
      </w:r>
      <w:del w:id="11489" w:author="MDT" w:date="2020-05-11T15:20:00Z">
        <w:r w:rsidRPr="00F537EB" w:rsidDel="00DE0A84">
          <w:delText>Config</w:delText>
        </w:r>
      </w:del>
      <w:r w:rsidRPr="00F537EB">
        <w:t>-r16</w:t>
      </w:r>
      <w:ins w:id="11490"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491" w:name="_Toc20487658"/>
      <w:bookmarkStart w:id="11492" w:name="_Toc36757476"/>
      <w:bookmarkStart w:id="11493" w:name="_Toc36837017"/>
      <w:bookmarkStart w:id="11494" w:name="_Toc36843994"/>
      <w:bookmarkStart w:id="11495" w:name="_Toc37068283"/>
      <w:r w:rsidRPr="00F537EB">
        <w:t>–</w:t>
      </w:r>
      <w:r w:rsidRPr="00F537EB">
        <w:tab/>
      </w:r>
      <w:r w:rsidRPr="00F537EB">
        <w:rPr>
          <w:i/>
        </w:rPr>
        <w:t>VarLogMeasReport</w:t>
      </w:r>
      <w:bookmarkEnd w:id="11491"/>
      <w:bookmarkEnd w:id="11492"/>
      <w:bookmarkEnd w:id="11493"/>
      <w:bookmarkEnd w:id="11494"/>
      <w:bookmarkEnd w:id="1149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496" w:author="MDT" w:date="2020-05-11T15:21:00Z">
        <w:r w:rsidR="00DE0A84">
          <w:rPr>
            <w:lang w:val="sv-SE"/>
          </w:rPr>
          <w:t>2</w:t>
        </w:r>
      </w:ins>
      <w:del w:id="11497"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498" w:name="_Toc20426222"/>
      <w:bookmarkStart w:id="11499" w:name="_Toc29321619"/>
      <w:bookmarkStart w:id="11500" w:name="_Toc36757477"/>
      <w:bookmarkStart w:id="11501" w:name="_Toc36837018"/>
      <w:bookmarkStart w:id="11502" w:name="_Toc36843995"/>
      <w:bookmarkStart w:id="11503" w:name="_Toc37068284"/>
      <w:bookmarkEnd w:id="11438"/>
      <w:bookmarkEnd w:id="11439"/>
      <w:r w:rsidRPr="00F537EB">
        <w:rPr>
          <w:rFonts w:eastAsia="MS Mincho"/>
        </w:rPr>
        <w:t>–</w:t>
      </w:r>
      <w:r w:rsidRPr="00F537EB">
        <w:rPr>
          <w:rFonts w:eastAsia="MS Mincho"/>
        </w:rPr>
        <w:tab/>
      </w:r>
      <w:r w:rsidRPr="00F537EB">
        <w:rPr>
          <w:rFonts w:eastAsia="MS Mincho"/>
          <w:i/>
        </w:rPr>
        <w:t>VarMeasConfig</w:t>
      </w:r>
      <w:bookmarkEnd w:id="11498"/>
      <w:bookmarkEnd w:id="11499"/>
      <w:bookmarkEnd w:id="11500"/>
      <w:bookmarkEnd w:id="11501"/>
      <w:bookmarkEnd w:id="11502"/>
      <w:bookmarkEnd w:id="1150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04" w:name="_Toc36757478"/>
      <w:bookmarkStart w:id="11505" w:name="_Toc36837019"/>
      <w:bookmarkStart w:id="11506" w:name="_Toc36843996"/>
      <w:bookmarkStart w:id="11507" w:name="_Toc37068285"/>
      <w:r w:rsidRPr="00F537EB">
        <w:rPr>
          <w:rFonts w:eastAsia="MS Mincho"/>
        </w:rPr>
        <w:t>–</w:t>
      </w:r>
      <w:r w:rsidRPr="00F537EB">
        <w:rPr>
          <w:rFonts w:eastAsia="MS Mincho"/>
        </w:rPr>
        <w:tab/>
      </w:r>
      <w:r w:rsidRPr="00F537EB">
        <w:rPr>
          <w:rFonts w:eastAsia="MS Mincho"/>
          <w:i/>
          <w:iCs/>
        </w:rPr>
        <w:t>VarMeasConfigSL</w:t>
      </w:r>
      <w:bookmarkEnd w:id="11504"/>
      <w:bookmarkEnd w:id="11505"/>
      <w:bookmarkEnd w:id="11506"/>
      <w:bookmarkEnd w:id="1150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08" w:name="_Toc36757479"/>
      <w:bookmarkStart w:id="11509" w:name="_Toc36837020"/>
      <w:bookmarkStart w:id="11510" w:name="_Toc36843997"/>
      <w:bookmarkStart w:id="11511" w:name="_Toc37068286"/>
      <w:r w:rsidRPr="00F537EB">
        <w:t>–</w:t>
      </w:r>
      <w:r w:rsidRPr="00F537EB">
        <w:tab/>
      </w:r>
      <w:r w:rsidRPr="00F537EB">
        <w:rPr>
          <w:i/>
          <w:iCs/>
          <w:lang w:eastAsia="x-none"/>
        </w:rPr>
        <w:t>VarMeasIdleConfig</w:t>
      </w:r>
      <w:bookmarkEnd w:id="11508"/>
      <w:bookmarkEnd w:id="11509"/>
      <w:bookmarkEnd w:id="11510"/>
      <w:bookmarkEnd w:id="1151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12" w:name="_Hlk29283414"/>
      <w:r w:rsidRPr="00F537EB">
        <w:t>validityAreaList-r16          ValidityAreaList-r16                  OPTIONAL</w:t>
      </w:r>
    </w:p>
    <w:bookmarkEnd w:id="1151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13" w:name="_Toc5272860"/>
      <w:bookmarkStart w:id="11514" w:name="_Toc36757480"/>
      <w:bookmarkStart w:id="11515" w:name="_Toc36837021"/>
      <w:bookmarkStart w:id="11516" w:name="_Toc36843998"/>
      <w:bookmarkStart w:id="11517" w:name="_Toc37068287"/>
      <w:r w:rsidRPr="00F537EB">
        <w:t>–</w:t>
      </w:r>
      <w:r w:rsidRPr="00F537EB">
        <w:tab/>
      </w:r>
      <w:r w:rsidRPr="00F537EB">
        <w:rPr>
          <w:i/>
          <w:iCs/>
          <w:lang w:eastAsia="x-none"/>
        </w:rPr>
        <w:t>Var</w:t>
      </w:r>
      <w:r w:rsidRPr="00F537EB">
        <w:rPr>
          <w:i/>
          <w:iCs/>
          <w:noProof/>
          <w:lang w:eastAsia="x-none"/>
        </w:rPr>
        <w:t>MeasIdleReport</w:t>
      </w:r>
      <w:bookmarkEnd w:id="11513"/>
      <w:bookmarkEnd w:id="11514"/>
      <w:bookmarkEnd w:id="11515"/>
      <w:bookmarkEnd w:id="11516"/>
      <w:bookmarkEnd w:id="1151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18"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19"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20" w:name="_Toc20426223"/>
      <w:bookmarkStart w:id="11521" w:name="_Toc29321620"/>
      <w:bookmarkStart w:id="11522" w:name="_Toc36757481"/>
      <w:bookmarkStart w:id="11523" w:name="_Toc36837022"/>
      <w:bookmarkStart w:id="11524" w:name="_Toc36843999"/>
      <w:bookmarkStart w:id="11525" w:name="_Toc37068288"/>
      <w:r w:rsidRPr="00F537EB">
        <w:rPr>
          <w:rFonts w:eastAsia="MS Mincho"/>
        </w:rPr>
        <w:t>–</w:t>
      </w:r>
      <w:r w:rsidRPr="00F537EB">
        <w:rPr>
          <w:rFonts w:eastAsia="MS Mincho"/>
        </w:rPr>
        <w:tab/>
      </w:r>
      <w:r w:rsidRPr="00F537EB">
        <w:rPr>
          <w:rFonts w:eastAsia="MS Mincho"/>
          <w:i/>
        </w:rPr>
        <w:t>VarMeasReportList</w:t>
      </w:r>
      <w:bookmarkEnd w:id="11520"/>
      <w:bookmarkEnd w:id="11521"/>
      <w:bookmarkEnd w:id="11522"/>
      <w:bookmarkEnd w:id="11523"/>
      <w:bookmarkEnd w:id="11524"/>
      <w:bookmarkEnd w:id="1152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2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27" w:name="_Toc36757482"/>
      <w:bookmarkStart w:id="11528" w:name="_Toc36837023"/>
      <w:bookmarkStart w:id="11529" w:name="_Toc36844000"/>
      <w:bookmarkStart w:id="11530" w:name="_Toc37068289"/>
      <w:r w:rsidRPr="00F537EB">
        <w:rPr>
          <w:rFonts w:eastAsia="MS Mincho"/>
        </w:rPr>
        <w:t>–</w:t>
      </w:r>
      <w:r w:rsidRPr="00F537EB">
        <w:rPr>
          <w:rFonts w:eastAsia="MS Mincho"/>
        </w:rPr>
        <w:tab/>
      </w:r>
      <w:r w:rsidRPr="00F537EB">
        <w:rPr>
          <w:rFonts w:eastAsia="MS Mincho"/>
          <w:i/>
          <w:iCs/>
        </w:rPr>
        <w:t>VarMeasReportListSL</w:t>
      </w:r>
      <w:bookmarkEnd w:id="11527"/>
      <w:bookmarkEnd w:id="11528"/>
      <w:bookmarkEnd w:id="11529"/>
      <w:bookmarkEnd w:id="1153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31" w:name="_Toc20487663"/>
      <w:bookmarkStart w:id="11532" w:name="_Toc36757483"/>
      <w:bookmarkStart w:id="11533" w:name="_Toc36837024"/>
      <w:bookmarkStart w:id="11534" w:name="_Toc36844001"/>
      <w:bookmarkStart w:id="11535" w:name="_Toc37068290"/>
      <w:r w:rsidRPr="00F537EB">
        <w:t>–</w:t>
      </w:r>
      <w:r w:rsidRPr="00F537EB">
        <w:tab/>
      </w:r>
      <w:r w:rsidRPr="00F537EB">
        <w:rPr>
          <w:i/>
        </w:rPr>
        <w:t>VarMobilityHistoryReport</w:t>
      </w:r>
      <w:bookmarkEnd w:id="11531"/>
      <w:bookmarkEnd w:id="11532"/>
      <w:bookmarkEnd w:id="11533"/>
      <w:bookmarkEnd w:id="11534"/>
      <w:bookmarkEnd w:id="1153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36" w:name="_Toc36757484"/>
      <w:bookmarkStart w:id="11537" w:name="_Toc36837025"/>
      <w:bookmarkStart w:id="11538" w:name="_Toc36844002"/>
      <w:bookmarkStart w:id="11539" w:name="_Toc37068291"/>
      <w:bookmarkStart w:id="11540" w:name="_Toc20426224"/>
      <w:bookmarkStart w:id="11541" w:name="_Toc29321621"/>
      <w:r w:rsidRPr="00F537EB">
        <w:rPr>
          <w:rFonts w:eastAsia="MS Mincho"/>
        </w:rPr>
        <w:t>–</w:t>
      </w:r>
      <w:r w:rsidRPr="00F537EB">
        <w:rPr>
          <w:rFonts w:eastAsia="MS Mincho"/>
        </w:rPr>
        <w:tab/>
      </w:r>
      <w:r w:rsidRPr="00F537EB">
        <w:rPr>
          <w:rFonts w:eastAsia="MS Mincho"/>
          <w:i/>
        </w:rPr>
        <w:t>VarPendingRNA-Update</w:t>
      </w:r>
      <w:bookmarkEnd w:id="11536"/>
      <w:bookmarkEnd w:id="11537"/>
      <w:bookmarkEnd w:id="11538"/>
      <w:bookmarkEnd w:id="1153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42" w:name="_Toc36757485"/>
      <w:bookmarkStart w:id="11543" w:name="_Toc36837026"/>
      <w:bookmarkStart w:id="11544" w:name="_Toc36844003"/>
      <w:bookmarkStart w:id="11545" w:name="_Toc37068292"/>
      <w:r w:rsidRPr="00A438AA">
        <w:rPr>
          <w:lang w:val="sv-SE"/>
        </w:rPr>
        <w:t>–</w:t>
      </w:r>
      <w:r w:rsidRPr="00A438AA">
        <w:rPr>
          <w:lang w:val="sv-SE"/>
        </w:rPr>
        <w:tab/>
      </w:r>
      <w:r w:rsidRPr="00A438AA">
        <w:rPr>
          <w:i/>
          <w:lang w:val="sv-SE"/>
        </w:rPr>
        <w:t>VarRA-Report</w:t>
      </w:r>
      <w:bookmarkEnd w:id="11542"/>
      <w:bookmarkEnd w:id="11543"/>
      <w:bookmarkEnd w:id="11544"/>
      <w:bookmarkEnd w:id="1154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46" w:name="_Toc36757486"/>
      <w:bookmarkStart w:id="11547" w:name="_Toc36837027"/>
      <w:bookmarkStart w:id="11548" w:name="_Toc36844004"/>
      <w:bookmarkStart w:id="11549" w:name="_Toc37068293"/>
      <w:r w:rsidRPr="00F537EB">
        <w:t>–</w:t>
      </w:r>
      <w:r w:rsidRPr="00F537EB">
        <w:tab/>
      </w:r>
      <w:r w:rsidRPr="00F537EB">
        <w:rPr>
          <w:i/>
        </w:rPr>
        <w:t>VarResumeMAC-Input</w:t>
      </w:r>
      <w:bookmarkEnd w:id="11540"/>
      <w:bookmarkEnd w:id="11541"/>
      <w:bookmarkEnd w:id="11546"/>
      <w:bookmarkEnd w:id="11547"/>
      <w:bookmarkEnd w:id="11548"/>
      <w:bookmarkEnd w:id="1154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550" w:name="_Toc36757487"/>
      <w:bookmarkStart w:id="11551" w:name="_Toc36837028"/>
      <w:bookmarkStart w:id="11552" w:name="_Toc36844005"/>
      <w:bookmarkStart w:id="11553" w:name="_Toc37068294"/>
      <w:r w:rsidRPr="00F537EB">
        <w:t>–</w:t>
      </w:r>
      <w:r w:rsidRPr="00F537EB">
        <w:tab/>
      </w:r>
      <w:r w:rsidRPr="00F537EB">
        <w:rPr>
          <w:i/>
        </w:rPr>
        <w:t>VarRLF-Report</w:t>
      </w:r>
      <w:bookmarkEnd w:id="11550"/>
      <w:bookmarkEnd w:id="11551"/>
      <w:bookmarkEnd w:id="11552"/>
      <w:bookmarkEnd w:id="1155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554" w:name="_Toc20426225"/>
      <w:bookmarkStart w:id="11555" w:name="_Toc29321622"/>
      <w:bookmarkStart w:id="11556" w:name="_Toc36757488"/>
      <w:bookmarkStart w:id="11557" w:name="_Toc36837029"/>
      <w:bookmarkStart w:id="11558" w:name="_Toc36844006"/>
      <w:bookmarkStart w:id="11559" w:name="_Toc37068295"/>
      <w:r w:rsidRPr="00F537EB">
        <w:t>–</w:t>
      </w:r>
      <w:r w:rsidRPr="00F537EB">
        <w:tab/>
      </w:r>
      <w:r w:rsidRPr="00F537EB">
        <w:rPr>
          <w:i/>
        </w:rPr>
        <w:t>VarShortMAC-Input</w:t>
      </w:r>
      <w:bookmarkEnd w:id="11554"/>
      <w:bookmarkEnd w:id="11555"/>
      <w:bookmarkEnd w:id="11556"/>
      <w:bookmarkEnd w:id="11557"/>
      <w:bookmarkEnd w:id="11558"/>
      <w:bookmarkEnd w:id="1155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560" w:name="_Toc20426226"/>
      <w:bookmarkStart w:id="11561" w:name="_Toc29321623"/>
      <w:bookmarkStart w:id="11562" w:name="_Toc36757489"/>
      <w:bookmarkStart w:id="11563" w:name="_Toc36837030"/>
      <w:bookmarkStart w:id="11564" w:name="_Toc36844007"/>
      <w:bookmarkStart w:id="11565" w:name="_Toc37068296"/>
      <w:r w:rsidRPr="00F537EB">
        <w:rPr>
          <w:rFonts w:eastAsia="MS Mincho"/>
        </w:rPr>
        <w:t>–</w:t>
      </w:r>
      <w:r w:rsidRPr="00F537EB">
        <w:rPr>
          <w:rFonts w:eastAsia="MS Mincho"/>
        </w:rPr>
        <w:tab/>
        <w:t xml:space="preserve">End of </w:t>
      </w:r>
      <w:r w:rsidRPr="00F537EB">
        <w:rPr>
          <w:rFonts w:eastAsia="MS Mincho"/>
          <w:i/>
        </w:rPr>
        <w:t>NR-UE-Variables</w:t>
      </w:r>
      <w:bookmarkEnd w:id="11560"/>
      <w:bookmarkEnd w:id="11561"/>
      <w:bookmarkEnd w:id="11562"/>
      <w:bookmarkEnd w:id="11563"/>
      <w:bookmarkEnd w:id="11564"/>
      <w:bookmarkEnd w:id="1156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566" w:name="_Toc20426227"/>
      <w:bookmarkStart w:id="11567" w:name="_Toc29321624"/>
      <w:bookmarkStart w:id="11568" w:name="_Toc36757490"/>
      <w:bookmarkStart w:id="11569" w:name="_Toc36837031"/>
      <w:bookmarkStart w:id="11570" w:name="_Toc36844008"/>
      <w:bookmarkStart w:id="11571" w:name="_Toc37068297"/>
      <w:r w:rsidRPr="00F537EB">
        <w:lastRenderedPageBreak/>
        <w:t>8</w:t>
      </w:r>
      <w:r w:rsidRPr="00F537EB">
        <w:tab/>
        <w:t>Protocol data unit abstract syntax</w:t>
      </w:r>
      <w:bookmarkEnd w:id="11566"/>
      <w:bookmarkEnd w:id="11567"/>
      <w:bookmarkEnd w:id="11568"/>
      <w:bookmarkEnd w:id="11569"/>
      <w:bookmarkEnd w:id="11570"/>
      <w:bookmarkEnd w:id="11571"/>
    </w:p>
    <w:p w14:paraId="06B9DDFD" w14:textId="77777777" w:rsidR="002C5D28" w:rsidRPr="00F537EB" w:rsidRDefault="002C5D28" w:rsidP="002C5D28">
      <w:pPr>
        <w:pStyle w:val="2"/>
      </w:pPr>
      <w:bookmarkStart w:id="11572" w:name="_Toc20426228"/>
      <w:bookmarkStart w:id="11573" w:name="_Toc29321625"/>
      <w:bookmarkStart w:id="11574" w:name="_Toc36757491"/>
      <w:bookmarkStart w:id="11575" w:name="_Toc36837032"/>
      <w:bookmarkStart w:id="11576" w:name="_Toc36844009"/>
      <w:bookmarkStart w:id="11577" w:name="_Toc37068298"/>
      <w:r w:rsidRPr="00F537EB">
        <w:t>8.1</w:t>
      </w:r>
      <w:r w:rsidRPr="00F537EB">
        <w:tab/>
        <w:t>General</w:t>
      </w:r>
      <w:bookmarkEnd w:id="11572"/>
      <w:bookmarkEnd w:id="11573"/>
      <w:bookmarkEnd w:id="11574"/>
      <w:bookmarkEnd w:id="11575"/>
      <w:bookmarkEnd w:id="11576"/>
      <w:bookmarkEnd w:id="1157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578" w:name="_Toc20426229"/>
      <w:bookmarkStart w:id="11579" w:name="_Toc29321626"/>
      <w:bookmarkStart w:id="11580" w:name="_Toc36757492"/>
      <w:bookmarkStart w:id="11581" w:name="_Toc36837033"/>
      <w:bookmarkStart w:id="11582" w:name="_Toc36844010"/>
      <w:bookmarkStart w:id="11583" w:name="_Toc37068299"/>
      <w:r w:rsidRPr="00F537EB">
        <w:t>8.2</w:t>
      </w:r>
      <w:r w:rsidRPr="00F537EB">
        <w:tab/>
        <w:t>Structure of encoded RRC messages</w:t>
      </w:r>
      <w:bookmarkEnd w:id="11578"/>
      <w:bookmarkEnd w:id="11579"/>
      <w:bookmarkEnd w:id="11580"/>
      <w:bookmarkEnd w:id="11581"/>
      <w:bookmarkEnd w:id="11582"/>
      <w:bookmarkEnd w:id="1158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584" w:name="_Toc20426230"/>
      <w:bookmarkStart w:id="11585" w:name="_Toc29321627"/>
      <w:bookmarkStart w:id="11586" w:name="_Toc36757493"/>
      <w:bookmarkStart w:id="11587" w:name="_Toc36837034"/>
      <w:bookmarkStart w:id="11588" w:name="_Toc36844011"/>
      <w:bookmarkStart w:id="11589" w:name="_Toc37068300"/>
      <w:r w:rsidRPr="00F537EB">
        <w:t>8.3</w:t>
      </w:r>
      <w:r w:rsidRPr="00F537EB">
        <w:tab/>
        <w:t>Basic production</w:t>
      </w:r>
      <w:bookmarkEnd w:id="11584"/>
      <w:bookmarkEnd w:id="11585"/>
      <w:bookmarkEnd w:id="11586"/>
      <w:bookmarkEnd w:id="11587"/>
      <w:bookmarkEnd w:id="11588"/>
      <w:bookmarkEnd w:id="1158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590" w:name="_Toc20426231"/>
      <w:bookmarkStart w:id="11591" w:name="_Toc29321628"/>
      <w:bookmarkStart w:id="11592" w:name="_Toc36757494"/>
      <w:bookmarkStart w:id="11593" w:name="_Toc36837035"/>
      <w:bookmarkStart w:id="11594" w:name="_Toc36844012"/>
      <w:bookmarkStart w:id="11595" w:name="_Toc37068301"/>
      <w:r w:rsidRPr="00F537EB">
        <w:t>8.4</w:t>
      </w:r>
      <w:r w:rsidRPr="00F537EB">
        <w:tab/>
        <w:t>Extension</w:t>
      </w:r>
      <w:bookmarkEnd w:id="11590"/>
      <w:bookmarkEnd w:id="11591"/>
      <w:bookmarkEnd w:id="11592"/>
      <w:bookmarkEnd w:id="11593"/>
      <w:bookmarkEnd w:id="11594"/>
      <w:bookmarkEnd w:id="1159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596" w:name="_Toc20426232"/>
      <w:bookmarkStart w:id="11597" w:name="_Toc29321629"/>
      <w:bookmarkStart w:id="11598" w:name="_Toc36757495"/>
      <w:bookmarkStart w:id="11599" w:name="_Toc36837036"/>
      <w:bookmarkStart w:id="11600" w:name="_Toc36844013"/>
      <w:bookmarkStart w:id="11601" w:name="_Toc37068302"/>
      <w:r w:rsidRPr="00F537EB">
        <w:t>8.5</w:t>
      </w:r>
      <w:r w:rsidRPr="00F537EB">
        <w:tab/>
        <w:t>Padding</w:t>
      </w:r>
      <w:bookmarkEnd w:id="11596"/>
      <w:bookmarkEnd w:id="11597"/>
      <w:bookmarkEnd w:id="11598"/>
      <w:bookmarkEnd w:id="11599"/>
      <w:bookmarkEnd w:id="11600"/>
      <w:bookmarkEnd w:id="1160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alt="" style="width:417.5pt;height:252.5pt;mso-width-percent:0;mso-height-percent:0;mso-width-percent:0;mso-height-percent:0" o:ole="">
            <v:imagedata r:id="rId128" o:title=""/>
          </v:shape>
          <o:OLEObject Type="Embed" ProgID="Word.Picture.8" ShapeID="_x0000_i1078" DrawAspect="Content" ObjectID="_1651138766"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02" w:name="_Toc20426233"/>
      <w:bookmarkStart w:id="11603" w:name="_Toc29321630"/>
      <w:bookmarkStart w:id="11604" w:name="_Toc36757496"/>
      <w:bookmarkStart w:id="11605" w:name="_Toc36837037"/>
      <w:bookmarkStart w:id="11606" w:name="_Toc36844014"/>
      <w:bookmarkStart w:id="11607" w:name="_Toc37068303"/>
      <w:r w:rsidRPr="00F537EB">
        <w:t>9</w:t>
      </w:r>
      <w:r w:rsidRPr="00F537EB">
        <w:tab/>
        <w:t>Specified and default radio configurations</w:t>
      </w:r>
      <w:bookmarkEnd w:id="11602"/>
      <w:bookmarkEnd w:id="11603"/>
      <w:bookmarkEnd w:id="11604"/>
      <w:bookmarkEnd w:id="11605"/>
      <w:bookmarkEnd w:id="11606"/>
      <w:bookmarkEnd w:id="1160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08" w:name="_Toc20426234"/>
      <w:bookmarkStart w:id="11609" w:name="_Toc29321631"/>
      <w:bookmarkStart w:id="11610" w:name="_Toc36757497"/>
      <w:bookmarkStart w:id="11611" w:name="_Toc36837038"/>
      <w:bookmarkStart w:id="11612" w:name="_Toc36844015"/>
      <w:bookmarkStart w:id="11613" w:name="_Toc37068304"/>
      <w:r w:rsidRPr="00F537EB">
        <w:t>9.1</w:t>
      </w:r>
      <w:r w:rsidRPr="00F537EB">
        <w:tab/>
        <w:t>Specified configurations</w:t>
      </w:r>
      <w:bookmarkEnd w:id="11608"/>
      <w:bookmarkEnd w:id="11609"/>
      <w:bookmarkEnd w:id="11610"/>
      <w:bookmarkEnd w:id="11611"/>
      <w:bookmarkEnd w:id="11612"/>
      <w:bookmarkEnd w:id="11613"/>
    </w:p>
    <w:p w14:paraId="7ABFAFDE" w14:textId="77777777" w:rsidR="002C5D28" w:rsidRPr="00F537EB" w:rsidRDefault="002C5D28" w:rsidP="002C5D28">
      <w:pPr>
        <w:pStyle w:val="3"/>
      </w:pPr>
      <w:bookmarkStart w:id="11614" w:name="_Toc20426235"/>
      <w:bookmarkStart w:id="11615" w:name="_Toc29321632"/>
      <w:bookmarkStart w:id="11616" w:name="_Toc36757498"/>
      <w:bookmarkStart w:id="11617" w:name="_Toc36837039"/>
      <w:bookmarkStart w:id="11618" w:name="_Toc36844016"/>
      <w:bookmarkStart w:id="11619" w:name="_Toc37068305"/>
      <w:r w:rsidRPr="00F537EB">
        <w:t>9.1.1</w:t>
      </w:r>
      <w:r w:rsidRPr="00F537EB">
        <w:tab/>
        <w:t>Logical channel configurations</w:t>
      </w:r>
      <w:bookmarkEnd w:id="11614"/>
      <w:bookmarkEnd w:id="11615"/>
      <w:bookmarkEnd w:id="11616"/>
      <w:bookmarkEnd w:id="11617"/>
      <w:bookmarkEnd w:id="11618"/>
      <w:bookmarkEnd w:id="11619"/>
    </w:p>
    <w:p w14:paraId="26CADBE6" w14:textId="77777777" w:rsidR="002C5D28" w:rsidRPr="00F537EB" w:rsidRDefault="002C5D28" w:rsidP="002C5D28">
      <w:pPr>
        <w:pStyle w:val="4"/>
      </w:pPr>
      <w:bookmarkStart w:id="11620" w:name="_Toc20426236"/>
      <w:bookmarkStart w:id="11621" w:name="_Toc29321633"/>
      <w:bookmarkStart w:id="11622" w:name="_Toc36757499"/>
      <w:bookmarkStart w:id="11623" w:name="_Toc36837040"/>
      <w:bookmarkStart w:id="11624" w:name="_Toc36844017"/>
      <w:bookmarkStart w:id="11625" w:name="_Toc37068306"/>
      <w:r w:rsidRPr="00F537EB">
        <w:t>9.1.1.1</w:t>
      </w:r>
      <w:r w:rsidRPr="00F537EB">
        <w:tab/>
        <w:t>BCCH configuration</w:t>
      </w:r>
      <w:bookmarkEnd w:id="11620"/>
      <w:bookmarkEnd w:id="11621"/>
      <w:bookmarkEnd w:id="11622"/>
      <w:bookmarkEnd w:id="11623"/>
      <w:bookmarkEnd w:id="11624"/>
      <w:bookmarkEnd w:id="1162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26" w:name="_Toc20426237"/>
      <w:bookmarkStart w:id="11627" w:name="_Toc29321634"/>
      <w:bookmarkStart w:id="11628" w:name="_Toc36757500"/>
      <w:bookmarkStart w:id="11629" w:name="_Toc36837041"/>
      <w:bookmarkStart w:id="11630" w:name="_Toc36844018"/>
      <w:bookmarkStart w:id="11631" w:name="_Toc37068307"/>
      <w:r w:rsidRPr="00F537EB">
        <w:lastRenderedPageBreak/>
        <w:t>9.1.1.2</w:t>
      </w:r>
      <w:r w:rsidRPr="00F537EB">
        <w:tab/>
        <w:t>CCCH configuration</w:t>
      </w:r>
      <w:bookmarkEnd w:id="11626"/>
      <w:bookmarkEnd w:id="11627"/>
      <w:bookmarkEnd w:id="11628"/>
      <w:bookmarkEnd w:id="11629"/>
      <w:bookmarkEnd w:id="11630"/>
      <w:bookmarkEnd w:id="1163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32" w:name="_Toc20426238"/>
      <w:bookmarkStart w:id="11633" w:name="_Toc29321635"/>
      <w:bookmarkStart w:id="11634" w:name="_Toc36757501"/>
      <w:bookmarkStart w:id="11635" w:name="_Toc36837042"/>
      <w:bookmarkStart w:id="11636" w:name="_Toc36844019"/>
      <w:bookmarkStart w:id="11637" w:name="_Toc37068308"/>
      <w:r w:rsidRPr="00F537EB">
        <w:t>9.1.1.3</w:t>
      </w:r>
      <w:r w:rsidRPr="00F537EB">
        <w:tab/>
        <w:t>PCCH configuration</w:t>
      </w:r>
      <w:bookmarkEnd w:id="11632"/>
      <w:bookmarkEnd w:id="11633"/>
      <w:bookmarkEnd w:id="11634"/>
      <w:bookmarkEnd w:id="11635"/>
      <w:bookmarkEnd w:id="11636"/>
      <w:bookmarkEnd w:id="1163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38" w:name="_Toc20426239"/>
      <w:bookmarkStart w:id="11639" w:name="_Toc29321636"/>
    </w:p>
    <w:p w14:paraId="5EC7B8FE" w14:textId="672C7834" w:rsidR="005A0446" w:rsidRPr="00F537EB" w:rsidRDefault="005A0446" w:rsidP="005A0446">
      <w:pPr>
        <w:pStyle w:val="4"/>
      </w:pPr>
      <w:bookmarkStart w:id="11640" w:name="_Toc36757502"/>
      <w:bookmarkStart w:id="11641" w:name="_Toc36837043"/>
      <w:bookmarkStart w:id="11642" w:name="_Toc36844020"/>
      <w:bookmarkStart w:id="11643" w:name="_Toc37068309"/>
      <w:r w:rsidRPr="00F537EB">
        <w:t>9.1.1.4</w:t>
      </w:r>
      <w:r w:rsidRPr="00F537EB">
        <w:tab/>
      </w:r>
      <w:commentRangeStart w:id="11644"/>
      <w:r w:rsidRPr="00F537EB">
        <w:t>SCCH configuration</w:t>
      </w:r>
      <w:bookmarkEnd w:id="11640"/>
      <w:bookmarkEnd w:id="11641"/>
      <w:bookmarkEnd w:id="11642"/>
      <w:bookmarkEnd w:id="11643"/>
      <w:commentRangeEnd w:id="11644"/>
      <w:r w:rsidR="00C06C15">
        <w:rPr>
          <w:rStyle w:val="ad"/>
          <w:rFonts w:ascii="Times New Roman" w:eastAsia="宋体" w:hAnsi="Times New Roman"/>
          <w:lang w:eastAsia="en-US"/>
        </w:rPr>
        <w:commentReference w:id="11644"/>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4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46"/>
            <w:r w:rsidRPr="00F537EB">
              <w:t>MAC configuration</w:t>
            </w:r>
            <w:commentRangeEnd w:id="11646"/>
            <w:r w:rsidR="00C06C15">
              <w:rPr>
                <w:rStyle w:val="ad"/>
                <w:rFonts w:ascii="Times New Roman" w:eastAsia="宋体" w:hAnsi="Times New Roman"/>
                <w:lang w:eastAsia="en-US"/>
              </w:rPr>
              <w:commentReference w:id="1164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4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4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4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650" w:name="_Toc36757503"/>
      <w:bookmarkStart w:id="11651" w:name="_Toc36837044"/>
      <w:bookmarkStart w:id="11652" w:name="_Toc36844021"/>
      <w:bookmarkStart w:id="11653" w:name="_Toc37068310"/>
      <w:r w:rsidRPr="00F537EB">
        <w:t>9.1.1.</w:t>
      </w:r>
      <w:r w:rsidRPr="00F537EB">
        <w:rPr>
          <w:lang w:eastAsia="zh-CN"/>
        </w:rPr>
        <w:t>5</w:t>
      </w:r>
      <w:r w:rsidRPr="00F537EB">
        <w:tab/>
        <w:t>STCH configuration</w:t>
      </w:r>
      <w:bookmarkEnd w:id="11650"/>
      <w:bookmarkEnd w:id="11651"/>
      <w:bookmarkEnd w:id="11652"/>
      <w:bookmarkEnd w:id="11653"/>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654" w:name="_Toc36757504"/>
      <w:bookmarkStart w:id="11655" w:name="_Toc36837045"/>
      <w:bookmarkStart w:id="11656" w:name="_Toc36844022"/>
      <w:bookmarkStart w:id="11657" w:name="_Toc37068311"/>
      <w:r w:rsidRPr="00F537EB">
        <w:t>9.1.2</w:t>
      </w:r>
      <w:r w:rsidRPr="00F537EB">
        <w:tab/>
        <w:t>Void</w:t>
      </w:r>
      <w:bookmarkEnd w:id="11638"/>
      <w:bookmarkEnd w:id="11639"/>
      <w:bookmarkEnd w:id="11654"/>
      <w:bookmarkEnd w:id="11655"/>
      <w:bookmarkEnd w:id="11656"/>
      <w:bookmarkEnd w:id="11657"/>
    </w:p>
    <w:p w14:paraId="6E279BE6" w14:textId="77777777" w:rsidR="002C5D28" w:rsidRPr="00F537EB" w:rsidRDefault="002C5D28" w:rsidP="002C5D28">
      <w:pPr>
        <w:pStyle w:val="2"/>
      </w:pPr>
      <w:bookmarkStart w:id="11658" w:name="_Toc20426240"/>
      <w:bookmarkStart w:id="11659" w:name="_Toc29321637"/>
      <w:bookmarkStart w:id="11660" w:name="_Toc36757505"/>
      <w:bookmarkStart w:id="11661" w:name="_Toc36837046"/>
      <w:bookmarkStart w:id="11662" w:name="_Toc36844023"/>
      <w:bookmarkStart w:id="11663" w:name="_Toc37068312"/>
      <w:r w:rsidRPr="00F537EB">
        <w:t>9.2</w:t>
      </w:r>
      <w:r w:rsidRPr="00F537EB">
        <w:tab/>
        <w:t>Default radio configurations</w:t>
      </w:r>
      <w:bookmarkEnd w:id="11658"/>
      <w:bookmarkEnd w:id="11659"/>
      <w:bookmarkEnd w:id="11660"/>
      <w:bookmarkEnd w:id="11661"/>
      <w:bookmarkEnd w:id="11662"/>
      <w:bookmarkEnd w:id="1166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664" w:name="_Toc20426241"/>
      <w:bookmarkStart w:id="11665" w:name="_Toc29321638"/>
      <w:bookmarkStart w:id="11666" w:name="_Toc36757506"/>
      <w:bookmarkStart w:id="11667" w:name="_Toc36837047"/>
      <w:bookmarkStart w:id="11668" w:name="_Toc36844024"/>
      <w:bookmarkStart w:id="11669" w:name="_Toc37068313"/>
      <w:r w:rsidRPr="00F537EB">
        <w:t>9.2.1</w:t>
      </w:r>
      <w:r w:rsidRPr="00F537EB">
        <w:tab/>
        <w:t>Default SRB configurations</w:t>
      </w:r>
      <w:bookmarkEnd w:id="11664"/>
      <w:bookmarkEnd w:id="11665"/>
      <w:bookmarkEnd w:id="11666"/>
      <w:bookmarkEnd w:id="11667"/>
      <w:bookmarkEnd w:id="11668"/>
      <w:bookmarkEnd w:id="1166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670" w:name="_Toc20426242"/>
      <w:bookmarkStart w:id="11671" w:name="_Toc29321639"/>
      <w:bookmarkStart w:id="11672" w:name="_Toc36757507"/>
      <w:bookmarkStart w:id="11673" w:name="_Toc36837048"/>
      <w:bookmarkStart w:id="11674" w:name="_Toc36844025"/>
      <w:bookmarkStart w:id="11675" w:name="_Toc37068314"/>
      <w:r w:rsidRPr="00F537EB">
        <w:lastRenderedPageBreak/>
        <w:t>9.2.2</w:t>
      </w:r>
      <w:r w:rsidRPr="00F537EB">
        <w:tab/>
        <w:t>Default MAC Cell Group configuration</w:t>
      </w:r>
      <w:bookmarkEnd w:id="11670"/>
      <w:bookmarkEnd w:id="11671"/>
      <w:bookmarkEnd w:id="11672"/>
      <w:bookmarkEnd w:id="11673"/>
      <w:bookmarkEnd w:id="11674"/>
      <w:bookmarkEnd w:id="1167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676" w:name="_Toc20426243"/>
      <w:bookmarkStart w:id="11677" w:name="_Toc29321640"/>
      <w:bookmarkStart w:id="11678" w:name="_Toc36757508"/>
      <w:bookmarkStart w:id="11679" w:name="_Toc36837049"/>
      <w:bookmarkStart w:id="11680" w:name="_Toc36844026"/>
      <w:bookmarkStart w:id="11681" w:name="_Toc37068315"/>
      <w:r w:rsidRPr="00F537EB">
        <w:t>9.2.3</w:t>
      </w:r>
      <w:r w:rsidRPr="00F537EB">
        <w:tab/>
        <w:t>Default values timers and constants</w:t>
      </w:r>
      <w:bookmarkEnd w:id="11676"/>
      <w:bookmarkEnd w:id="11677"/>
      <w:bookmarkEnd w:id="11678"/>
      <w:bookmarkEnd w:id="11679"/>
      <w:bookmarkEnd w:id="11680"/>
      <w:bookmarkEnd w:id="1168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682" w:name="_Toc36757509"/>
      <w:bookmarkStart w:id="11683" w:name="_Toc36837050"/>
      <w:bookmarkStart w:id="11684" w:name="_Toc36844027"/>
      <w:bookmarkStart w:id="11685" w:name="_Toc37068316"/>
      <w:r w:rsidRPr="00F537EB">
        <w:lastRenderedPageBreak/>
        <w:t>9.3</w:t>
      </w:r>
      <w:r w:rsidRPr="00F537EB">
        <w:tab/>
        <w:t>Sidelink pre-configured parameters</w:t>
      </w:r>
      <w:bookmarkEnd w:id="11682"/>
      <w:bookmarkEnd w:id="11683"/>
      <w:bookmarkEnd w:id="11684"/>
      <w:bookmarkEnd w:id="1168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686" w:name="_Toc36757510"/>
      <w:bookmarkStart w:id="11687" w:name="_Toc36837051"/>
      <w:bookmarkStart w:id="11688" w:name="_Toc36844028"/>
      <w:bookmarkStart w:id="11689" w:name="_Toc37068317"/>
      <w:r w:rsidRPr="00F537EB">
        <w:t>–</w:t>
      </w:r>
      <w:r w:rsidRPr="00F537EB">
        <w:tab/>
      </w:r>
      <w:r w:rsidRPr="00F537EB">
        <w:rPr>
          <w:i/>
          <w:iCs/>
        </w:rPr>
        <w:t>NR-Sidelink-Preconf</w:t>
      </w:r>
      <w:bookmarkEnd w:id="11686"/>
      <w:bookmarkEnd w:id="11687"/>
      <w:bookmarkEnd w:id="11688"/>
      <w:bookmarkEnd w:id="1168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690" w:name="_Toc12660859"/>
      <w:bookmarkStart w:id="11691" w:name="_Toc36757511"/>
      <w:bookmarkStart w:id="11692" w:name="_Toc36837052"/>
      <w:bookmarkStart w:id="11693" w:name="_Toc36844029"/>
      <w:bookmarkStart w:id="11694" w:name="_Toc37068318"/>
      <w:r w:rsidRPr="00F537EB">
        <w:t>–</w:t>
      </w:r>
      <w:r w:rsidRPr="00F537EB">
        <w:tab/>
      </w:r>
      <w:r w:rsidRPr="00F537EB">
        <w:rPr>
          <w:i/>
          <w:iCs/>
        </w:rPr>
        <w:t>SL-Preconfiguration</w:t>
      </w:r>
      <w:bookmarkEnd w:id="11690"/>
      <w:r w:rsidRPr="00F537EB">
        <w:rPr>
          <w:i/>
          <w:iCs/>
        </w:rPr>
        <w:t>NR</w:t>
      </w:r>
      <w:bookmarkEnd w:id="11691"/>
      <w:bookmarkEnd w:id="11692"/>
      <w:bookmarkEnd w:id="11693"/>
      <w:bookmarkEnd w:id="1169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695"/>
      <w:r w:rsidRPr="00F537EB">
        <w:t>SidelinkPreconfigNR-r16</w:t>
      </w:r>
      <w:commentRangeEnd w:id="11695"/>
      <w:r w:rsidR="003433E5">
        <w:rPr>
          <w:rStyle w:val="ad"/>
          <w:rFonts w:ascii="Times New Roman" w:eastAsia="宋体" w:hAnsi="Times New Roman"/>
          <w:noProof w:val="0"/>
          <w:lang w:eastAsia="en-US"/>
        </w:rPr>
        <w:commentReference w:id="1169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696" w:author="V2X" w:date="2020-05-11T20:28:00Z">
        <w:r w:rsidRPr="00F537EB">
          <w:delText>0</w:delText>
        </w:r>
      </w:del>
      <w:ins w:id="11697" w:author="V2X" w:date="2020-05-11T20:28:00Z">
        <w:r w:rsidR="00AD2B89">
          <w:t>1</w:t>
        </w:r>
      </w:ins>
      <w:r w:rsidRPr="00F537EB">
        <w:t xml:space="preserve">..1000)                                                     OPTIONAL,-- Need </w:t>
      </w:r>
      <w:ins w:id="11698" w:author="V2X" w:date="2020-05-11T20:28:00Z">
        <w:r w:rsidR="00AD2B89">
          <w:t>S</w:t>
        </w:r>
      </w:ins>
      <w:del w:id="11699" w:author="V2X" w:date="2020-05-11T20:28:00Z">
        <w:r w:rsidRPr="00F537EB">
          <w:delText>R</w:delText>
        </w:r>
      </w:del>
    </w:p>
    <w:p w14:paraId="436F2154" w14:textId="167883F9" w:rsidR="005A0446" w:rsidRPr="00F537EB" w:rsidRDefault="005A0446" w:rsidP="003B6316">
      <w:pPr>
        <w:pStyle w:val="PL"/>
        <w:rPr>
          <w:ins w:id="1170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01" w:author="V2X" w:date="2020-05-11T20:29:00Z">
          <w:pPr>
            <w:pStyle w:val="PL"/>
          </w:pPr>
        </w:pPrChange>
      </w:pPr>
      <w:ins w:id="1170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0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4" w:author="V2X" w:date="2020-05-11T20:29:00Z"/>
          <w:rFonts w:ascii="Courier New" w:hAnsi="Courier New" w:cs="Courier New"/>
          <w:sz w:val="16"/>
          <w:lang w:val="en-US"/>
        </w:rPr>
      </w:pPr>
      <w:ins w:id="1170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06" w:author="V2X" w:date="2020-05-11T20:29:00Z">
          <w:pPr>
            <w:pStyle w:val="PL"/>
          </w:pPr>
        </w:pPrChange>
      </w:pPr>
      <w:ins w:id="1170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08" w:author="V2X" w:date="2020-05-11T20:30:00Z"/>
        </w:rPr>
      </w:pPr>
      <w:r w:rsidRPr="00F537EB">
        <w:t xml:space="preserve">    ...</w:t>
      </w:r>
    </w:p>
    <w:p w14:paraId="082709F0" w14:textId="5CB50311" w:rsidR="00BC2928" w:rsidRDefault="00BC2928" w:rsidP="003B6316">
      <w:pPr>
        <w:pStyle w:val="PL"/>
        <w:rPr>
          <w:ins w:id="1170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0" w:author="V2X" w:date="2020-05-11T20:30:00Z"/>
          <w:rFonts w:ascii="Courier New" w:hAnsi="Courier New" w:cs="Courier New"/>
          <w:sz w:val="16"/>
          <w:lang w:val="en-US"/>
        </w:rPr>
      </w:pPr>
      <w:ins w:id="1171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2" w:author="V2X" w:date="2020-05-11T20:30:00Z"/>
          <w:rFonts w:ascii="Courier New" w:hAnsi="Courier New" w:cs="Courier New"/>
          <w:sz w:val="16"/>
          <w:lang w:val="en-US"/>
        </w:rPr>
      </w:pPr>
      <w:ins w:id="1171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4" w:author="V2X" w:date="2020-05-11T20:30:00Z"/>
          <w:rFonts w:ascii="Courier New" w:hAnsi="Courier New" w:cs="Courier New"/>
          <w:sz w:val="16"/>
          <w:lang w:val="en-US"/>
        </w:rPr>
      </w:pPr>
      <w:ins w:id="1171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6" w:author="V2X" w:date="2020-05-11T20:30:00Z"/>
          <w:rFonts w:ascii="Courier New" w:hAnsi="Courier New" w:cs="Courier New"/>
          <w:sz w:val="16"/>
          <w:lang w:val="en-US"/>
        </w:rPr>
      </w:pPr>
      <w:ins w:id="1171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8" w:author="V2X" w:date="2020-05-11T20:30:00Z"/>
          <w:rFonts w:ascii="Courier New" w:hAnsi="Courier New" w:cs="Courier New"/>
          <w:sz w:val="16"/>
          <w:lang w:val="en-US"/>
        </w:rPr>
      </w:pPr>
      <w:ins w:id="1171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0" w:author="V2X" w:date="2020-05-11T20:30:00Z"/>
          <w:rFonts w:ascii="Courier New" w:hAnsi="Courier New" w:cs="Courier New"/>
          <w:sz w:val="16"/>
          <w:lang w:val="en-US"/>
        </w:rPr>
      </w:pPr>
      <w:ins w:id="1172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2" w:author="V2X" w:date="2020-05-11T20:30:00Z"/>
          <w:rFonts w:ascii="Courier New" w:hAnsi="Courier New" w:cs="Courier New"/>
          <w:sz w:val="16"/>
          <w:lang w:val="en-US"/>
        </w:rPr>
      </w:pPr>
      <w:ins w:id="1172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4" w:author="V2X" w:date="2020-05-11T20:30:00Z"/>
          <w:rFonts w:ascii="Courier New" w:hAnsi="Courier New" w:cs="Courier New"/>
          <w:sz w:val="16"/>
          <w:lang w:val="en-US"/>
        </w:rPr>
      </w:pPr>
      <w:ins w:id="1172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6" w:author="V2X" w:date="2020-05-11T20:30:00Z"/>
          <w:rFonts w:ascii="Courier New" w:hAnsi="Courier New" w:cs="Courier New"/>
          <w:sz w:val="16"/>
          <w:lang w:val="en-US"/>
        </w:rPr>
      </w:pPr>
      <w:ins w:id="1172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8" w:author="V2X" w:date="2020-05-11T20:30:00Z"/>
          <w:rFonts w:ascii="Courier New" w:hAnsi="Courier New" w:cs="Courier New"/>
          <w:sz w:val="16"/>
          <w:lang w:val="en-US"/>
        </w:rPr>
      </w:pPr>
      <w:ins w:id="1172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0" w:author="V2X" w:date="2020-05-11T20:30:00Z"/>
          <w:rFonts w:ascii="Courier New" w:hAnsi="Courier New" w:cs="Courier New"/>
          <w:sz w:val="16"/>
          <w:lang w:val="en-US"/>
        </w:rPr>
      </w:pPr>
      <w:ins w:id="1173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3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3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3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3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36" w:author="V2X" w:date="2020-05-11T20:30:00Z"/>
                <w:rFonts w:ascii="Arial" w:hAnsi="Arial" w:cs="Arial"/>
                <w:b/>
                <w:bCs/>
                <w:i/>
                <w:iCs/>
                <w:sz w:val="18"/>
                <w:lang w:val="en-US"/>
              </w:rPr>
            </w:pPr>
            <w:ins w:id="1173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38" w:author="V2X" w:date="2020-05-11T20:30:00Z"/>
                <w:rFonts w:ascii="Arial" w:hAnsi="Arial" w:cs="Arial"/>
                <w:b/>
                <w:bCs/>
                <w:i/>
                <w:iCs/>
                <w:sz w:val="18"/>
                <w:lang w:val="en-US"/>
              </w:rPr>
            </w:pPr>
            <w:ins w:id="1173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40" w:name="_Toc36757512"/>
      <w:bookmarkStart w:id="11741" w:name="_Toc36837053"/>
      <w:bookmarkStart w:id="11742" w:name="_Toc36844030"/>
      <w:bookmarkStart w:id="11743" w:name="_Toc37068319"/>
      <w:r w:rsidRPr="00F537EB">
        <w:rPr>
          <w:rFonts w:eastAsia="MS Mincho"/>
        </w:rPr>
        <w:t>–</w:t>
      </w:r>
      <w:r w:rsidRPr="00F537EB">
        <w:rPr>
          <w:rFonts w:eastAsia="MS Mincho"/>
        </w:rPr>
        <w:tab/>
      </w:r>
      <w:r w:rsidRPr="00F537EB">
        <w:rPr>
          <w:rFonts w:eastAsia="MS Mincho"/>
          <w:i/>
          <w:iCs/>
        </w:rPr>
        <w:t>End of NR-Sidelink-Preconf</w:t>
      </w:r>
      <w:bookmarkEnd w:id="11740"/>
      <w:bookmarkEnd w:id="11741"/>
      <w:bookmarkEnd w:id="11742"/>
      <w:bookmarkEnd w:id="1174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44" w:name="_Toc20426244"/>
      <w:bookmarkStart w:id="11745" w:name="_Toc29321641"/>
      <w:bookmarkStart w:id="11746" w:name="_Toc36757513"/>
      <w:bookmarkStart w:id="11747" w:name="_Toc36837054"/>
      <w:bookmarkStart w:id="11748" w:name="_Toc36844031"/>
      <w:bookmarkStart w:id="11749" w:name="_Toc37068320"/>
      <w:r w:rsidRPr="00F537EB">
        <w:lastRenderedPageBreak/>
        <w:t>10</w:t>
      </w:r>
      <w:r w:rsidRPr="00F537EB">
        <w:tab/>
        <w:t>Generic error handling</w:t>
      </w:r>
      <w:bookmarkEnd w:id="11744"/>
      <w:bookmarkEnd w:id="11745"/>
      <w:bookmarkEnd w:id="11746"/>
      <w:bookmarkEnd w:id="11747"/>
      <w:bookmarkEnd w:id="11748"/>
      <w:bookmarkEnd w:id="11749"/>
    </w:p>
    <w:p w14:paraId="5DD87B16" w14:textId="77777777" w:rsidR="002C5D28" w:rsidRPr="00F537EB" w:rsidRDefault="002C5D28" w:rsidP="002C5D28">
      <w:pPr>
        <w:pStyle w:val="2"/>
      </w:pPr>
      <w:bookmarkStart w:id="11750" w:name="_Toc20426245"/>
      <w:bookmarkStart w:id="11751" w:name="_Toc29321642"/>
      <w:bookmarkStart w:id="11752" w:name="_Toc36757514"/>
      <w:bookmarkStart w:id="11753" w:name="_Toc36837055"/>
      <w:bookmarkStart w:id="11754" w:name="_Toc36844032"/>
      <w:bookmarkStart w:id="11755" w:name="_Toc37068321"/>
      <w:r w:rsidRPr="00F537EB">
        <w:t>10.1</w:t>
      </w:r>
      <w:r w:rsidRPr="00F537EB">
        <w:tab/>
        <w:t>General</w:t>
      </w:r>
      <w:bookmarkEnd w:id="11750"/>
      <w:bookmarkEnd w:id="11751"/>
      <w:bookmarkEnd w:id="11752"/>
      <w:bookmarkEnd w:id="11753"/>
      <w:bookmarkEnd w:id="11754"/>
      <w:bookmarkEnd w:id="1175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756" w:name="_Toc20426246"/>
      <w:bookmarkStart w:id="11757" w:name="_Toc29321643"/>
      <w:bookmarkStart w:id="11758" w:name="_Toc36757515"/>
      <w:bookmarkStart w:id="11759" w:name="_Toc36837056"/>
      <w:bookmarkStart w:id="11760" w:name="_Toc36844033"/>
      <w:bookmarkStart w:id="11761" w:name="_Toc37068322"/>
      <w:r w:rsidRPr="00F537EB">
        <w:t>10.2</w:t>
      </w:r>
      <w:r w:rsidRPr="00F537EB">
        <w:tab/>
        <w:t>ASN.1 violation or encoding error</w:t>
      </w:r>
      <w:bookmarkEnd w:id="11756"/>
      <w:bookmarkEnd w:id="11757"/>
      <w:bookmarkEnd w:id="11758"/>
      <w:bookmarkEnd w:id="11759"/>
      <w:bookmarkEnd w:id="11760"/>
      <w:bookmarkEnd w:id="1176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762" w:name="_Toc20426247"/>
      <w:bookmarkStart w:id="11763" w:name="_Toc29321644"/>
      <w:bookmarkStart w:id="11764" w:name="_Toc36757516"/>
      <w:bookmarkStart w:id="11765" w:name="_Toc36837057"/>
      <w:bookmarkStart w:id="11766" w:name="_Toc36844034"/>
      <w:bookmarkStart w:id="11767" w:name="_Toc37068323"/>
      <w:r w:rsidRPr="00F537EB">
        <w:t>10.3</w:t>
      </w:r>
      <w:r w:rsidRPr="00F537EB">
        <w:tab/>
        <w:t>Field set to a not comprehended value</w:t>
      </w:r>
      <w:bookmarkEnd w:id="11762"/>
      <w:bookmarkEnd w:id="11763"/>
      <w:bookmarkEnd w:id="11764"/>
      <w:bookmarkEnd w:id="11765"/>
      <w:bookmarkEnd w:id="11766"/>
      <w:bookmarkEnd w:id="1176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768" w:name="_Toc20426248"/>
      <w:bookmarkStart w:id="11769" w:name="_Toc29321645"/>
      <w:bookmarkStart w:id="11770" w:name="_Toc36757517"/>
      <w:bookmarkStart w:id="11771" w:name="_Toc36837058"/>
      <w:bookmarkStart w:id="11772" w:name="_Toc36844035"/>
      <w:bookmarkStart w:id="11773" w:name="_Toc37068324"/>
      <w:r w:rsidRPr="00F537EB">
        <w:t>10.4</w:t>
      </w:r>
      <w:r w:rsidRPr="00F537EB">
        <w:tab/>
        <w:t>Mandatory field missing</w:t>
      </w:r>
      <w:bookmarkEnd w:id="11768"/>
      <w:bookmarkEnd w:id="11769"/>
      <w:bookmarkEnd w:id="11770"/>
      <w:bookmarkEnd w:id="11771"/>
      <w:bookmarkEnd w:id="11772"/>
      <w:bookmarkEnd w:id="1177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774" w:name="_Toc20426249"/>
      <w:bookmarkStart w:id="11775" w:name="_Toc29321646"/>
      <w:bookmarkStart w:id="11776" w:name="_Toc36757518"/>
      <w:bookmarkStart w:id="11777" w:name="_Toc36837059"/>
      <w:bookmarkStart w:id="11778" w:name="_Toc36844036"/>
      <w:bookmarkStart w:id="11779" w:name="_Toc37068325"/>
      <w:r w:rsidRPr="00F537EB">
        <w:lastRenderedPageBreak/>
        <w:t>10.5</w:t>
      </w:r>
      <w:r w:rsidRPr="00F537EB">
        <w:tab/>
        <w:t>Not comprehended field</w:t>
      </w:r>
      <w:bookmarkEnd w:id="11774"/>
      <w:bookmarkEnd w:id="11775"/>
      <w:bookmarkEnd w:id="11776"/>
      <w:bookmarkEnd w:id="11777"/>
      <w:bookmarkEnd w:id="11778"/>
      <w:bookmarkEnd w:id="1177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780" w:name="_Toc20426250"/>
      <w:bookmarkStart w:id="11781" w:name="_Toc29321647"/>
      <w:bookmarkStart w:id="11782" w:name="_Toc36757519"/>
      <w:bookmarkStart w:id="11783" w:name="_Toc36837060"/>
      <w:bookmarkStart w:id="11784" w:name="_Toc36844037"/>
      <w:bookmarkStart w:id="11785" w:name="_Toc37068326"/>
      <w:r w:rsidRPr="00F537EB">
        <w:lastRenderedPageBreak/>
        <w:t>11</w:t>
      </w:r>
      <w:r w:rsidRPr="00F537EB">
        <w:tab/>
        <w:t>Radio information related interactions between network nodes</w:t>
      </w:r>
      <w:bookmarkEnd w:id="11780"/>
      <w:bookmarkEnd w:id="11781"/>
      <w:bookmarkEnd w:id="11782"/>
      <w:bookmarkEnd w:id="11783"/>
      <w:bookmarkEnd w:id="11784"/>
      <w:bookmarkEnd w:id="11785"/>
    </w:p>
    <w:p w14:paraId="4CC92561" w14:textId="77777777" w:rsidR="002C5D28" w:rsidRPr="00F537EB" w:rsidRDefault="002C5D28" w:rsidP="002C5D28">
      <w:pPr>
        <w:pStyle w:val="2"/>
      </w:pPr>
      <w:bookmarkStart w:id="11786" w:name="_Toc20426251"/>
      <w:bookmarkStart w:id="11787" w:name="_Toc29321648"/>
      <w:bookmarkStart w:id="11788" w:name="_Toc36757520"/>
      <w:bookmarkStart w:id="11789" w:name="_Toc36837061"/>
      <w:bookmarkStart w:id="11790" w:name="_Toc36844038"/>
      <w:bookmarkStart w:id="11791" w:name="_Toc37068327"/>
      <w:r w:rsidRPr="00F537EB">
        <w:t>11.1</w:t>
      </w:r>
      <w:r w:rsidRPr="00F537EB">
        <w:tab/>
        <w:t>General</w:t>
      </w:r>
      <w:bookmarkEnd w:id="11786"/>
      <w:bookmarkEnd w:id="11787"/>
      <w:bookmarkEnd w:id="11788"/>
      <w:bookmarkEnd w:id="11789"/>
      <w:bookmarkEnd w:id="11790"/>
      <w:bookmarkEnd w:id="1179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792" w:name="_Toc20426252"/>
      <w:bookmarkStart w:id="11793" w:name="_Toc29321649"/>
      <w:bookmarkStart w:id="11794" w:name="_Toc36757521"/>
      <w:bookmarkStart w:id="11795" w:name="_Toc36837062"/>
      <w:bookmarkStart w:id="11796" w:name="_Toc36844039"/>
      <w:bookmarkStart w:id="11797" w:name="_Toc37068328"/>
      <w:r w:rsidRPr="00F537EB">
        <w:t>11.2</w:t>
      </w:r>
      <w:r w:rsidRPr="00F537EB">
        <w:tab/>
        <w:t>Inter-node RRC messages</w:t>
      </w:r>
      <w:bookmarkEnd w:id="11792"/>
      <w:bookmarkEnd w:id="11793"/>
      <w:bookmarkEnd w:id="11794"/>
      <w:bookmarkEnd w:id="11795"/>
      <w:bookmarkEnd w:id="11796"/>
      <w:bookmarkEnd w:id="11797"/>
    </w:p>
    <w:p w14:paraId="4C23B8A4" w14:textId="77777777" w:rsidR="002C5D28" w:rsidRPr="00F537EB" w:rsidRDefault="002C5D28" w:rsidP="002C5D28">
      <w:pPr>
        <w:pStyle w:val="3"/>
      </w:pPr>
      <w:bookmarkStart w:id="11798" w:name="_Toc20426253"/>
      <w:bookmarkStart w:id="11799" w:name="_Toc29321650"/>
      <w:bookmarkStart w:id="11800" w:name="_Toc36757522"/>
      <w:bookmarkStart w:id="11801" w:name="_Toc36837063"/>
      <w:bookmarkStart w:id="11802" w:name="_Toc36844040"/>
      <w:bookmarkStart w:id="11803" w:name="_Toc37068329"/>
      <w:r w:rsidRPr="00F537EB">
        <w:t>11.2.1</w:t>
      </w:r>
      <w:r w:rsidRPr="00F537EB">
        <w:tab/>
        <w:t>General</w:t>
      </w:r>
      <w:bookmarkEnd w:id="11798"/>
      <w:bookmarkEnd w:id="11799"/>
      <w:bookmarkEnd w:id="11800"/>
      <w:bookmarkEnd w:id="11801"/>
      <w:bookmarkEnd w:id="11802"/>
      <w:bookmarkEnd w:id="1180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0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05" w:name="_Toc20426254"/>
      <w:bookmarkStart w:id="11806" w:name="_Toc29321651"/>
      <w:bookmarkStart w:id="11807" w:name="_Toc36757523"/>
      <w:bookmarkStart w:id="11808" w:name="_Toc36837064"/>
      <w:bookmarkStart w:id="11809" w:name="_Toc36844041"/>
      <w:bookmarkStart w:id="11810" w:name="_Toc37068330"/>
      <w:r w:rsidRPr="00F537EB">
        <w:t>11.2.2</w:t>
      </w:r>
      <w:r w:rsidRPr="00F537EB">
        <w:tab/>
        <w:t>Message definitions</w:t>
      </w:r>
      <w:bookmarkEnd w:id="11805"/>
      <w:bookmarkEnd w:id="11806"/>
      <w:bookmarkEnd w:id="11807"/>
      <w:bookmarkEnd w:id="11808"/>
      <w:bookmarkEnd w:id="11809"/>
      <w:bookmarkEnd w:id="11810"/>
    </w:p>
    <w:p w14:paraId="4F7C5A45" w14:textId="77777777" w:rsidR="002C5D28" w:rsidRPr="00F537EB" w:rsidRDefault="002C5D28" w:rsidP="002C5D28">
      <w:pPr>
        <w:pStyle w:val="4"/>
      </w:pPr>
      <w:bookmarkStart w:id="11811" w:name="_Toc20426255"/>
      <w:bookmarkStart w:id="11812" w:name="_Toc29321652"/>
      <w:bookmarkStart w:id="11813" w:name="_Toc36757524"/>
      <w:bookmarkStart w:id="11814" w:name="_Toc36837065"/>
      <w:bookmarkStart w:id="11815" w:name="_Toc36844042"/>
      <w:bookmarkStart w:id="11816" w:name="_Toc37068331"/>
      <w:r w:rsidRPr="00F537EB">
        <w:t>–</w:t>
      </w:r>
      <w:r w:rsidRPr="00F537EB">
        <w:tab/>
      </w:r>
      <w:r w:rsidRPr="00F537EB">
        <w:rPr>
          <w:i/>
        </w:rPr>
        <w:t>HandoverCommand</w:t>
      </w:r>
      <w:bookmarkEnd w:id="11811"/>
      <w:bookmarkEnd w:id="11812"/>
      <w:bookmarkEnd w:id="11813"/>
      <w:bookmarkEnd w:id="11814"/>
      <w:bookmarkEnd w:id="11815"/>
      <w:bookmarkEnd w:id="1181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17" w:name="_Toc20426256"/>
      <w:bookmarkStart w:id="11818" w:name="_Toc29321653"/>
      <w:bookmarkStart w:id="11819" w:name="_Toc36757525"/>
      <w:bookmarkStart w:id="11820" w:name="_Toc36837066"/>
      <w:bookmarkStart w:id="11821" w:name="_Toc36844043"/>
      <w:bookmarkStart w:id="11822" w:name="_Toc37068332"/>
      <w:r w:rsidRPr="00F537EB">
        <w:t>–</w:t>
      </w:r>
      <w:r w:rsidRPr="00F537EB">
        <w:tab/>
      </w:r>
      <w:r w:rsidRPr="00F537EB">
        <w:rPr>
          <w:i/>
        </w:rPr>
        <w:t>HandoverPreparationInformation</w:t>
      </w:r>
      <w:bookmarkEnd w:id="11817"/>
      <w:bookmarkEnd w:id="11818"/>
      <w:bookmarkEnd w:id="11819"/>
      <w:bookmarkEnd w:id="11820"/>
      <w:bookmarkEnd w:id="11821"/>
      <w:bookmarkEnd w:id="1182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23"/>
      <w:r w:rsidRPr="00F537EB">
        <w:t>configRestrictInfoDAPS</w:t>
      </w:r>
      <w:commentRangeEnd w:id="11823"/>
      <w:r w:rsidR="00DF57A2">
        <w:rPr>
          <w:rStyle w:val="ad"/>
          <w:rFonts w:ascii="Times New Roman" w:eastAsia="宋体" w:hAnsi="Times New Roman"/>
          <w:noProof w:val="0"/>
          <w:lang w:eastAsia="en-US"/>
        </w:rPr>
        <w:commentReference w:id="1182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24"/>
      <w:del w:id="11825" w:author="NrMob" w:date="2020-05-09T10:52:00Z">
        <w:r w:rsidRPr="00F537EB" w:rsidDel="005D138C">
          <w:delText>-FR1</w:delText>
        </w:r>
      </w:del>
      <w:commentRangeEnd w:id="11824"/>
      <w:r w:rsidR="00DF57A2">
        <w:rPr>
          <w:rStyle w:val="ad"/>
          <w:rFonts w:ascii="Times New Roman" w:eastAsia="宋体" w:hAnsi="Times New Roman"/>
          <w:noProof w:val="0"/>
          <w:lang w:eastAsia="en-US"/>
        </w:rPr>
        <w:commentReference w:id="11824"/>
      </w:r>
      <w:r w:rsidRPr="00F537EB">
        <w:t>-r16               SEQUENCE {</w:t>
      </w:r>
    </w:p>
    <w:p w14:paraId="7428F3C0" w14:textId="0F3D3133" w:rsidR="00201BF8" w:rsidRPr="00F537EB" w:rsidRDefault="00201BF8" w:rsidP="003B6316">
      <w:pPr>
        <w:pStyle w:val="PL"/>
      </w:pPr>
      <w:r w:rsidRPr="00F537EB">
        <w:t xml:space="preserve">        p-</w:t>
      </w:r>
      <w:ins w:id="11826" w:author="NrMob" w:date="2020-05-09T10:53:00Z">
        <w:r w:rsidR="005D138C">
          <w:t>DAPS</w:t>
        </w:r>
      </w:ins>
      <w:del w:id="11827" w:author="NrMob" w:date="2020-05-09T10:53:00Z">
        <w:r w:rsidRPr="00F537EB" w:rsidDel="005D138C">
          <w:delText>maxNR</w:delText>
        </w:r>
      </w:del>
      <w:r w:rsidRPr="00F537EB">
        <w:t>-Source-r16                      P-Max</w:t>
      </w:r>
      <w:del w:id="1182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29" w:author="NrMob" w:date="2020-05-09T10:53:00Z">
        <w:r w:rsidR="005D138C">
          <w:t>DAPS</w:t>
        </w:r>
      </w:ins>
      <w:del w:id="11830" w:author="NrMob" w:date="2020-05-09T10:53:00Z">
        <w:r w:rsidRPr="00F537EB" w:rsidDel="005D138C">
          <w:delText>maxNR</w:delText>
        </w:r>
      </w:del>
      <w:r w:rsidRPr="00F537EB">
        <w:t>-Target-r16                      P-Max</w:t>
      </w:r>
      <w:del w:id="11831" w:author="NrMob" w:date="2020-05-09T10:54:00Z">
        <w:r w:rsidRPr="00F537EB" w:rsidDel="005D138C">
          <w:delText xml:space="preserve">                                       </w:delText>
        </w:r>
      </w:del>
      <w:del w:id="1183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33" w:author="NrMob" w:date="2020-05-09T10:54:00Z">
        <w:r w:rsidR="005D138C">
          <w:t>uplink</w:t>
        </w:r>
      </w:ins>
      <w:del w:id="11834" w:author="NrMob" w:date="2020-05-09T10:54:00Z">
        <w:r w:rsidRPr="00F537EB" w:rsidDel="005D138C">
          <w:delText>p</w:delText>
        </w:r>
      </w:del>
      <w:ins w:id="11835" w:author="NrMob" w:date="2020-05-09T10:54:00Z">
        <w:r w:rsidR="005D138C">
          <w:t>P</w:t>
        </w:r>
      </w:ins>
      <w:r w:rsidRPr="00F537EB">
        <w:t>ower</w:t>
      </w:r>
      <w:ins w:id="11836" w:author="NrMob" w:date="2020-05-09T10:55:00Z">
        <w:r w:rsidR="005D138C">
          <w:t>SharingDAPS-</w:t>
        </w:r>
      </w:ins>
      <w:del w:id="11837" w:author="NrMob" w:date="2020-05-09T10:55:00Z">
        <w:r w:rsidRPr="00F537EB" w:rsidDel="005D138C">
          <w:delText>Control</w:delText>
        </w:r>
      </w:del>
      <w:r w:rsidRPr="00F537EB">
        <w:t xml:space="preserve">Mode-r16                    </w:t>
      </w:r>
      <w:ins w:id="11838" w:author="NrMob" w:date="2020-05-09T10:55:00Z">
        <w:r w:rsidR="00445D50" w:rsidRPr="00E22015">
          <w:t>ENUMERATED {semi-static-mode1, semi-static-mode2, dynamic }</w:t>
        </w:r>
      </w:ins>
      <w:del w:id="1183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40" w:author="NrMob" w:date="2020-05-09T10:56:00Z">
        <w:r w:rsidRPr="00F537EB" w:rsidDel="00445D50">
          <w:delText>,</w:delText>
        </w:r>
      </w:del>
    </w:p>
    <w:p w14:paraId="33E4DF4A" w14:textId="2F7458ED" w:rsidR="00201BF8" w:rsidRPr="00A438AA" w:rsidDel="00445D50" w:rsidRDefault="00201BF8" w:rsidP="003B6316">
      <w:pPr>
        <w:pStyle w:val="PL"/>
        <w:rPr>
          <w:del w:id="11841" w:author="NrMob" w:date="2020-05-09T10:56:00Z"/>
          <w:lang w:val="sv-SE"/>
        </w:rPr>
      </w:pPr>
      <w:del w:id="1184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43" w:author="NrMob" w:date="2020-05-09T10:56:00Z"/>
          <w:lang w:val="sv-SE"/>
        </w:rPr>
      </w:pPr>
      <w:del w:id="1184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45"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46"/>
            <w:r w:rsidRPr="00F537EB">
              <w:rPr>
                <w:b/>
                <w:i/>
              </w:rPr>
              <w:t>sourceConfig</w:t>
            </w:r>
            <w:commentRangeEnd w:id="11846"/>
            <w:r w:rsidR="00C006F3">
              <w:rPr>
                <w:rStyle w:val="ad"/>
                <w:rFonts w:ascii="Times New Roman" w:eastAsia="宋体" w:hAnsi="Times New Roman"/>
                <w:lang w:eastAsia="en-US"/>
              </w:rPr>
              <w:commentReference w:id="11846"/>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45"/>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47" w:author="R2-2003905" w:date="2020-05-11T17:14:00Z">
              <w:r w:rsidRPr="00D75332">
                <w:rPr>
                  <w:rFonts w:eastAsia="宋体"/>
                  <w:szCs w:val="22"/>
                  <w:lang w:eastAsia="ko-KR"/>
                </w:rPr>
                <w:t>May be included if UE Radio Capability ID as specified in 23.502 [43] is used for the UE. Included otherwise.</w:t>
              </w:r>
            </w:ins>
            <w:del w:id="11848"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49" w:author="R2-2003905" w:date="2020-05-11T17:15:00Z">
              <w:r w:rsidRPr="00D75332">
                <w:rPr>
                  <w:rFonts w:eastAsia="宋体"/>
                  <w:szCs w:val="22"/>
                  <w:lang w:eastAsia="ko-KR"/>
                </w:rPr>
                <w:t>May be included if UE Radio Capability ID is used for the UE. Included otherwise.</w:t>
              </w:r>
            </w:ins>
            <w:del w:id="11850"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851" w:name="_Toc20426257"/>
      <w:bookmarkStart w:id="11852" w:name="_Toc29321654"/>
      <w:bookmarkStart w:id="11853" w:name="_Toc36757526"/>
      <w:bookmarkStart w:id="11854" w:name="_Toc36837067"/>
      <w:bookmarkStart w:id="11855" w:name="_Toc36844044"/>
      <w:bookmarkStart w:id="11856" w:name="_Toc37068333"/>
      <w:r w:rsidRPr="00F537EB">
        <w:t>–</w:t>
      </w:r>
      <w:r w:rsidRPr="00F537EB">
        <w:tab/>
      </w:r>
      <w:r w:rsidRPr="00F537EB">
        <w:rPr>
          <w:i/>
        </w:rPr>
        <w:t>CG-Config</w:t>
      </w:r>
      <w:bookmarkEnd w:id="11851"/>
      <w:bookmarkEnd w:id="11852"/>
      <w:bookmarkEnd w:id="11853"/>
      <w:bookmarkEnd w:id="11854"/>
      <w:bookmarkEnd w:id="11855"/>
      <w:bookmarkEnd w:id="1185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57" w:name="_Hlk3237997"/>
      <w:r w:rsidRPr="00F537EB">
        <w:t>EUTRA-PhysCellId</w:t>
      </w:r>
      <w:bookmarkEnd w:id="1185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5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859" w:name="_Toc20426258"/>
      <w:bookmarkStart w:id="11860" w:name="_Toc29321655"/>
      <w:bookmarkStart w:id="11861" w:name="_Toc36757527"/>
      <w:bookmarkStart w:id="11862" w:name="_Toc36837068"/>
      <w:bookmarkStart w:id="11863" w:name="_Toc36844045"/>
      <w:bookmarkStart w:id="11864" w:name="_Toc37068334"/>
      <w:r w:rsidRPr="00F537EB">
        <w:rPr>
          <w:i/>
        </w:rPr>
        <w:t>–</w:t>
      </w:r>
      <w:r w:rsidRPr="00F537EB">
        <w:rPr>
          <w:i/>
        </w:rPr>
        <w:tab/>
        <w:t>CG-ConfigInfo</w:t>
      </w:r>
      <w:bookmarkEnd w:id="11859"/>
      <w:bookmarkEnd w:id="11860"/>
      <w:bookmarkEnd w:id="11861"/>
      <w:bookmarkEnd w:id="11862"/>
      <w:bookmarkEnd w:id="11863"/>
      <w:bookmarkEnd w:id="1186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65"/>
      <w:commentRangeEnd w:id="11865"/>
      <w:ins w:id="11866" w:author="Ericsson" w:date="2020-05-15T20:36:00Z">
        <w:r w:rsidR="006F1F8D">
          <w:rPr>
            <w:rStyle w:val="ad"/>
            <w:rFonts w:ascii="Times New Roman" w:eastAsia="宋体" w:hAnsi="Times New Roman"/>
            <w:noProof w:val="0"/>
            <w:lang w:eastAsia="en-US"/>
          </w:rPr>
          <w:commentReference w:id="11865"/>
        </w:r>
      </w:ins>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6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6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68" w:author="CLI" w:date="2020-05-07T17:28:00Z">
        <w:r w:rsidR="004144ED">
          <w:t>CLI</w:t>
        </w:r>
      </w:ins>
      <w:r w:rsidRPr="00F537EB">
        <w:t>-r16)                         OPTIONAL,</w:t>
      </w:r>
    </w:p>
    <w:p w14:paraId="7E6CDF2D" w14:textId="08A3B952" w:rsidR="00C133D9" w:rsidRDefault="001E4859" w:rsidP="00C133D9">
      <w:pPr>
        <w:pStyle w:val="PL"/>
        <w:rPr>
          <w:ins w:id="11869" w:author="IIoT" w:date="2020-05-10T16:42:00Z"/>
        </w:rPr>
      </w:pPr>
      <w:r w:rsidRPr="00F537EB">
        <w:t xml:space="preserve">    maxMeasCLI-ResourceSCG-r16       INTEGER(0..maxNrofCLI-RSSI-Resources-r16)                    OPTIONAL</w:t>
      </w:r>
      <w:ins w:id="11870" w:author="IIoT" w:date="2020-05-10T16:42:00Z">
        <w:r w:rsidR="00C133D9">
          <w:t>,</w:t>
        </w:r>
      </w:ins>
    </w:p>
    <w:p w14:paraId="3539D872" w14:textId="31BAC021" w:rsidR="001E4859" w:rsidRPr="00F537EB" w:rsidRDefault="00C133D9" w:rsidP="003B6316">
      <w:pPr>
        <w:pStyle w:val="PL"/>
      </w:pPr>
      <w:ins w:id="1187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72" w:name="_Hlk512598787"/>
            <w:r w:rsidRPr="00F537EB">
              <w:t>This field is not used in the specification and SN ignores the received value.</w:t>
            </w:r>
            <w:bookmarkEnd w:id="1187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7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7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75" w:author="IIoT" w:date="2020-05-10T16:42:00Z"/>
                <w:b/>
                <w:i/>
              </w:rPr>
            </w:pPr>
            <w:ins w:id="11876" w:author="IIoT" w:date="2020-05-10T16:42:00Z">
              <w:r>
                <w:rPr>
                  <w:b/>
                  <w:i/>
                </w:rPr>
                <w:lastRenderedPageBreak/>
                <w:t>maxNumberEHC-ContextsSN</w:t>
              </w:r>
            </w:ins>
          </w:p>
          <w:p w14:paraId="5C55B5FB" w14:textId="0753D798" w:rsidR="00C133D9" w:rsidRPr="00E1611F" w:rsidRDefault="00C133D9" w:rsidP="00F83422">
            <w:pPr>
              <w:pStyle w:val="TAL"/>
              <w:rPr>
                <w:ins w:id="11877" w:author="IIoT" w:date="2020-05-10T16:42:00Z"/>
                <w:bCs/>
                <w:iCs/>
              </w:rPr>
            </w:pPr>
            <w:ins w:id="11878" w:author="IIoT" w:date="2020-05-10T16:42:00Z">
              <w:r>
                <w:rPr>
                  <w:bCs/>
                  <w:iCs/>
                </w:rPr>
                <w:t xml:space="preserve">Indicates the maximum number of EHC contexts allowed to the SN terminated </w:t>
              </w:r>
              <w:commentRangeStart w:id="11879"/>
              <w:r>
                <w:rPr>
                  <w:bCs/>
                  <w:iCs/>
                </w:rPr>
                <w:t>bearer</w:t>
              </w:r>
            </w:ins>
            <w:commentRangeEnd w:id="11879"/>
            <w:r w:rsidR="003910B0">
              <w:rPr>
                <w:rStyle w:val="ad"/>
                <w:rFonts w:ascii="Times New Roman" w:eastAsia="宋体" w:hAnsi="Times New Roman"/>
                <w:lang w:eastAsia="en-US"/>
              </w:rPr>
              <w:commentReference w:id="11879"/>
            </w:r>
            <w:ins w:id="1188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w:t>
            </w:r>
            <w:r w:rsidRPr="00F537EB">
              <w:lastRenderedPageBreak/>
              <w:t xml:space="preserve">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881" w:name="_Toc20426259"/>
      <w:bookmarkStart w:id="11882" w:name="_Toc29321656"/>
      <w:bookmarkStart w:id="11883" w:name="_Toc36757528"/>
      <w:bookmarkStart w:id="11884" w:name="_Toc36837069"/>
      <w:bookmarkStart w:id="11885" w:name="_Toc36844046"/>
      <w:bookmarkStart w:id="11886" w:name="_Toc37068335"/>
      <w:r w:rsidRPr="00F537EB">
        <w:t>–</w:t>
      </w:r>
      <w:r w:rsidRPr="00F537EB">
        <w:tab/>
      </w:r>
      <w:r w:rsidRPr="00F537EB">
        <w:rPr>
          <w:i/>
        </w:rPr>
        <w:t>MeasurementTimingConfiguration</w:t>
      </w:r>
      <w:bookmarkEnd w:id="11881"/>
      <w:bookmarkEnd w:id="11882"/>
      <w:bookmarkEnd w:id="11883"/>
      <w:bookmarkEnd w:id="11884"/>
      <w:bookmarkEnd w:id="11885"/>
      <w:bookmarkEnd w:id="1188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lastRenderedPageBreak/>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88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88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888" w:name="_Toc20426260"/>
      <w:bookmarkStart w:id="11889" w:name="_Toc29321657"/>
      <w:bookmarkStart w:id="11890" w:name="_Toc36757529"/>
      <w:bookmarkStart w:id="11891" w:name="_Toc36837070"/>
      <w:bookmarkStart w:id="11892" w:name="_Toc36844047"/>
      <w:bookmarkStart w:id="11893" w:name="_Toc37068336"/>
      <w:r w:rsidRPr="00F537EB">
        <w:t>–</w:t>
      </w:r>
      <w:r w:rsidRPr="00F537EB">
        <w:tab/>
      </w:r>
      <w:r w:rsidRPr="00F537EB">
        <w:rPr>
          <w:i/>
        </w:rPr>
        <w:t>UERadioPagingInformation</w:t>
      </w:r>
      <w:bookmarkEnd w:id="11888"/>
      <w:bookmarkEnd w:id="11889"/>
      <w:bookmarkEnd w:id="11890"/>
      <w:bookmarkEnd w:id="11891"/>
      <w:bookmarkEnd w:id="11892"/>
      <w:bookmarkEnd w:id="1189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894" w:name="_Toc20426261"/>
      <w:bookmarkStart w:id="11895" w:name="_Toc29321658"/>
      <w:bookmarkStart w:id="11896" w:name="_Toc36757530"/>
      <w:bookmarkStart w:id="11897" w:name="_Toc36837071"/>
      <w:bookmarkStart w:id="11898" w:name="_Toc36844048"/>
      <w:bookmarkStart w:id="11899" w:name="_Toc37068337"/>
      <w:r w:rsidRPr="00F537EB">
        <w:t>–</w:t>
      </w:r>
      <w:r w:rsidRPr="00F537EB">
        <w:tab/>
      </w:r>
      <w:r w:rsidRPr="00F537EB">
        <w:rPr>
          <w:i/>
        </w:rPr>
        <w:t>UERadioAccessCapabilityInformation</w:t>
      </w:r>
      <w:bookmarkEnd w:id="11894"/>
      <w:bookmarkEnd w:id="11895"/>
      <w:bookmarkEnd w:id="11896"/>
      <w:bookmarkEnd w:id="11897"/>
      <w:bookmarkEnd w:id="11898"/>
      <w:bookmarkEnd w:id="1189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00" w:name="_Toc20426262"/>
      <w:bookmarkStart w:id="11901" w:name="_Toc29321659"/>
      <w:bookmarkStart w:id="11902" w:name="_Toc36757531"/>
      <w:bookmarkStart w:id="11903" w:name="_Toc36837072"/>
      <w:bookmarkStart w:id="11904" w:name="_Toc36844049"/>
      <w:bookmarkStart w:id="11905" w:name="_Toc37068338"/>
      <w:r w:rsidRPr="00F537EB">
        <w:rPr>
          <w:rFonts w:eastAsia="Yu Mincho"/>
        </w:rPr>
        <w:t>11.2.3</w:t>
      </w:r>
      <w:r w:rsidRPr="00F537EB">
        <w:rPr>
          <w:rFonts w:eastAsia="Yu Mincho"/>
        </w:rPr>
        <w:tab/>
        <w:t>Mandatory information in inter-node RRC messages</w:t>
      </w:r>
      <w:bookmarkEnd w:id="11900"/>
      <w:bookmarkEnd w:id="11901"/>
      <w:bookmarkEnd w:id="11902"/>
      <w:bookmarkEnd w:id="11903"/>
      <w:bookmarkEnd w:id="11904"/>
      <w:bookmarkEnd w:id="1190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06" w:name="_Toc20426263"/>
      <w:bookmarkStart w:id="11907" w:name="_Toc29321660"/>
      <w:bookmarkStart w:id="11908" w:name="_Toc36757532"/>
      <w:bookmarkStart w:id="11909" w:name="_Toc36837073"/>
      <w:bookmarkStart w:id="11910" w:name="_Toc36844050"/>
      <w:bookmarkStart w:id="11911" w:name="_Toc37068339"/>
      <w:r w:rsidRPr="00F537EB">
        <w:rPr>
          <w:noProof/>
        </w:rPr>
        <w:t>11.3</w:t>
      </w:r>
      <w:r w:rsidRPr="00F537EB">
        <w:rPr>
          <w:noProof/>
        </w:rPr>
        <w:tab/>
        <w:t>Inter-node RRC information element definitions</w:t>
      </w:r>
      <w:bookmarkEnd w:id="11906"/>
      <w:bookmarkEnd w:id="11907"/>
      <w:bookmarkEnd w:id="11908"/>
      <w:bookmarkEnd w:id="11909"/>
      <w:bookmarkEnd w:id="11910"/>
      <w:bookmarkEnd w:id="1191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12" w:name="_Toc20426264"/>
      <w:bookmarkStart w:id="11913" w:name="_Toc29321661"/>
      <w:bookmarkStart w:id="11914" w:name="_Toc36757533"/>
      <w:bookmarkStart w:id="11915" w:name="_Toc36837074"/>
      <w:bookmarkStart w:id="11916" w:name="_Toc36844051"/>
      <w:bookmarkStart w:id="11917" w:name="_Toc37068340"/>
      <w:r w:rsidRPr="00F537EB">
        <w:rPr>
          <w:noProof/>
        </w:rPr>
        <w:t>11.4</w:t>
      </w:r>
      <w:r w:rsidRPr="00F537EB">
        <w:rPr>
          <w:noProof/>
        </w:rPr>
        <w:tab/>
        <w:t>Inter-node RRC</w:t>
      </w:r>
      <w:r w:rsidRPr="00F537EB">
        <w:t xml:space="preserve"> multiplicity and type constraint values</w:t>
      </w:r>
      <w:bookmarkEnd w:id="11912"/>
      <w:bookmarkEnd w:id="11913"/>
      <w:bookmarkEnd w:id="11914"/>
      <w:bookmarkEnd w:id="11915"/>
      <w:bookmarkEnd w:id="11916"/>
      <w:bookmarkEnd w:id="11917"/>
    </w:p>
    <w:p w14:paraId="5D146440" w14:textId="77777777" w:rsidR="002C5D28" w:rsidRPr="00F537EB" w:rsidRDefault="002C5D28" w:rsidP="002C5D28">
      <w:pPr>
        <w:pStyle w:val="4"/>
      </w:pPr>
      <w:bookmarkStart w:id="11918" w:name="_Toc20426265"/>
      <w:bookmarkStart w:id="11919" w:name="_Toc29321662"/>
      <w:bookmarkStart w:id="11920" w:name="_Toc36757534"/>
      <w:bookmarkStart w:id="11921" w:name="_Toc36837075"/>
      <w:bookmarkStart w:id="11922" w:name="_Toc36844052"/>
      <w:bookmarkStart w:id="11923" w:name="_Toc37068341"/>
      <w:r w:rsidRPr="00F537EB">
        <w:t>–</w:t>
      </w:r>
      <w:r w:rsidRPr="00F537EB">
        <w:tab/>
        <w:t>Multiplicity and type constraints definitions</w:t>
      </w:r>
      <w:bookmarkEnd w:id="11918"/>
      <w:bookmarkEnd w:id="11919"/>
      <w:bookmarkEnd w:id="11920"/>
      <w:bookmarkEnd w:id="11921"/>
      <w:bookmarkEnd w:id="11922"/>
      <w:bookmarkEnd w:id="1192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24" w:name="_Toc20426266"/>
      <w:bookmarkStart w:id="11925" w:name="_Toc29321663"/>
      <w:bookmarkStart w:id="11926" w:name="_Toc36757535"/>
      <w:bookmarkStart w:id="11927" w:name="_Toc36837076"/>
      <w:bookmarkStart w:id="11928" w:name="_Toc36844053"/>
      <w:bookmarkStart w:id="11929" w:name="_Toc37068342"/>
      <w:r w:rsidRPr="00F537EB">
        <w:t>–</w:t>
      </w:r>
      <w:r w:rsidRPr="00F537EB">
        <w:tab/>
      </w:r>
      <w:r w:rsidRPr="00F537EB">
        <w:rPr>
          <w:i/>
        </w:rPr>
        <w:t xml:space="preserve">End of </w:t>
      </w:r>
      <w:r w:rsidRPr="00F537EB">
        <w:rPr>
          <w:i/>
          <w:noProof/>
        </w:rPr>
        <w:t>NR-InterNodeDefinitions</w:t>
      </w:r>
      <w:bookmarkEnd w:id="11924"/>
      <w:bookmarkEnd w:id="11925"/>
      <w:bookmarkEnd w:id="11926"/>
      <w:bookmarkEnd w:id="11927"/>
      <w:bookmarkEnd w:id="11928"/>
      <w:bookmarkEnd w:id="1192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30" w:name="_Toc20426267"/>
      <w:bookmarkStart w:id="11931" w:name="_Toc29321664"/>
      <w:bookmarkStart w:id="11932" w:name="_Toc36757536"/>
      <w:bookmarkStart w:id="11933" w:name="_Toc36837077"/>
      <w:bookmarkStart w:id="11934" w:name="_Toc36844054"/>
      <w:bookmarkStart w:id="11935" w:name="_Toc37068343"/>
      <w:bookmarkStart w:id="11936" w:name="_Hlk535949666"/>
      <w:r w:rsidRPr="00F537EB">
        <w:lastRenderedPageBreak/>
        <w:t>12</w:t>
      </w:r>
      <w:r w:rsidRPr="00F537EB">
        <w:tab/>
      </w:r>
      <w:r w:rsidRPr="00F537EB">
        <w:rPr>
          <w:szCs w:val="36"/>
        </w:rPr>
        <w:t>Processing delay requirements for RRC procedures</w:t>
      </w:r>
      <w:bookmarkEnd w:id="11930"/>
      <w:bookmarkEnd w:id="11931"/>
      <w:bookmarkEnd w:id="11932"/>
      <w:bookmarkEnd w:id="11933"/>
      <w:bookmarkEnd w:id="11934"/>
      <w:bookmarkEnd w:id="1193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3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37"/>
      <w:r w:rsidRPr="00F537EB">
        <w:lastRenderedPageBreak/>
        <w:t>Table</w:t>
      </w:r>
      <w:commentRangeEnd w:id="11937"/>
      <w:r w:rsidR="0041422C">
        <w:rPr>
          <w:rStyle w:val="ad"/>
          <w:rFonts w:ascii="Times New Roman" w:eastAsia="宋体" w:hAnsi="Times New Roman"/>
          <w:b w:val="0"/>
          <w:lang w:eastAsia="en-US"/>
        </w:rPr>
        <w:commentReference w:id="1193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38" w:name="_Toc20426268"/>
      <w:bookmarkStart w:id="11939" w:name="_Toc29321665"/>
      <w:bookmarkStart w:id="11940" w:name="_Toc36757537"/>
      <w:bookmarkStart w:id="11941" w:name="_Toc36837078"/>
      <w:bookmarkStart w:id="11942" w:name="_Toc36844055"/>
      <w:bookmarkStart w:id="11943" w:name="_Toc37068344"/>
      <w:r w:rsidRPr="00F537EB">
        <w:t>Annex A (informative):</w:t>
      </w:r>
      <w:r w:rsidRPr="00F537EB">
        <w:tab/>
        <w:t>Guidelines, mainly on use of ASN.1</w:t>
      </w:r>
      <w:bookmarkEnd w:id="11938"/>
      <w:bookmarkEnd w:id="11939"/>
      <w:bookmarkEnd w:id="11940"/>
      <w:bookmarkEnd w:id="11941"/>
      <w:bookmarkEnd w:id="11942"/>
      <w:bookmarkEnd w:id="11943"/>
    </w:p>
    <w:p w14:paraId="0F7F2C29" w14:textId="77777777" w:rsidR="002C5D28" w:rsidRPr="00F537EB" w:rsidRDefault="002C5D28" w:rsidP="002C5D28">
      <w:pPr>
        <w:pStyle w:val="1"/>
      </w:pPr>
      <w:bookmarkStart w:id="11944" w:name="_Toc20426269"/>
      <w:bookmarkStart w:id="11945" w:name="_Toc29321666"/>
      <w:bookmarkStart w:id="11946" w:name="_Toc36757538"/>
      <w:bookmarkStart w:id="11947" w:name="_Toc36837079"/>
      <w:bookmarkStart w:id="11948" w:name="_Toc36844056"/>
      <w:bookmarkStart w:id="11949" w:name="_Toc37068345"/>
      <w:r w:rsidRPr="00F537EB">
        <w:t>A.1</w:t>
      </w:r>
      <w:r w:rsidRPr="00F537EB">
        <w:tab/>
        <w:t>Introduction</w:t>
      </w:r>
      <w:bookmarkEnd w:id="11944"/>
      <w:bookmarkEnd w:id="11945"/>
      <w:bookmarkEnd w:id="11946"/>
      <w:bookmarkEnd w:id="11947"/>
      <w:bookmarkEnd w:id="11948"/>
      <w:bookmarkEnd w:id="1194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950" w:name="_Toc20426270"/>
      <w:bookmarkStart w:id="11951" w:name="_Toc29321667"/>
      <w:bookmarkStart w:id="11952" w:name="_Toc36757539"/>
      <w:bookmarkStart w:id="11953" w:name="_Toc36837080"/>
      <w:bookmarkStart w:id="11954" w:name="_Toc36844057"/>
      <w:bookmarkStart w:id="11955" w:name="_Toc37068346"/>
      <w:r w:rsidRPr="00F537EB">
        <w:t>A.2</w:t>
      </w:r>
      <w:r w:rsidRPr="00F537EB">
        <w:tab/>
        <w:t>Procedural specification</w:t>
      </w:r>
      <w:bookmarkEnd w:id="11950"/>
      <w:bookmarkEnd w:id="11951"/>
      <w:bookmarkEnd w:id="11952"/>
      <w:bookmarkEnd w:id="11953"/>
      <w:bookmarkEnd w:id="11954"/>
      <w:bookmarkEnd w:id="11955"/>
    </w:p>
    <w:p w14:paraId="4A3F7436" w14:textId="77777777" w:rsidR="002C5D28" w:rsidRPr="00F537EB" w:rsidRDefault="002C5D28" w:rsidP="002C5D28">
      <w:pPr>
        <w:pStyle w:val="2"/>
      </w:pPr>
      <w:bookmarkStart w:id="11956" w:name="_Toc20426271"/>
      <w:bookmarkStart w:id="11957" w:name="_Toc29321668"/>
      <w:bookmarkStart w:id="11958" w:name="_Toc36757540"/>
      <w:bookmarkStart w:id="11959" w:name="_Toc36837081"/>
      <w:bookmarkStart w:id="11960" w:name="_Toc36844058"/>
      <w:bookmarkStart w:id="11961" w:name="_Toc37068347"/>
      <w:r w:rsidRPr="00F537EB">
        <w:t>A.2.1</w:t>
      </w:r>
      <w:r w:rsidRPr="00F537EB">
        <w:tab/>
        <w:t>General principles</w:t>
      </w:r>
      <w:bookmarkEnd w:id="11956"/>
      <w:bookmarkEnd w:id="11957"/>
      <w:bookmarkEnd w:id="11958"/>
      <w:bookmarkEnd w:id="11959"/>
      <w:bookmarkEnd w:id="11960"/>
      <w:bookmarkEnd w:id="1196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962" w:name="_Toc20426272"/>
      <w:bookmarkStart w:id="11963" w:name="_Toc29321669"/>
      <w:bookmarkStart w:id="11964" w:name="_Toc36757541"/>
      <w:bookmarkStart w:id="11965" w:name="_Toc36837082"/>
      <w:bookmarkStart w:id="11966" w:name="_Toc36844059"/>
      <w:bookmarkStart w:id="11967" w:name="_Toc37068348"/>
      <w:r w:rsidRPr="00F537EB">
        <w:t>A.2.2</w:t>
      </w:r>
      <w:r w:rsidRPr="00F537EB">
        <w:tab/>
        <w:t>More detailed aspects</w:t>
      </w:r>
      <w:bookmarkEnd w:id="11962"/>
      <w:bookmarkEnd w:id="11963"/>
      <w:bookmarkEnd w:id="11964"/>
      <w:bookmarkEnd w:id="11965"/>
      <w:bookmarkEnd w:id="11966"/>
      <w:bookmarkEnd w:id="1196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968" w:name="_Toc20426273"/>
      <w:bookmarkStart w:id="11969" w:name="_Toc29321670"/>
      <w:bookmarkStart w:id="11970" w:name="_Toc36757542"/>
      <w:bookmarkStart w:id="11971" w:name="_Toc36837083"/>
      <w:bookmarkStart w:id="11972" w:name="_Toc36844060"/>
      <w:bookmarkStart w:id="11973" w:name="_Toc37068349"/>
      <w:r w:rsidRPr="00F537EB">
        <w:t>A.3</w:t>
      </w:r>
      <w:r w:rsidRPr="00F537EB">
        <w:tab/>
        <w:t>PDU specification</w:t>
      </w:r>
      <w:bookmarkEnd w:id="11968"/>
      <w:bookmarkEnd w:id="11969"/>
      <w:bookmarkEnd w:id="11970"/>
      <w:bookmarkEnd w:id="11971"/>
      <w:bookmarkEnd w:id="11972"/>
      <w:bookmarkEnd w:id="11973"/>
    </w:p>
    <w:p w14:paraId="6BDF48AE" w14:textId="77777777" w:rsidR="002C5D28" w:rsidRPr="00F537EB" w:rsidRDefault="002C5D28" w:rsidP="002C5D28">
      <w:pPr>
        <w:pStyle w:val="2"/>
      </w:pPr>
      <w:bookmarkStart w:id="11974" w:name="_Toc20426274"/>
      <w:bookmarkStart w:id="11975" w:name="_Toc29321671"/>
      <w:bookmarkStart w:id="11976" w:name="_Toc36757543"/>
      <w:bookmarkStart w:id="11977" w:name="_Toc36837084"/>
      <w:bookmarkStart w:id="11978" w:name="_Toc36844061"/>
      <w:bookmarkStart w:id="11979" w:name="_Toc37068350"/>
      <w:r w:rsidRPr="00F537EB">
        <w:t>A.3.1</w:t>
      </w:r>
      <w:r w:rsidRPr="00F537EB">
        <w:tab/>
        <w:t>General principles</w:t>
      </w:r>
      <w:bookmarkEnd w:id="11974"/>
      <w:bookmarkEnd w:id="11975"/>
      <w:bookmarkEnd w:id="11976"/>
      <w:bookmarkEnd w:id="11977"/>
      <w:bookmarkEnd w:id="11978"/>
      <w:bookmarkEnd w:id="11979"/>
    </w:p>
    <w:p w14:paraId="6FF428AE" w14:textId="77777777" w:rsidR="002C5D28" w:rsidRPr="00F537EB" w:rsidRDefault="002C5D28" w:rsidP="002C5D28">
      <w:pPr>
        <w:pStyle w:val="3"/>
      </w:pPr>
      <w:bookmarkStart w:id="11980" w:name="_Toc20426275"/>
      <w:bookmarkStart w:id="11981" w:name="_Toc29321672"/>
      <w:bookmarkStart w:id="11982" w:name="_Toc36757544"/>
      <w:bookmarkStart w:id="11983" w:name="_Toc36837085"/>
      <w:bookmarkStart w:id="11984" w:name="_Toc36844062"/>
      <w:bookmarkStart w:id="11985" w:name="_Toc37068351"/>
      <w:r w:rsidRPr="00F537EB">
        <w:t>A.3.1.1</w:t>
      </w:r>
      <w:r w:rsidRPr="00F537EB">
        <w:tab/>
        <w:t>ASN.1 sections</w:t>
      </w:r>
      <w:bookmarkEnd w:id="11980"/>
      <w:bookmarkEnd w:id="11981"/>
      <w:bookmarkEnd w:id="11982"/>
      <w:bookmarkEnd w:id="11983"/>
      <w:bookmarkEnd w:id="11984"/>
      <w:bookmarkEnd w:id="1198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986" w:name="_Toc20426276"/>
      <w:bookmarkStart w:id="11987" w:name="_Toc29321673"/>
      <w:bookmarkStart w:id="11988" w:name="_Toc36757545"/>
      <w:bookmarkStart w:id="11989" w:name="_Toc36837086"/>
      <w:bookmarkStart w:id="11990" w:name="_Toc36844063"/>
      <w:bookmarkStart w:id="11991" w:name="_Toc37068352"/>
      <w:r w:rsidRPr="00F537EB">
        <w:t>A.3.1.2</w:t>
      </w:r>
      <w:r w:rsidRPr="00F537EB">
        <w:tab/>
        <w:t>ASN.1 identifier naming conventions</w:t>
      </w:r>
      <w:bookmarkEnd w:id="11986"/>
      <w:bookmarkEnd w:id="11987"/>
      <w:bookmarkEnd w:id="11988"/>
      <w:bookmarkEnd w:id="11989"/>
      <w:bookmarkEnd w:id="11990"/>
      <w:bookmarkEnd w:id="1199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992" w:name="_Toc20426277"/>
      <w:bookmarkStart w:id="11993" w:name="_Toc29321674"/>
      <w:bookmarkStart w:id="11994" w:name="_Toc36757546"/>
      <w:bookmarkStart w:id="11995" w:name="_Toc36837087"/>
      <w:bookmarkStart w:id="11996" w:name="_Toc36844064"/>
      <w:bookmarkStart w:id="11997" w:name="_Toc37068353"/>
      <w:r w:rsidRPr="00F537EB">
        <w:t>A.3.1.3</w:t>
      </w:r>
      <w:r w:rsidRPr="00F537EB">
        <w:tab/>
        <w:t>Text references using ASN.1 identifiers</w:t>
      </w:r>
      <w:bookmarkEnd w:id="11992"/>
      <w:bookmarkEnd w:id="11993"/>
      <w:bookmarkEnd w:id="11994"/>
      <w:bookmarkEnd w:id="11995"/>
      <w:bookmarkEnd w:id="11996"/>
      <w:bookmarkEnd w:id="1199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998" w:name="_Toc20426278"/>
      <w:bookmarkStart w:id="11999" w:name="_Toc29321675"/>
      <w:bookmarkStart w:id="12000" w:name="_Toc36757547"/>
      <w:bookmarkStart w:id="12001" w:name="_Toc36837088"/>
      <w:bookmarkStart w:id="12002" w:name="_Toc36844065"/>
      <w:bookmarkStart w:id="12003" w:name="_Toc37068354"/>
      <w:r w:rsidRPr="00F537EB">
        <w:t>A.3.2</w:t>
      </w:r>
      <w:r w:rsidRPr="00F537EB">
        <w:tab/>
        <w:t>High-level message structure</w:t>
      </w:r>
      <w:bookmarkEnd w:id="11998"/>
      <w:bookmarkEnd w:id="11999"/>
      <w:bookmarkEnd w:id="12000"/>
      <w:bookmarkEnd w:id="12001"/>
      <w:bookmarkEnd w:id="12002"/>
      <w:bookmarkEnd w:id="1200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04" w:name="_Toc20426279"/>
      <w:bookmarkStart w:id="12005" w:name="_Toc29321676"/>
      <w:bookmarkStart w:id="12006" w:name="_Toc36757548"/>
      <w:bookmarkStart w:id="12007" w:name="_Toc36837089"/>
      <w:bookmarkStart w:id="12008" w:name="_Toc36844066"/>
      <w:bookmarkStart w:id="12009" w:name="_Toc37068355"/>
      <w:r w:rsidRPr="00F537EB">
        <w:t>A.3.3</w:t>
      </w:r>
      <w:r w:rsidRPr="00F537EB">
        <w:tab/>
        <w:t>Message definition</w:t>
      </w:r>
      <w:bookmarkEnd w:id="12004"/>
      <w:bookmarkEnd w:id="12005"/>
      <w:bookmarkEnd w:id="12006"/>
      <w:bookmarkEnd w:id="12007"/>
      <w:bookmarkEnd w:id="12008"/>
      <w:bookmarkEnd w:id="1200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10" w:name="_Toc20426280"/>
      <w:bookmarkStart w:id="12011" w:name="_Toc29321677"/>
      <w:bookmarkStart w:id="12012" w:name="_Toc36757549"/>
      <w:bookmarkStart w:id="12013" w:name="_Toc36837090"/>
      <w:bookmarkStart w:id="12014" w:name="_Toc36844067"/>
      <w:bookmarkStart w:id="12015" w:name="_Toc37068356"/>
      <w:r w:rsidRPr="00F537EB">
        <w:t>A.3.4</w:t>
      </w:r>
      <w:r w:rsidRPr="00F537EB">
        <w:tab/>
        <w:t>Information elements</w:t>
      </w:r>
      <w:bookmarkEnd w:id="12010"/>
      <w:bookmarkEnd w:id="12011"/>
      <w:bookmarkEnd w:id="12012"/>
      <w:bookmarkEnd w:id="12013"/>
      <w:bookmarkEnd w:id="12014"/>
      <w:bookmarkEnd w:id="1201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16" w:name="_Toc20426281"/>
      <w:bookmarkStart w:id="12017" w:name="_Toc29321678"/>
      <w:bookmarkStart w:id="12018" w:name="_Toc36757550"/>
      <w:bookmarkStart w:id="12019" w:name="_Toc36837091"/>
      <w:bookmarkStart w:id="12020" w:name="_Toc36844068"/>
      <w:bookmarkStart w:id="12021" w:name="_Toc37068357"/>
      <w:r w:rsidRPr="00F537EB">
        <w:t>A.3.5</w:t>
      </w:r>
      <w:r w:rsidRPr="00F537EB">
        <w:tab/>
        <w:t>Fields with optional presence</w:t>
      </w:r>
      <w:bookmarkEnd w:id="12016"/>
      <w:bookmarkEnd w:id="12017"/>
      <w:bookmarkEnd w:id="12018"/>
      <w:bookmarkEnd w:id="12019"/>
      <w:bookmarkEnd w:id="12020"/>
      <w:bookmarkEnd w:id="1202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22" w:name="_Toc20426282"/>
      <w:bookmarkStart w:id="12023" w:name="_Toc29321679"/>
      <w:bookmarkStart w:id="12024" w:name="_Toc36757551"/>
      <w:bookmarkStart w:id="12025" w:name="_Toc36837092"/>
      <w:bookmarkStart w:id="12026" w:name="_Toc36844069"/>
      <w:bookmarkStart w:id="12027" w:name="_Toc37068358"/>
      <w:r w:rsidRPr="00F537EB">
        <w:t>A.3.6</w:t>
      </w:r>
      <w:r w:rsidRPr="00F537EB">
        <w:tab/>
        <w:t>Fields with conditional presence</w:t>
      </w:r>
      <w:bookmarkEnd w:id="12022"/>
      <w:bookmarkEnd w:id="12023"/>
      <w:bookmarkEnd w:id="12024"/>
      <w:bookmarkEnd w:id="12025"/>
      <w:bookmarkEnd w:id="12026"/>
      <w:bookmarkEnd w:id="1202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28" w:name="_Toc20426283"/>
      <w:bookmarkStart w:id="12029" w:name="_Toc29321680"/>
      <w:bookmarkStart w:id="12030" w:name="_Toc36757552"/>
      <w:bookmarkStart w:id="12031" w:name="_Toc36837093"/>
      <w:bookmarkStart w:id="12032" w:name="_Toc36844070"/>
      <w:bookmarkStart w:id="12033" w:name="_Toc37068359"/>
      <w:r w:rsidRPr="00F537EB">
        <w:t>A.3.7</w:t>
      </w:r>
      <w:r w:rsidRPr="00F537EB">
        <w:tab/>
        <w:t>Guidelines on use of lists with elements of SEQUENCE type</w:t>
      </w:r>
      <w:bookmarkEnd w:id="12028"/>
      <w:bookmarkEnd w:id="12029"/>
      <w:bookmarkEnd w:id="12030"/>
      <w:bookmarkEnd w:id="12031"/>
      <w:bookmarkEnd w:id="12032"/>
      <w:bookmarkEnd w:id="1203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34" w:name="_Toc20426284"/>
      <w:bookmarkStart w:id="12035" w:name="_Toc29321681"/>
      <w:bookmarkStart w:id="12036" w:name="_Toc36757553"/>
      <w:bookmarkStart w:id="12037" w:name="_Toc36837094"/>
      <w:bookmarkStart w:id="12038" w:name="_Toc36844071"/>
      <w:bookmarkStart w:id="12039" w:name="_Toc37068360"/>
      <w:r w:rsidRPr="00F537EB">
        <w:rPr>
          <w:noProof/>
          <w:lang w:eastAsia="sv-SE"/>
        </w:rPr>
        <w:t>A.3.8</w:t>
      </w:r>
      <w:r w:rsidRPr="00F537EB">
        <w:rPr>
          <w:noProof/>
          <w:lang w:eastAsia="sv-SE"/>
        </w:rPr>
        <w:tab/>
        <w:t>Guidelines on use of parameterised SetupRelease type</w:t>
      </w:r>
      <w:bookmarkEnd w:id="12034"/>
      <w:bookmarkEnd w:id="12035"/>
      <w:bookmarkEnd w:id="12036"/>
      <w:bookmarkEnd w:id="12037"/>
      <w:bookmarkEnd w:id="12038"/>
      <w:bookmarkEnd w:id="1203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40" w:name="_Toc20426285"/>
      <w:bookmarkStart w:id="12041" w:name="_Toc29321682"/>
      <w:bookmarkStart w:id="12042" w:name="_Toc36757554"/>
      <w:bookmarkStart w:id="12043" w:name="_Toc36837095"/>
      <w:bookmarkStart w:id="12044" w:name="_Toc36844072"/>
      <w:bookmarkStart w:id="12045" w:name="_Toc37068361"/>
      <w:r w:rsidRPr="00F537EB">
        <w:lastRenderedPageBreak/>
        <w:t>A.3.9</w:t>
      </w:r>
      <w:r w:rsidRPr="00F537EB">
        <w:tab/>
        <w:t>Guidelines on use of ToAddModList and ToReleaseList</w:t>
      </w:r>
      <w:bookmarkEnd w:id="12040"/>
      <w:bookmarkEnd w:id="12041"/>
      <w:bookmarkEnd w:id="12042"/>
      <w:bookmarkEnd w:id="12043"/>
      <w:bookmarkEnd w:id="12044"/>
      <w:bookmarkEnd w:id="1204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46" w:name="_Toc20426286"/>
      <w:bookmarkStart w:id="12047" w:name="_Toc29321683"/>
      <w:bookmarkStart w:id="12048" w:name="_Toc36757555"/>
      <w:bookmarkStart w:id="12049" w:name="_Toc36837096"/>
      <w:bookmarkStart w:id="12050" w:name="_Toc36844073"/>
      <w:bookmarkStart w:id="12051" w:name="_Toc37068362"/>
      <w:r w:rsidRPr="00F537EB">
        <w:t>A.3.10</w:t>
      </w:r>
      <w:r w:rsidRPr="00F537EB">
        <w:tab/>
        <w:t>Guidelines on use of of lists (without ToAddModList and ToReleaseList)</w:t>
      </w:r>
      <w:bookmarkEnd w:id="12046"/>
      <w:bookmarkEnd w:id="12047"/>
      <w:bookmarkEnd w:id="12048"/>
      <w:bookmarkEnd w:id="12049"/>
      <w:bookmarkEnd w:id="12050"/>
      <w:bookmarkEnd w:id="1205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052" w:name="_Toc20426287"/>
      <w:bookmarkStart w:id="12053" w:name="_Toc29321684"/>
      <w:bookmarkStart w:id="12054" w:name="_Toc36757556"/>
      <w:bookmarkStart w:id="12055" w:name="_Toc36837097"/>
      <w:bookmarkStart w:id="12056" w:name="_Toc36844074"/>
      <w:bookmarkStart w:id="12057" w:name="_Toc37068363"/>
      <w:r w:rsidRPr="00F537EB">
        <w:lastRenderedPageBreak/>
        <w:t>A.4</w:t>
      </w:r>
      <w:r w:rsidRPr="00F537EB">
        <w:tab/>
        <w:t>Extension of the PDU specifications</w:t>
      </w:r>
      <w:bookmarkEnd w:id="12052"/>
      <w:bookmarkEnd w:id="12053"/>
      <w:bookmarkEnd w:id="12054"/>
      <w:bookmarkEnd w:id="12055"/>
      <w:bookmarkEnd w:id="12056"/>
      <w:bookmarkEnd w:id="12057"/>
    </w:p>
    <w:p w14:paraId="48EE2899" w14:textId="77777777" w:rsidR="002C5D28" w:rsidRPr="00F537EB" w:rsidRDefault="002C5D28" w:rsidP="002C5D28">
      <w:pPr>
        <w:pStyle w:val="2"/>
      </w:pPr>
      <w:bookmarkStart w:id="12058" w:name="_Toc20426288"/>
      <w:bookmarkStart w:id="12059" w:name="_Toc29321685"/>
      <w:bookmarkStart w:id="12060" w:name="_Toc36757557"/>
      <w:bookmarkStart w:id="12061" w:name="_Toc36837098"/>
      <w:bookmarkStart w:id="12062" w:name="_Toc36844075"/>
      <w:bookmarkStart w:id="12063" w:name="_Toc37068364"/>
      <w:r w:rsidRPr="00F537EB">
        <w:t>A.4.1</w:t>
      </w:r>
      <w:r w:rsidRPr="00F537EB">
        <w:tab/>
        <w:t>General principles to ensure compatibility</w:t>
      </w:r>
      <w:bookmarkEnd w:id="12058"/>
      <w:bookmarkEnd w:id="12059"/>
      <w:bookmarkEnd w:id="12060"/>
      <w:bookmarkEnd w:id="12061"/>
      <w:bookmarkEnd w:id="12062"/>
      <w:bookmarkEnd w:id="1206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064" w:name="_Toc20426289"/>
      <w:bookmarkStart w:id="12065" w:name="_Toc29321686"/>
      <w:bookmarkStart w:id="12066" w:name="_Toc36757558"/>
      <w:bookmarkStart w:id="12067" w:name="_Toc36837099"/>
      <w:bookmarkStart w:id="12068" w:name="_Toc36844076"/>
      <w:bookmarkStart w:id="12069" w:name="_Toc37068365"/>
      <w:r w:rsidRPr="00F537EB">
        <w:t>A.4.2</w:t>
      </w:r>
      <w:r w:rsidRPr="00F537EB">
        <w:tab/>
        <w:t>Critical extension of messages and fields</w:t>
      </w:r>
      <w:bookmarkEnd w:id="12064"/>
      <w:bookmarkEnd w:id="12065"/>
      <w:bookmarkEnd w:id="12066"/>
      <w:bookmarkEnd w:id="12067"/>
      <w:bookmarkEnd w:id="12068"/>
      <w:bookmarkEnd w:id="1206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070" w:name="_Toc20426290"/>
      <w:bookmarkStart w:id="12071" w:name="_Toc29321687"/>
      <w:bookmarkStart w:id="12072" w:name="_Toc36757559"/>
      <w:bookmarkStart w:id="12073" w:name="_Toc36837100"/>
      <w:bookmarkStart w:id="12074" w:name="_Toc36844077"/>
      <w:bookmarkStart w:id="12075" w:name="_Toc37068366"/>
      <w:r w:rsidRPr="00F537EB">
        <w:t>A.4.3</w:t>
      </w:r>
      <w:r w:rsidRPr="00F537EB">
        <w:tab/>
        <w:t>Non-critical extension of messages</w:t>
      </w:r>
      <w:bookmarkEnd w:id="12070"/>
      <w:bookmarkEnd w:id="12071"/>
      <w:bookmarkEnd w:id="12072"/>
      <w:bookmarkEnd w:id="12073"/>
      <w:bookmarkEnd w:id="12074"/>
      <w:bookmarkEnd w:id="12075"/>
    </w:p>
    <w:p w14:paraId="36986826" w14:textId="77777777" w:rsidR="002C5D28" w:rsidRPr="00F537EB" w:rsidRDefault="002C5D28" w:rsidP="002C5D28">
      <w:pPr>
        <w:pStyle w:val="3"/>
      </w:pPr>
      <w:bookmarkStart w:id="12076" w:name="_Toc20426291"/>
      <w:bookmarkStart w:id="12077" w:name="_Toc29321688"/>
      <w:bookmarkStart w:id="12078" w:name="_Toc36757560"/>
      <w:bookmarkStart w:id="12079" w:name="_Toc36837101"/>
      <w:bookmarkStart w:id="12080" w:name="_Toc36844078"/>
      <w:bookmarkStart w:id="12081" w:name="_Toc37068367"/>
      <w:r w:rsidRPr="00F537EB">
        <w:t>A.4.3.1</w:t>
      </w:r>
      <w:r w:rsidRPr="00F537EB">
        <w:tab/>
        <w:t>General principles</w:t>
      </w:r>
      <w:bookmarkEnd w:id="12076"/>
      <w:bookmarkEnd w:id="12077"/>
      <w:bookmarkEnd w:id="12078"/>
      <w:bookmarkEnd w:id="12079"/>
      <w:bookmarkEnd w:id="12080"/>
      <w:bookmarkEnd w:id="1208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082" w:name="_Toc20426292"/>
      <w:bookmarkStart w:id="12083" w:name="_Toc29321689"/>
      <w:bookmarkStart w:id="12084" w:name="_Toc36757561"/>
      <w:bookmarkStart w:id="12085" w:name="_Toc36837102"/>
      <w:bookmarkStart w:id="12086" w:name="_Toc36844079"/>
      <w:bookmarkStart w:id="12087" w:name="_Toc37068368"/>
      <w:r w:rsidRPr="00F537EB">
        <w:t>A.4.3.2</w:t>
      </w:r>
      <w:r w:rsidRPr="00F537EB">
        <w:tab/>
        <w:t>Further guidelines</w:t>
      </w:r>
      <w:bookmarkEnd w:id="12082"/>
      <w:bookmarkEnd w:id="12083"/>
      <w:bookmarkEnd w:id="12084"/>
      <w:bookmarkEnd w:id="12085"/>
      <w:bookmarkEnd w:id="12086"/>
      <w:bookmarkEnd w:id="1208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088" w:name="_Toc20426293"/>
      <w:bookmarkStart w:id="12089" w:name="_Toc29321690"/>
      <w:bookmarkStart w:id="12090" w:name="_Toc36757562"/>
      <w:bookmarkStart w:id="12091" w:name="_Toc36837103"/>
      <w:bookmarkStart w:id="12092" w:name="_Toc36844080"/>
      <w:bookmarkStart w:id="12093" w:name="_Toc37068369"/>
      <w:r w:rsidRPr="00F537EB">
        <w:t>A.4.3.3</w:t>
      </w:r>
      <w:r w:rsidRPr="00F537EB">
        <w:tab/>
        <w:t>Typical example of evolution of IE with local extensions</w:t>
      </w:r>
      <w:bookmarkEnd w:id="12088"/>
      <w:bookmarkEnd w:id="12089"/>
      <w:bookmarkEnd w:id="12090"/>
      <w:bookmarkEnd w:id="12091"/>
      <w:bookmarkEnd w:id="12092"/>
      <w:bookmarkEnd w:id="1209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094" w:name="_Toc20426294"/>
      <w:bookmarkStart w:id="12095" w:name="_Toc29321691"/>
      <w:bookmarkStart w:id="12096" w:name="_Toc36757563"/>
      <w:bookmarkStart w:id="12097" w:name="_Toc36837104"/>
      <w:bookmarkStart w:id="12098" w:name="_Toc36844081"/>
      <w:bookmarkStart w:id="12099" w:name="_Toc37068370"/>
      <w:r w:rsidRPr="00F537EB">
        <w:t>A.4.3.4</w:t>
      </w:r>
      <w:r w:rsidRPr="00F537EB">
        <w:tab/>
        <w:t>Typical examples of non critical extension at the end of a message</w:t>
      </w:r>
      <w:bookmarkEnd w:id="12094"/>
      <w:bookmarkEnd w:id="12095"/>
      <w:bookmarkEnd w:id="12096"/>
      <w:bookmarkEnd w:id="12097"/>
      <w:bookmarkEnd w:id="12098"/>
      <w:bookmarkEnd w:id="1209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00" w:name="_Toc20426295"/>
      <w:bookmarkStart w:id="12101" w:name="_Toc29321692"/>
      <w:bookmarkStart w:id="12102" w:name="_Toc36757564"/>
      <w:bookmarkStart w:id="12103" w:name="_Toc36837105"/>
      <w:bookmarkStart w:id="12104" w:name="_Toc36844082"/>
      <w:bookmarkStart w:id="12105" w:name="_Toc37068371"/>
      <w:r w:rsidRPr="00F537EB">
        <w:t>A.4.3.5</w:t>
      </w:r>
      <w:r w:rsidRPr="00F537EB">
        <w:tab/>
        <w:t>Examples of non-critical extensions not placed at the default extension location</w:t>
      </w:r>
      <w:bookmarkEnd w:id="12100"/>
      <w:bookmarkEnd w:id="12101"/>
      <w:bookmarkEnd w:id="12102"/>
      <w:bookmarkEnd w:id="12103"/>
      <w:bookmarkEnd w:id="12104"/>
      <w:bookmarkEnd w:id="1210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06" w:name="_Toc20426296"/>
      <w:bookmarkStart w:id="12107" w:name="_Toc29321693"/>
      <w:bookmarkStart w:id="12108" w:name="_Toc36757565"/>
      <w:bookmarkStart w:id="12109" w:name="_Toc36837106"/>
      <w:bookmarkStart w:id="12110" w:name="_Toc36844083"/>
      <w:bookmarkStart w:id="12111" w:name="_Toc37068372"/>
      <w:r w:rsidRPr="00F537EB">
        <w:t>–</w:t>
      </w:r>
      <w:r w:rsidRPr="00F537EB">
        <w:tab/>
      </w:r>
      <w:r w:rsidRPr="00F537EB">
        <w:rPr>
          <w:i/>
          <w:noProof/>
        </w:rPr>
        <w:t>ParentIE-WithEM</w:t>
      </w:r>
      <w:bookmarkEnd w:id="12106"/>
      <w:bookmarkEnd w:id="12107"/>
      <w:bookmarkEnd w:id="12108"/>
      <w:bookmarkEnd w:id="12109"/>
      <w:bookmarkEnd w:id="12110"/>
      <w:bookmarkEnd w:id="1211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12" w:name="_Toc20426297"/>
      <w:bookmarkStart w:id="12113" w:name="_Toc29321694"/>
      <w:bookmarkStart w:id="12114" w:name="_Toc36757566"/>
      <w:bookmarkStart w:id="12115" w:name="_Toc36837107"/>
      <w:bookmarkStart w:id="12116" w:name="_Toc36844084"/>
      <w:bookmarkStart w:id="12117" w:name="_Toc37068373"/>
      <w:r w:rsidRPr="00F537EB">
        <w:rPr>
          <w:i/>
          <w:iCs/>
        </w:rPr>
        <w:t>–</w:t>
      </w:r>
      <w:r w:rsidRPr="00F537EB">
        <w:rPr>
          <w:i/>
          <w:iCs/>
        </w:rPr>
        <w:tab/>
      </w:r>
      <w:r w:rsidRPr="00F537EB">
        <w:rPr>
          <w:i/>
          <w:iCs/>
          <w:noProof/>
        </w:rPr>
        <w:t>ChildIE1-WithoutEM</w:t>
      </w:r>
      <w:bookmarkEnd w:id="12112"/>
      <w:bookmarkEnd w:id="12113"/>
      <w:bookmarkEnd w:id="12114"/>
      <w:bookmarkEnd w:id="12115"/>
      <w:bookmarkEnd w:id="12116"/>
      <w:bookmarkEnd w:id="1211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18" w:name="_Toc20426298"/>
      <w:bookmarkStart w:id="12119" w:name="_Toc29321695"/>
      <w:bookmarkStart w:id="12120" w:name="_Toc36757567"/>
      <w:bookmarkStart w:id="12121" w:name="_Toc36837108"/>
      <w:bookmarkStart w:id="12122" w:name="_Toc36844085"/>
      <w:bookmarkStart w:id="12123" w:name="_Toc37068374"/>
      <w:r w:rsidRPr="00F537EB">
        <w:rPr>
          <w:i/>
          <w:iCs/>
        </w:rPr>
        <w:t>–</w:t>
      </w:r>
      <w:r w:rsidRPr="00F537EB">
        <w:rPr>
          <w:i/>
          <w:iCs/>
        </w:rPr>
        <w:tab/>
      </w:r>
      <w:r w:rsidRPr="00F537EB">
        <w:rPr>
          <w:i/>
          <w:iCs/>
          <w:noProof/>
        </w:rPr>
        <w:t>ChildIE2-WithoutEM</w:t>
      </w:r>
      <w:bookmarkEnd w:id="12118"/>
      <w:bookmarkEnd w:id="12119"/>
      <w:bookmarkEnd w:id="12120"/>
      <w:bookmarkEnd w:id="12121"/>
      <w:bookmarkEnd w:id="12122"/>
      <w:bookmarkEnd w:id="1212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24" w:name="_Toc20426299"/>
      <w:bookmarkStart w:id="12125" w:name="_Toc29321696"/>
      <w:bookmarkStart w:id="12126" w:name="_Toc36757568"/>
      <w:bookmarkStart w:id="12127" w:name="_Toc36837109"/>
      <w:bookmarkStart w:id="12128" w:name="_Toc36844086"/>
      <w:bookmarkStart w:id="12129" w:name="_Toc37068375"/>
      <w:r w:rsidRPr="00F537EB">
        <w:t>A.5</w:t>
      </w:r>
      <w:r w:rsidRPr="00F537EB">
        <w:tab/>
        <w:t>Guidelines regarding inclusion of transaction identifiers in RRC messages</w:t>
      </w:r>
      <w:bookmarkEnd w:id="12124"/>
      <w:bookmarkEnd w:id="12125"/>
      <w:bookmarkEnd w:id="12126"/>
      <w:bookmarkEnd w:id="12127"/>
      <w:bookmarkEnd w:id="12128"/>
      <w:bookmarkEnd w:id="1212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30" w:name="_Toc20426300"/>
      <w:bookmarkStart w:id="12131" w:name="_Toc29321697"/>
      <w:bookmarkStart w:id="12132" w:name="_Toc36757569"/>
      <w:bookmarkStart w:id="12133" w:name="_Toc36837110"/>
      <w:bookmarkStart w:id="12134" w:name="_Toc36844087"/>
      <w:bookmarkStart w:id="12135" w:name="_Toc37068376"/>
      <w:r w:rsidRPr="00F537EB">
        <w:t>A.6</w:t>
      </w:r>
      <w:r w:rsidRPr="00F537EB">
        <w:tab/>
        <w:t>Guidelines regarding use of need codes</w:t>
      </w:r>
      <w:bookmarkEnd w:id="12130"/>
      <w:bookmarkEnd w:id="12131"/>
      <w:bookmarkEnd w:id="12132"/>
      <w:bookmarkEnd w:id="12133"/>
      <w:bookmarkEnd w:id="12134"/>
      <w:bookmarkEnd w:id="1213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36" w:name="_Toc20426301"/>
      <w:bookmarkStart w:id="12137" w:name="_Toc29321698"/>
      <w:bookmarkStart w:id="12138" w:name="_Toc36757570"/>
      <w:bookmarkStart w:id="12139" w:name="_Toc36837111"/>
      <w:bookmarkStart w:id="12140" w:name="_Toc36844088"/>
      <w:bookmarkStart w:id="12141" w:name="_Toc37068377"/>
      <w:r w:rsidRPr="00F537EB">
        <w:t>A.7</w:t>
      </w:r>
      <w:r w:rsidRPr="00F537EB">
        <w:tab/>
        <w:t>Guidelines regarding use of conditions</w:t>
      </w:r>
      <w:bookmarkEnd w:id="12136"/>
      <w:bookmarkEnd w:id="12137"/>
      <w:bookmarkEnd w:id="12138"/>
      <w:bookmarkEnd w:id="12139"/>
      <w:bookmarkEnd w:id="12140"/>
      <w:bookmarkEnd w:id="1214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42" w:name="_Toc20426302"/>
      <w:bookmarkStart w:id="12143" w:name="_Toc29321699"/>
      <w:bookmarkStart w:id="12144" w:name="_Toc36757571"/>
      <w:bookmarkStart w:id="12145" w:name="_Toc36837112"/>
      <w:bookmarkStart w:id="12146" w:name="_Toc36844089"/>
      <w:bookmarkStart w:id="12147" w:name="_Toc37068378"/>
      <w:r w:rsidRPr="00F537EB">
        <w:t>A.8</w:t>
      </w:r>
      <w:r w:rsidRPr="00F537EB">
        <w:tab/>
        <w:t>Miscellaneous</w:t>
      </w:r>
      <w:bookmarkEnd w:id="12142"/>
      <w:bookmarkEnd w:id="12143"/>
      <w:bookmarkEnd w:id="12144"/>
      <w:bookmarkEnd w:id="12145"/>
      <w:bookmarkEnd w:id="12146"/>
      <w:bookmarkEnd w:id="1214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48" w:name="_Toc20426303"/>
      <w:bookmarkStart w:id="12149" w:name="_Toc29321700"/>
      <w:bookmarkStart w:id="12150" w:name="_Toc36757572"/>
      <w:bookmarkStart w:id="12151" w:name="_Toc36837113"/>
      <w:bookmarkStart w:id="12152" w:name="_Toc36844090"/>
      <w:bookmarkStart w:id="12153" w:name="_Toc37068379"/>
      <w:r w:rsidRPr="00F537EB">
        <w:lastRenderedPageBreak/>
        <w:t>Annex B (informative):</w:t>
      </w:r>
      <w:r w:rsidRPr="00F537EB">
        <w:tab/>
        <w:t>RRC Information</w:t>
      </w:r>
      <w:bookmarkEnd w:id="12148"/>
      <w:bookmarkEnd w:id="12149"/>
      <w:bookmarkEnd w:id="12150"/>
      <w:bookmarkEnd w:id="12151"/>
      <w:bookmarkEnd w:id="12152"/>
      <w:bookmarkEnd w:id="12153"/>
    </w:p>
    <w:p w14:paraId="742659E4" w14:textId="701F3BA5" w:rsidR="002C5D28" w:rsidRPr="00F537EB" w:rsidRDefault="002C5D28" w:rsidP="002C5D28">
      <w:pPr>
        <w:pStyle w:val="1"/>
      </w:pPr>
      <w:bookmarkStart w:id="12154" w:name="_Toc20426304"/>
      <w:bookmarkStart w:id="12155" w:name="_Toc29321701"/>
      <w:bookmarkStart w:id="12156" w:name="_Toc36757573"/>
      <w:bookmarkStart w:id="12157" w:name="_Toc36837114"/>
      <w:bookmarkStart w:id="12158" w:name="_Toc36844091"/>
      <w:bookmarkStart w:id="12159" w:name="_Toc37068380"/>
      <w:r w:rsidRPr="00F537EB">
        <w:t>B.1</w:t>
      </w:r>
      <w:r w:rsidRPr="00F537EB">
        <w:tab/>
        <w:t>Protection of RRC messages</w:t>
      </w:r>
      <w:bookmarkEnd w:id="12154"/>
      <w:bookmarkEnd w:id="12155"/>
      <w:bookmarkEnd w:id="12156"/>
      <w:bookmarkEnd w:id="12157"/>
      <w:bookmarkEnd w:id="12158"/>
      <w:bookmarkEnd w:id="1215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6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6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6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61"/>
            <w:r w:rsidR="00F6519B">
              <w:rPr>
                <w:rStyle w:val="ad"/>
                <w:rFonts w:ascii="Times New Roman" w:eastAsia="宋体" w:hAnsi="Times New Roman"/>
                <w:lang w:eastAsia="en-US"/>
              </w:rPr>
              <w:commentReference w:id="1216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162" w:name="_Toc20426305"/>
      <w:bookmarkStart w:id="12163" w:name="_Toc29321702"/>
      <w:bookmarkStart w:id="12164" w:name="_Toc36757574"/>
      <w:bookmarkStart w:id="12165" w:name="_Toc36837115"/>
      <w:bookmarkStart w:id="12166" w:name="_Toc36844092"/>
      <w:bookmarkStart w:id="12167" w:name="_Toc37068381"/>
      <w:r w:rsidRPr="00F537EB">
        <w:t>B</w:t>
      </w:r>
      <w:r w:rsidR="00AB1A0A" w:rsidRPr="00F537EB">
        <w:t>.</w:t>
      </w:r>
      <w:r w:rsidRPr="00F537EB">
        <w:t>2</w:t>
      </w:r>
      <w:r w:rsidR="00AB1A0A" w:rsidRPr="00F537EB">
        <w:tab/>
      </w:r>
      <w:r w:rsidR="004D41ED" w:rsidRPr="00F537EB">
        <w:t>Description of BWP configuration options</w:t>
      </w:r>
      <w:bookmarkEnd w:id="12162"/>
      <w:bookmarkEnd w:id="12163"/>
      <w:bookmarkEnd w:id="12164"/>
      <w:bookmarkEnd w:id="12165"/>
      <w:bookmarkEnd w:id="12166"/>
      <w:bookmarkEnd w:id="1216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alt="" style="width:468pt;height:85.5pt;mso-width-percent:0;mso-height-percent:0;mso-width-percent:0;mso-height-percent:0" o:ole="">
            <v:imagedata r:id="rId131" o:title=""/>
          </v:shape>
          <o:OLEObject Type="Embed" ProgID="Visio.Drawing.15" ShapeID="_x0000_i1079" DrawAspect="Content" ObjectID="_1651138767"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alt="" style="width:468pt;height:115.5pt;mso-width-percent:0;mso-height-percent:0;mso-width-percent:0;mso-height-percent:0" o:ole="">
            <v:imagedata r:id="rId133" o:title=""/>
          </v:shape>
          <o:OLEObject Type="Embed" ProgID="Visio.Drawing.15" ShapeID="_x0000_i1080" DrawAspect="Content" ObjectID="_1651138768"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168" w:name="_Toc12746357"/>
    </w:p>
    <w:p w14:paraId="19B5A1EC" w14:textId="52A7CD62" w:rsidR="000E1B79" w:rsidRPr="00F537EB" w:rsidRDefault="000E1B79" w:rsidP="000E1B79">
      <w:pPr>
        <w:pStyle w:val="8"/>
      </w:pPr>
      <w:bookmarkStart w:id="12169" w:name="_Toc36757575"/>
      <w:bookmarkStart w:id="12170" w:name="_Toc36837116"/>
      <w:bookmarkStart w:id="12171" w:name="_Toc36844093"/>
      <w:bookmarkStart w:id="12172" w:name="_Toc37068382"/>
      <w:r w:rsidRPr="00F537EB">
        <w:lastRenderedPageBreak/>
        <w:t>Annex C (normative): List of CRs Containing Early Implementable Features and Corrections</w:t>
      </w:r>
      <w:bookmarkEnd w:id="12168"/>
      <w:bookmarkEnd w:id="12169"/>
      <w:bookmarkEnd w:id="12170"/>
      <w:bookmarkEnd w:id="12171"/>
      <w:bookmarkEnd w:id="1217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173" w:name="historyclause"/>
      <w:bookmarkStart w:id="12174" w:name="_Toc20426306"/>
      <w:bookmarkStart w:id="12175" w:name="_Toc29321703"/>
      <w:bookmarkStart w:id="12176" w:name="_Toc36757576"/>
      <w:bookmarkStart w:id="12177" w:name="_Toc36837117"/>
      <w:bookmarkStart w:id="12178" w:name="_Toc36844094"/>
      <w:bookmarkStart w:id="12179" w:name="_Toc37068383"/>
      <w:r w:rsidRPr="00F537EB">
        <w:lastRenderedPageBreak/>
        <w:t xml:space="preserve">Annex </w:t>
      </w:r>
      <w:r w:rsidR="000E1B79" w:rsidRPr="00F537EB">
        <w:t>D</w:t>
      </w:r>
      <w:r w:rsidRPr="00F537EB">
        <w:t xml:space="preserve"> (informative):</w:t>
      </w:r>
      <w:r w:rsidRPr="00F537EB">
        <w:br/>
      </w:r>
      <w:bookmarkEnd w:id="12173"/>
      <w:r w:rsidRPr="00F537EB">
        <w:t>Change history</w:t>
      </w:r>
      <w:bookmarkEnd w:id="12174"/>
      <w:bookmarkEnd w:id="12175"/>
      <w:bookmarkEnd w:id="12176"/>
      <w:bookmarkEnd w:id="12177"/>
      <w:bookmarkEnd w:id="12178"/>
      <w:bookmarkEnd w:id="1217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180" w:name="OLE_LINK12"/>
            <w:bookmarkStart w:id="12181" w:name="OLE_LINK13"/>
            <w:r w:rsidRPr="00F537EB">
              <w:rPr>
                <w:noProof/>
                <w:sz w:val="16"/>
                <w:szCs w:val="16"/>
                <w:lang w:eastAsia="zh-CN"/>
              </w:rPr>
              <w:t>Clarification on configured grant timer in 38.331</w:t>
            </w:r>
            <w:bookmarkEnd w:id="12180"/>
            <w:bookmarkEnd w:id="1218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lastRenderedPageBreak/>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 w:author="CATT(Jayson)" w:date="2020-04-10T07:08:00Z" w:initials="C">
    <w:p w14:paraId="7A85AEFF" w14:textId="2CB2AAD7" w:rsidR="00A106A1" w:rsidRPr="003B17B0" w:rsidRDefault="00A106A1"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A106A1" w:rsidRDefault="00A106A1"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A106A1" w:rsidRDefault="00A106A1"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A106A1" w:rsidRPr="005E1182" w:rsidRDefault="00A106A1"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A106A1" w:rsidRDefault="00A106A1"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A106A1" w:rsidRDefault="00A106A1">
      <w:pPr>
        <w:pStyle w:val="ae"/>
      </w:pPr>
      <w:r>
        <w:rPr>
          <w:b/>
        </w:rPr>
        <w:t>[Comments]</w:t>
      </w:r>
      <w:r>
        <w:t xml:space="preserve">: </w:t>
      </w:r>
    </w:p>
    <w:p w14:paraId="16D49952" w14:textId="750A99AE" w:rsidR="00A106A1" w:rsidRDefault="00A106A1">
      <w:pPr>
        <w:pStyle w:val="ae"/>
      </w:pPr>
    </w:p>
    <w:p w14:paraId="32B69F93" w14:textId="4015328B" w:rsidR="00A106A1" w:rsidRDefault="00A106A1">
      <w:pPr>
        <w:pStyle w:val="ae"/>
      </w:pPr>
      <w:r>
        <w:t>Rapp2: The RIL has been agreed.</w:t>
      </w:r>
    </w:p>
    <w:p w14:paraId="051FED6D" w14:textId="1D06E2D6" w:rsidR="00A106A1" w:rsidRPr="00F33336" w:rsidRDefault="00A106A1">
      <w:pPr>
        <w:pStyle w:val="ae"/>
      </w:pPr>
    </w:p>
  </w:comment>
  <w:comment w:id="117" w:author="Jun Chen_Huawei" w:date="2020-05-15T20:52:00Z" w:initials="hw">
    <w:p w14:paraId="5E14E21D" w14:textId="17BDCC6F"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A106A1" w:rsidRDefault="00A106A1">
      <w:pPr>
        <w:pStyle w:val="ae"/>
      </w:pPr>
      <w:r>
        <w:rPr>
          <w:b/>
        </w:rPr>
        <w:t>[Description]</w:t>
      </w:r>
      <w:r>
        <w:t xml:space="preserve">: </w:t>
      </w:r>
    </w:p>
    <w:p w14:paraId="19EA53C5" w14:textId="77777777" w:rsidR="00A106A1" w:rsidRDefault="00A106A1" w:rsidP="005F1BBA">
      <w:pPr>
        <w:pStyle w:val="ae"/>
      </w:pPr>
      <w:r>
        <w:t>Missing description on SON and MDT. In comparison, TS 36.331 has defined the following:</w:t>
      </w:r>
    </w:p>
    <w:p w14:paraId="4D9C673C" w14:textId="77777777" w:rsidR="00A106A1" w:rsidRDefault="00A106A1" w:rsidP="005F1BBA">
      <w:pPr>
        <w:pStyle w:val="ae"/>
      </w:pPr>
    </w:p>
    <w:p w14:paraId="04314B42" w14:textId="77777777" w:rsidR="00A106A1" w:rsidRDefault="00A106A1" w:rsidP="005F1BBA">
      <w:pPr>
        <w:pStyle w:val="ae"/>
      </w:pPr>
      <w:r>
        <w:t>- Support of self-configuration and self-optimisation (not applicable for NB-IoT);</w:t>
      </w:r>
    </w:p>
    <w:p w14:paraId="675881D5" w14:textId="7220CA03" w:rsidR="00A106A1" w:rsidRDefault="00A106A1" w:rsidP="005F1BBA">
      <w:pPr>
        <w:pStyle w:val="ae"/>
      </w:pPr>
      <w:r>
        <w:t>- Support of measurement logging and reporting for network performance optimisation, as specified in TS 37.320 [60] (not applicable for NB-IoT);</w:t>
      </w:r>
    </w:p>
    <w:p w14:paraId="45F802FD" w14:textId="77777777" w:rsidR="00A106A1" w:rsidRDefault="00A106A1">
      <w:pPr>
        <w:pStyle w:val="ae"/>
      </w:pPr>
      <w:r>
        <w:rPr>
          <w:b/>
        </w:rPr>
        <w:t>[Proposed Change]</w:t>
      </w:r>
      <w:r>
        <w:t xml:space="preserve">: </w:t>
      </w:r>
    </w:p>
    <w:p w14:paraId="40AEA60F" w14:textId="77777777" w:rsidR="00A106A1" w:rsidRDefault="00A106A1" w:rsidP="00857B87">
      <w:pPr>
        <w:pStyle w:val="ae"/>
      </w:pPr>
      <w:r>
        <w:t>It is suggested to add similar description as LTE, e.g.:</w:t>
      </w:r>
    </w:p>
    <w:p w14:paraId="07257694" w14:textId="77777777" w:rsidR="00A106A1" w:rsidRDefault="00A106A1" w:rsidP="00857B87">
      <w:pPr>
        <w:pStyle w:val="ae"/>
      </w:pPr>
    </w:p>
    <w:p w14:paraId="4342B92C" w14:textId="77777777" w:rsidR="00A106A1" w:rsidRDefault="00A106A1" w:rsidP="00857B87">
      <w:pPr>
        <w:pStyle w:val="ae"/>
      </w:pPr>
      <w:r>
        <w:t>- Support of self-configuration and self-optimisation;</w:t>
      </w:r>
    </w:p>
    <w:p w14:paraId="5A6F6CAB" w14:textId="71C6A9AB" w:rsidR="00A106A1" w:rsidRDefault="00A106A1" w:rsidP="00857B87">
      <w:pPr>
        <w:pStyle w:val="ae"/>
      </w:pPr>
      <w:r>
        <w:t>- Support of measurement logging and reporting for network performance optimisation, as specified in TS 37.320 [xx];</w:t>
      </w:r>
    </w:p>
    <w:p w14:paraId="311658EC" w14:textId="77777777" w:rsidR="00A106A1" w:rsidRDefault="00A106A1">
      <w:pPr>
        <w:pStyle w:val="ae"/>
      </w:pPr>
      <w:r>
        <w:rPr>
          <w:b/>
        </w:rPr>
        <w:t>[Comments]</w:t>
      </w:r>
      <w:r>
        <w:t xml:space="preserve">: </w:t>
      </w:r>
    </w:p>
    <w:p w14:paraId="6EF2C747" w14:textId="2374FF35" w:rsidR="00A106A1" w:rsidRDefault="00A106A1" w:rsidP="005F1BBA">
      <w:pPr>
        <w:pStyle w:val="ae"/>
      </w:pPr>
    </w:p>
    <w:p w14:paraId="0D529D22" w14:textId="0C83A324" w:rsidR="00A106A1" w:rsidRPr="005F1BBA" w:rsidRDefault="00A106A1">
      <w:pPr>
        <w:pStyle w:val="ae"/>
      </w:pPr>
    </w:p>
  </w:comment>
  <w:comment w:id="192" w:author="Intel" w:date="2020-04-10T10:09:00Z" w:initials="I">
    <w:p w14:paraId="3BA647B9" w14:textId="09F1F2EB" w:rsidR="00A106A1" w:rsidRDefault="00A106A1"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A106A1" w:rsidRDefault="00A106A1" w:rsidP="00EC6564">
      <w:pPr>
        <w:pStyle w:val="ae"/>
      </w:pPr>
      <w:r>
        <w:rPr>
          <w:b/>
        </w:rPr>
        <w:t>[Description]</w:t>
      </w:r>
      <w:r>
        <w:t xml:space="preserve">: </w:t>
      </w:r>
    </w:p>
    <w:p w14:paraId="111232F7" w14:textId="77777777" w:rsidR="00A106A1" w:rsidRPr="003B17B0" w:rsidRDefault="00A106A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A106A1" w:rsidRDefault="00A106A1" w:rsidP="00EC6564">
      <w:pPr>
        <w:pStyle w:val="ae"/>
      </w:pPr>
    </w:p>
    <w:p w14:paraId="006D8C58" w14:textId="77777777" w:rsidR="00A106A1" w:rsidRDefault="00A106A1"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A106A1" w:rsidRDefault="00A106A1" w:rsidP="00EC6564">
      <w:pPr>
        <w:pStyle w:val="ae"/>
      </w:pPr>
    </w:p>
    <w:p w14:paraId="77510D2A" w14:textId="77777777" w:rsidR="00A106A1" w:rsidRDefault="00A106A1" w:rsidP="00EC6564">
      <w:pPr>
        <w:pStyle w:val="ae"/>
      </w:pPr>
      <w:r>
        <w:t>Since it is either the PLMN-identity or the NPN-Identity as the first identity, a ‘or’ is needed to make this clear</w:t>
      </w:r>
    </w:p>
    <w:p w14:paraId="7B72F959" w14:textId="77777777" w:rsidR="00A106A1" w:rsidRDefault="00A106A1" w:rsidP="00EC6564">
      <w:pPr>
        <w:pStyle w:val="ae"/>
      </w:pPr>
    </w:p>
    <w:p w14:paraId="04D4CFBC" w14:textId="77777777" w:rsidR="00A106A1" w:rsidRDefault="00A106A1" w:rsidP="00EC6564">
      <w:pPr>
        <w:pStyle w:val="ae"/>
      </w:pPr>
      <w:r>
        <w:rPr>
          <w:b/>
        </w:rPr>
        <w:t>[Proposed Change]</w:t>
      </w:r>
      <w:r>
        <w:t>: We propose to change the procedural text as follow:</w:t>
      </w:r>
    </w:p>
    <w:p w14:paraId="73321145" w14:textId="77777777" w:rsidR="00A106A1" w:rsidRDefault="00A106A1" w:rsidP="00EC6564">
      <w:pPr>
        <w:pStyle w:val="ae"/>
        <w:ind w:left="851"/>
      </w:pPr>
    </w:p>
    <w:p w14:paraId="62CD8A30" w14:textId="77777777" w:rsidR="00A106A1" w:rsidRPr="003B17B0" w:rsidRDefault="00A106A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A106A1" w:rsidRDefault="00A106A1" w:rsidP="00EC6564">
      <w:pPr>
        <w:pStyle w:val="ae"/>
        <w:ind w:left="851"/>
      </w:pPr>
    </w:p>
    <w:p w14:paraId="3413C528" w14:textId="77777777" w:rsidR="00A106A1" w:rsidRDefault="00A106A1" w:rsidP="00EC6564">
      <w:pPr>
        <w:pStyle w:val="B4"/>
        <w:ind w:left="0" w:firstLine="0"/>
      </w:pPr>
    </w:p>
    <w:p w14:paraId="757F4CBF" w14:textId="77777777" w:rsidR="00A106A1" w:rsidRDefault="00A106A1" w:rsidP="00EC6564">
      <w:pPr>
        <w:pStyle w:val="ae"/>
      </w:pPr>
      <w:r>
        <w:rPr>
          <w:b/>
        </w:rPr>
        <w:t>[Comments]</w:t>
      </w:r>
      <w:r>
        <w:t>:</w:t>
      </w:r>
    </w:p>
    <w:p w14:paraId="60A366A8" w14:textId="4BA50F4F" w:rsidR="00A106A1" w:rsidRDefault="00A106A1">
      <w:pPr>
        <w:pStyle w:val="ae"/>
      </w:pPr>
      <w:r>
        <w:t>Rapp1: Implmented as suggested.</w:t>
      </w:r>
    </w:p>
  </w:comment>
  <w:comment w:id="198" w:author="Qualcomm (Masato)" w:date="2020-04-15T14:42:00Z" w:initials="QC">
    <w:p w14:paraId="2B826AEB" w14:textId="15AA523B" w:rsidR="00A106A1" w:rsidRDefault="00A106A1">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A106A1" w:rsidRDefault="00A106A1">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A106A1" w:rsidRDefault="00A106A1">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A106A1" w:rsidRDefault="00A106A1">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A106A1" w:rsidRDefault="00A106A1">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A106A1" w:rsidRDefault="00A106A1">
      <w:pPr>
        <w:pStyle w:val="ae"/>
      </w:pPr>
      <w:r>
        <w:rPr>
          <w:b/>
        </w:rPr>
        <w:t>[Comments]</w:t>
      </w:r>
      <w:r>
        <w:t xml:space="preserve">: </w:t>
      </w:r>
    </w:p>
    <w:p w14:paraId="65404EA4" w14:textId="77777777" w:rsidR="00A106A1" w:rsidRDefault="00A106A1">
      <w:pPr>
        <w:pStyle w:val="ae"/>
      </w:pPr>
      <w:r>
        <w:t>Rapp 1: Qualcomm is asked to provide simple TP.</w:t>
      </w:r>
    </w:p>
    <w:p w14:paraId="7C96A00D" w14:textId="7A50120F" w:rsidR="00A106A1" w:rsidRDefault="00A106A1" w:rsidP="00F57849">
      <w:pPr>
        <w:pStyle w:val="ae"/>
      </w:pPr>
      <w:r>
        <w:t>Rapp2: [AT109bis-e][071], R2-2004278.</w:t>
      </w:r>
    </w:p>
    <w:p w14:paraId="52E65FC3" w14:textId="77777777" w:rsidR="00A106A1" w:rsidRDefault="00A106A1" w:rsidP="00F57849">
      <w:pPr>
        <w:pStyle w:val="ae"/>
      </w:pPr>
      <w:r>
        <w:t>(Q001): Agree on the restructuring of the procedure text. The changes shall be captured in the PRN RRC rapporteur CR.</w:t>
      </w:r>
    </w:p>
    <w:p w14:paraId="43A36B72" w14:textId="77777777" w:rsidR="00A106A1" w:rsidRDefault="00A106A1" w:rsidP="00F57849">
      <w:pPr>
        <w:pStyle w:val="ae"/>
      </w:pPr>
    </w:p>
    <w:p w14:paraId="517596CE" w14:textId="78E842F0" w:rsidR="00A106A1" w:rsidRPr="000400B3" w:rsidRDefault="00A106A1" w:rsidP="00F57849">
      <w:pPr>
        <w:pStyle w:val="ae"/>
      </w:pPr>
      <w:r>
        <w:t>Rapp 3: Change agreed to be included in the RRC WI CR.</w:t>
      </w:r>
    </w:p>
  </w:comment>
  <w:comment w:id="250" w:author="(Huawei) YinghaoGuo" w:date="2020-05-15T16:44:00Z" w:initials="H">
    <w:p w14:paraId="064A4065" w14:textId="721DCF1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A106A1" w:rsidRPr="004766C1" w:rsidRDefault="00A106A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A106A1" w:rsidRPr="004766C1" w:rsidRDefault="00A106A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A106A1" w:rsidRPr="004766C1" w:rsidRDefault="00A106A1" w:rsidP="0054647F">
      <w:pPr>
        <w:rPr>
          <w:lang w:val="en-US"/>
        </w:rPr>
      </w:pPr>
    </w:p>
    <w:p w14:paraId="7EDD9D7F" w14:textId="77777777" w:rsidR="00A106A1" w:rsidRDefault="00A106A1">
      <w:pPr>
        <w:pStyle w:val="ae"/>
      </w:pPr>
    </w:p>
    <w:p w14:paraId="793CF14C" w14:textId="28CF8780" w:rsidR="00A106A1" w:rsidRDefault="00A106A1">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A106A1" w:rsidRDefault="00A106A1">
      <w:pPr>
        <w:pStyle w:val="ae"/>
      </w:pPr>
      <w:r>
        <w:rPr>
          <w:b/>
        </w:rPr>
        <w:t>[Comments]</w:t>
      </w:r>
      <w:r>
        <w:t xml:space="preserve">: </w:t>
      </w:r>
    </w:p>
    <w:p w14:paraId="62D066E6" w14:textId="0C9A8EAE" w:rsidR="00A106A1" w:rsidRPr="0054647F" w:rsidRDefault="00A106A1">
      <w:pPr>
        <w:pStyle w:val="ae"/>
      </w:pPr>
    </w:p>
  </w:comment>
  <w:comment w:id="269" w:author="" w:date="2020-04-13T16:04:00Z" w:initials="Z">
    <w:p w14:paraId="4A37D63C" w14:textId="40F72EB5" w:rsidR="00A106A1" w:rsidRDefault="00A106A1"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A106A1" w:rsidRDefault="00A106A1" w:rsidP="00C24373">
      <w:pPr>
        <w:pStyle w:val="ae"/>
      </w:pPr>
      <w:r>
        <w:rPr>
          <w:b/>
        </w:rPr>
        <w:t>[Description]</w:t>
      </w:r>
      <w:r>
        <w:t xml:space="preserve">: (1) The description can be simplified a little bit. </w:t>
      </w:r>
    </w:p>
    <w:p w14:paraId="56DC5685" w14:textId="77777777" w:rsidR="00A106A1" w:rsidRDefault="00A106A1"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A106A1" w:rsidRDefault="00A106A1" w:rsidP="00C24373">
      <w:pPr>
        <w:pStyle w:val="ae"/>
      </w:pPr>
      <w:r>
        <w:rPr>
          <w:b/>
        </w:rPr>
        <w:t>[Proposed Change]</w:t>
      </w:r>
      <w:r>
        <w:t>: Simplify the description as follows:</w:t>
      </w:r>
    </w:p>
    <w:p w14:paraId="5AEFAC4C" w14:textId="77777777" w:rsidR="00A106A1" w:rsidRDefault="00A106A1" w:rsidP="00C24373">
      <w:pPr>
        <w:pStyle w:val="B1"/>
      </w:pPr>
      <w:r>
        <w:t>1&gt;</w:t>
      </w:r>
      <w:r>
        <w:tab/>
        <w:t>the UE has not stored a valid version of a SIB, in accordance with sub-clause 5.2.2.2.1, of one or several required SIB(s), in accordance with sub-clause 5.2.2.1</w:t>
      </w:r>
    </w:p>
    <w:p w14:paraId="37B1D433" w14:textId="77777777" w:rsidR="00A106A1" w:rsidRDefault="00A106A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A106A1" w:rsidRDefault="00A106A1"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A106A1" w:rsidRDefault="00A106A1"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A106A1" w:rsidRDefault="00A106A1" w:rsidP="00C24373">
      <w:pPr>
        <w:pStyle w:val="B4"/>
      </w:pPr>
      <w:r>
        <w:t>4&gt;</w:t>
      </w:r>
      <w:r>
        <w:tab/>
        <w:t>acquire the requested SI message(s) corresponding to the requested SIB(s) as defined in sub-clause 5.2.2.3.2.</w:t>
      </w:r>
    </w:p>
    <w:p w14:paraId="08365152" w14:textId="77777777" w:rsidR="00A106A1" w:rsidRDefault="00A106A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A106A1" w:rsidRDefault="00A106A1"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A106A1" w:rsidRDefault="00A106A1" w:rsidP="00C24373">
      <w:pPr>
        <w:pStyle w:val="B4"/>
      </w:pPr>
      <w:r>
        <w:t>4&gt;</w:t>
      </w:r>
      <w:r>
        <w:tab/>
        <w:t xml:space="preserve">initiate transmission of the </w:t>
      </w:r>
      <w:r w:rsidRPr="00D52FB4">
        <w:rPr>
          <w:i/>
        </w:rPr>
        <w:t>DedicatedSIBReques</w:t>
      </w:r>
      <w:r>
        <w:t>t message in accordance with 5.2.2.3.6;</w:t>
      </w:r>
    </w:p>
    <w:p w14:paraId="151B0664" w14:textId="77777777" w:rsidR="00A106A1" w:rsidRDefault="00A106A1" w:rsidP="00C24373">
      <w:pPr>
        <w:pStyle w:val="B3"/>
      </w:pPr>
      <w:r>
        <w:t>3&gt;</w:t>
      </w:r>
      <w:r>
        <w:tab/>
        <w:t>acquire the required SI message(s) as defined in sub-clause 5.2.2.3.2.</w:t>
      </w:r>
    </w:p>
    <w:p w14:paraId="48D0E393" w14:textId="0840D471" w:rsidR="00A106A1" w:rsidRDefault="00A106A1"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A106A1" w:rsidRDefault="00A106A1" w:rsidP="00C24373">
      <w:pPr>
        <w:pStyle w:val="ae"/>
      </w:pPr>
    </w:p>
    <w:p w14:paraId="53D65ABC" w14:textId="4F1FC2AB" w:rsidR="00A106A1" w:rsidRDefault="00A106A1" w:rsidP="00C24373">
      <w:pPr>
        <w:pStyle w:val="ae"/>
      </w:pPr>
      <w:r>
        <w:t>Rapp2: The RIL has not been agreed since in the RRC WI CR it was capture the suggestion in H207</w:t>
      </w:r>
    </w:p>
    <w:p w14:paraId="10B74F8E" w14:textId="77777777" w:rsidR="00A106A1" w:rsidRPr="009E0CD3" w:rsidRDefault="00A106A1" w:rsidP="00C24373">
      <w:pPr>
        <w:pStyle w:val="ae"/>
      </w:pPr>
    </w:p>
  </w:comment>
  <w:comment w:id="270" w:author="Huawei" w:date="2020-04-12T16:49:00Z" w:initials="H">
    <w:p w14:paraId="50AF26AA" w14:textId="1469F8D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A106A1" w:rsidRDefault="00A106A1">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A106A1" w:rsidRPr="00096C18" w:rsidRDefault="00A106A1">
      <w:pPr>
        <w:pStyle w:val="ae"/>
      </w:pPr>
      <w:r>
        <w:rPr>
          <w:b/>
        </w:rPr>
        <w:t>[Proposed Change]</w:t>
      </w:r>
      <w:r>
        <w:t>: v39: Replace "common search" with "</w:t>
      </w:r>
      <w:r>
        <w:rPr>
          <w:i/>
        </w:rPr>
        <w:t>searchSpaceOtherSystemInformation</w:t>
      </w:r>
      <w:r>
        <w:t>"</w:t>
      </w:r>
    </w:p>
    <w:p w14:paraId="1078347E" w14:textId="606D23DB"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A106A1" w:rsidRDefault="00A106A1">
      <w:pPr>
        <w:pStyle w:val="ae"/>
      </w:pPr>
    </w:p>
    <w:p w14:paraId="74B6A3E6" w14:textId="584C19C7" w:rsidR="00A106A1" w:rsidRDefault="00A106A1">
      <w:pPr>
        <w:pStyle w:val="ae"/>
      </w:pPr>
      <w:r w:rsidRPr="002D2293">
        <w:t>Rapp2: Proposal implemented in the RRC WI CR</w:t>
      </w:r>
    </w:p>
    <w:p w14:paraId="242C79FD" w14:textId="07A2ED59" w:rsidR="00A106A1" w:rsidRPr="00096C18" w:rsidRDefault="00A106A1">
      <w:pPr>
        <w:pStyle w:val="ae"/>
      </w:pPr>
    </w:p>
  </w:comment>
  <w:comment w:id="275" w:author="Ericsson" w:date="2020-03-31T12:58:00Z" w:initials="E">
    <w:p w14:paraId="718C3509" w14:textId="527F17E9" w:rsidR="00A106A1" w:rsidRDefault="00A106A1"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A106A1" w:rsidRDefault="00A106A1" w:rsidP="00E56A47">
      <w:pPr>
        <w:pStyle w:val="ae"/>
        <w:ind w:leftChars="270" w:left="540"/>
      </w:pPr>
      <w:r>
        <w:rPr>
          <w:b/>
        </w:rPr>
        <w:t>[Description]</w:t>
      </w:r>
      <w:r>
        <w:t xml:space="preserve">: </w:t>
      </w:r>
    </w:p>
    <w:p w14:paraId="42244F59" w14:textId="77777777" w:rsidR="00A106A1" w:rsidRDefault="00A106A1" w:rsidP="00E56A47">
      <w:pPr>
        <w:pStyle w:val="ae"/>
        <w:ind w:leftChars="270" w:left="540"/>
      </w:pPr>
      <w:r>
        <w:t>The following check is already performed in the bullet 1&gt; above</w:t>
      </w:r>
    </w:p>
    <w:p w14:paraId="0604D9F5" w14:textId="77777777" w:rsidR="00A106A1" w:rsidRDefault="00A106A1" w:rsidP="00E56A47">
      <w:pPr>
        <w:pStyle w:val="ae"/>
        <w:ind w:leftChars="270" w:left="540"/>
      </w:pPr>
      <w:r>
        <w:t>3</w:t>
      </w:r>
      <w:r w:rsidRPr="002A5350">
        <w:t>&gt; if the UE has an active BWP with common search space configured</w:t>
      </w:r>
    </w:p>
    <w:p w14:paraId="032A5091" w14:textId="77777777" w:rsidR="00A106A1" w:rsidRDefault="00A106A1" w:rsidP="00E56A47">
      <w:pPr>
        <w:pStyle w:val="ae"/>
        <w:ind w:leftChars="270" w:left="540"/>
      </w:pPr>
      <w:r>
        <w:t>There is no need to have it again.</w:t>
      </w:r>
    </w:p>
    <w:p w14:paraId="096185DF" w14:textId="77777777" w:rsidR="00A106A1" w:rsidRDefault="00A106A1" w:rsidP="00E56A47">
      <w:pPr>
        <w:pStyle w:val="ae"/>
        <w:ind w:leftChars="270" w:left="540"/>
      </w:pPr>
      <w:r>
        <w:rPr>
          <w:b/>
        </w:rPr>
        <w:t>[Proposed Change]</w:t>
      </w:r>
      <w:r>
        <w:t>: We propose to change the procedural text as follow:</w:t>
      </w:r>
    </w:p>
    <w:p w14:paraId="7D598285" w14:textId="77777777" w:rsidR="00A106A1" w:rsidRPr="00A21F0B" w:rsidRDefault="00A106A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A106A1" w:rsidRPr="00AD6990" w:rsidRDefault="00A106A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A106A1" w:rsidRDefault="00A106A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A106A1" w:rsidRPr="00186707" w:rsidRDefault="00A106A1"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A106A1" w:rsidRDefault="00A106A1"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A106A1" w:rsidRDefault="00A106A1" w:rsidP="00E56A47">
      <w:pPr>
        <w:pStyle w:val="B4"/>
        <w:ind w:leftChars="270" w:left="540" w:firstLine="0"/>
      </w:pPr>
    </w:p>
    <w:p w14:paraId="4BB26D68" w14:textId="437D4818" w:rsidR="00A106A1" w:rsidRDefault="00A106A1" w:rsidP="00E56A47">
      <w:pPr>
        <w:pStyle w:val="ae"/>
        <w:ind w:leftChars="270" w:left="540"/>
      </w:pPr>
      <w:r>
        <w:rPr>
          <w:b/>
        </w:rPr>
        <w:t>[Comments]</w:t>
      </w:r>
      <w:r>
        <w:t>: Huawei: Agree with the proposal.</w:t>
      </w:r>
      <w:r>
        <w:br/>
        <w:t>Rapp2</w:t>
      </w:r>
      <w:r w:rsidRPr="0016160D">
        <w:t>: Changed Class 1 to Class 2</w:t>
      </w:r>
    </w:p>
    <w:p w14:paraId="5641EEED" w14:textId="77777777" w:rsidR="00A106A1" w:rsidRDefault="00A106A1" w:rsidP="00E56A47">
      <w:pPr>
        <w:pStyle w:val="ae"/>
        <w:ind w:leftChars="270" w:left="540"/>
      </w:pPr>
    </w:p>
    <w:p w14:paraId="171C10B8" w14:textId="282B7A4C" w:rsidR="00A106A1" w:rsidRPr="005A5254" w:rsidRDefault="00A106A1" w:rsidP="00E56A47">
      <w:pPr>
        <w:pStyle w:val="ae"/>
        <w:ind w:leftChars="270" w:left="540"/>
      </w:pPr>
      <w:r w:rsidRPr="002D2293">
        <w:t>Rapp</w:t>
      </w:r>
      <w:r>
        <w:t>3</w:t>
      </w:r>
      <w:r w:rsidRPr="002D2293">
        <w:t>: Proposal implemented in the RRC WI CR</w:t>
      </w:r>
    </w:p>
  </w:comment>
  <w:comment w:id="278" w:author="Huawei" w:date="2020-04-15T09:32:00Z" w:initials="H">
    <w:p w14:paraId="00CBA3C6" w14:textId="571BD549" w:rsidR="00A106A1" w:rsidRDefault="00A106A1"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A106A1" w:rsidRDefault="00A106A1"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A106A1" w:rsidRDefault="00A106A1" w:rsidP="00194AE8">
      <w:pPr>
        <w:pStyle w:val="ae"/>
      </w:pPr>
      <w:r>
        <w:rPr>
          <w:b/>
        </w:rPr>
        <w:t>[Proposed Change]</w:t>
      </w:r>
      <w:r>
        <w:t>: v60dl: remove bullets 3 and 4.</w:t>
      </w:r>
    </w:p>
    <w:p w14:paraId="0F87AA0E" w14:textId="6D47F67E" w:rsidR="00A106A1" w:rsidRDefault="00A106A1" w:rsidP="00194AE8">
      <w:pPr>
        <w:pStyle w:val="ae"/>
      </w:pPr>
      <w:r>
        <w:rPr>
          <w:b/>
        </w:rPr>
        <w:t>[Comments]</w:t>
      </w:r>
      <w:r>
        <w:t xml:space="preserve">: </w:t>
      </w:r>
    </w:p>
    <w:p w14:paraId="7CC820E1" w14:textId="24A2412A" w:rsidR="00A106A1" w:rsidRDefault="00A106A1" w:rsidP="00194AE8">
      <w:pPr>
        <w:pStyle w:val="ae"/>
      </w:pPr>
    </w:p>
    <w:p w14:paraId="7FAAB19C" w14:textId="5EB88385" w:rsidR="00A106A1" w:rsidRDefault="00A106A1" w:rsidP="00194AE8">
      <w:pPr>
        <w:pStyle w:val="ae"/>
      </w:pPr>
      <w:r w:rsidRPr="002D2293">
        <w:t xml:space="preserve">Rapp2: Proposal </w:t>
      </w:r>
      <w:r>
        <w:t xml:space="preserve">already </w:t>
      </w:r>
      <w:r w:rsidRPr="002D2293">
        <w:t>implemented in the RRC WI CR</w:t>
      </w:r>
    </w:p>
    <w:p w14:paraId="6293868B" w14:textId="77777777" w:rsidR="00A106A1" w:rsidRPr="00D63C27" w:rsidRDefault="00A106A1" w:rsidP="00194AE8">
      <w:pPr>
        <w:pStyle w:val="ae"/>
      </w:pPr>
    </w:p>
  </w:comment>
  <w:comment w:id="279" w:author="Huawei" w:date="2020-04-12T16:56:00Z" w:initials="H">
    <w:p w14:paraId="3A8B287F" w14:textId="56ED390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A106A1" w:rsidRPr="005A27FD" w:rsidRDefault="00A106A1">
      <w:pPr>
        <w:pStyle w:val="ae"/>
      </w:pPr>
      <w:r>
        <w:rPr>
          <w:b/>
        </w:rPr>
        <w:t>[Description]</w:t>
      </w:r>
      <w:r>
        <w:t xml:space="preserve">: Should be "configured with </w:t>
      </w:r>
      <w:r>
        <w:rPr>
          <w:i/>
        </w:rPr>
        <w:t>searchSpaceOtherSystemInformation</w:t>
      </w:r>
      <w:r>
        <w:t>"</w:t>
      </w:r>
    </w:p>
    <w:p w14:paraId="080DB060" w14:textId="0731D20B" w:rsidR="00A106A1" w:rsidRDefault="00A106A1">
      <w:pPr>
        <w:pStyle w:val="ae"/>
      </w:pPr>
      <w:r>
        <w:rPr>
          <w:b/>
        </w:rPr>
        <w:t>[Proposed Change]</w:t>
      </w:r>
      <w:r>
        <w:t>: v39: see description.</w:t>
      </w:r>
    </w:p>
    <w:p w14:paraId="235A7EF9" w14:textId="2E57B1E6"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A106A1" w:rsidRDefault="00A106A1">
      <w:pPr>
        <w:pStyle w:val="ae"/>
      </w:pPr>
    </w:p>
    <w:p w14:paraId="39633452" w14:textId="2B1E5548" w:rsidR="00A106A1" w:rsidRDefault="00A106A1">
      <w:pPr>
        <w:pStyle w:val="ae"/>
      </w:pPr>
      <w:r w:rsidRPr="002D2293">
        <w:t>Rapp2: Proposal implemented in the RRC WI CR</w:t>
      </w:r>
      <w:r>
        <w:t xml:space="preserve"> (based on H207) </w:t>
      </w:r>
    </w:p>
    <w:p w14:paraId="410B3AA0" w14:textId="399EFCF1" w:rsidR="00A106A1" w:rsidRPr="005A27FD" w:rsidRDefault="00A106A1">
      <w:pPr>
        <w:pStyle w:val="ae"/>
      </w:pPr>
    </w:p>
  </w:comment>
  <w:comment w:id="284" w:author="Huawei" w:date="2020-04-12T17:12:00Z" w:initials="H">
    <w:p w14:paraId="7D07BAC6" w14:textId="185E7606"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A106A1" w:rsidRDefault="00A106A1">
      <w:pPr>
        <w:pStyle w:val="ae"/>
      </w:pPr>
      <w:r>
        <w:rPr>
          <w:b/>
        </w:rPr>
        <w:t>[Description]</w:t>
      </w:r>
      <w:r>
        <w:t>: This is already covered in 5.2.2.4.2.</w:t>
      </w:r>
    </w:p>
    <w:p w14:paraId="50019511" w14:textId="0BAB3479" w:rsidR="00A106A1" w:rsidRDefault="00A106A1">
      <w:pPr>
        <w:pStyle w:val="ae"/>
      </w:pPr>
      <w:r>
        <w:rPr>
          <w:b/>
        </w:rPr>
        <w:t>[Proposed Change]</w:t>
      </w:r>
      <w:r>
        <w:t>: v39: Remove this bullet (and the 2&gt; bullet above which only applies to this bullet).</w:t>
      </w:r>
    </w:p>
    <w:p w14:paraId="708B08C9" w14:textId="4AFA8903"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A106A1" w:rsidRDefault="00A106A1">
      <w:pPr>
        <w:pStyle w:val="ae"/>
      </w:pPr>
    </w:p>
    <w:p w14:paraId="7FC3A5DD" w14:textId="2322619B" w:rsidR="00A106A1" w:rsidRDefault="00A106A1">
      <w:pPr>
        <w:pStyle w:val="ae"/>
      </w:pPr>
      <w:r w:rsidRPr="002D2293">
        <w:t xml:space="preserve">Rapp2: </w:t>
      </w:r>
      <w:r>
        <w:t>The change was already implemented in</w:t>
      </w:r>
      <w:r w:rsidRPr="002D2293">
        <w:t xml:space="preserve"> RRC CR</w:t>
      </w:r>
    </w:p>
    <w:p w14:paraId="403A95E6" w14:textId="621C3E33" w:rsidR="00A106A1" w:rsidRPr="00E01B73" w:rsidRDefault="00A106A1">
      <w:pPr>
        <w:pStyle w:val="ae"/>
      </w:pPr>
    </w:p>
  </w:comment>
  <w:comment w:id="287" w:author="Ericsson" w:date="2020-03-31T13:09:00Z" w:initials="E">
    <w:p w14:paraId="5EA0C20B" w14:textId="5C7FC06D" w:rsidR="00A106A1" w:rsidRDefault="00A106A1"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A106A1" w:rsidRDefault="00A106A1" w:rsidP="00E56A47">
      <w:pPr>
        <w:pStyle w:val="ae"/>
        <w:ind w:leftChars="360" w:left="720"/>
      </w:pPr>
      <w:r>
        <w:rPr>
          <w:b/>
        </w:rPr>
        <w:t>[Description]</w:t>
      </w:r>
      <w:r>
        <w:t xml:space="preserve">: </w:t>
      </w:r>
    </w:p>
    <w:p w14:paraId="522FFC38" w14:textId="77777777" w:rsidR="00A106A1" w:rsidRDefault="00A106A1" w:rsidP="00E56A47">
      <w:pPr>
        <w:pStyle w:val="ae"/>
        <w:ind w:leftChars="360" w:left="720"/>
      </w:pPr>
      <w:r>
        <w:t>The following check is already performed in the bullet 1&gt; above</w:t>
      </w:r>
    </w:p>
    <w:p w14:paraId="15EBE011" w14:textId="77777777" w:rsidR="00A106A1" w:rsidRDefault="00A106A1" w:rsidP="00E56A47">
      <w:pPr>
        <w:pStyle w:val="ae"/>
        <w:ind w:leftChars="360" w:left="720"/>
      </w:pPr>
      <w:r>
        <w:t>3</w:t>
      </w:r>
      <w:r w:rsidRPr="002A5350">
        <w:t>&gt; if the UE has an active BWP with common search space configured</w:t>
      </w:r>
    </w:p>
    <w:p w14:paraId="14FF98FC" w14:textId="77777777" w:rsidR="00A106A1" w:rsidRDefault="00A106A1" w:rsidP="00E56A47">
      <w:pPr>
        <w:pStyle w:val="ae"/>
        <w:ind w:leftChars="360" w:left="720"/>
      </w:pPr>
      <w:r>
        <w:t>There is no need to have it again.</w:t>
      </w:r>
    </w:p>
    <w:p w14:paraId="2C9CC6DA" w14:textId="77777777" w:rsidR="00A106A1" w:rsidRDefault="00A106A1" w:rsidP="00E56A47">
      <w:pPr>
        <w:pStyle w:val="ae"/>
        <w:ind w:leftChars="360" w:left="720"/>
      </w:pPr>
      <w:r>
        <w:rPr>
          <w:b/>
        </w:rPr>
        <w:t>[Proposed Change]</w:t>
      </w:r>
      <w:r>
        <w:t>: We propose to change the procedural text as follow:</w:t>
      </w:r>
    </w:p>
    <w:p w14:paraId="158561BB" w14:textId="77777777" w:rsidR="00A106A1" w:rsidRPr="00AD6990" w:rsidRDefault="00A106A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A106A1" w:rsidRPr="00AD6990" w:rsidRDefault="00A106A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A106A1" w:rsidRPr="00AD6990" w:rsidRDefault="00A106A1" w:rsidP="00E56A47">
      <w:pPr>
        <w:pStyle w:val="B3"/>
        <w:ind w:leftChars="785" w:left="1854"/>
      </w:pPr>
      <w:r>
        <w:t xml:space="preserve">3&gt; </w:t>
      </w:r>
      <w:r w:rsidRPr="00AD6990">
        <w:t>acquire the SI message(s) as defined in sub-clause 5.2.2.3.2;</w:t>
      </w:r>
    </w:p>
    <w:p w14:paraId="463623F0" w14:textId="77777777" w:rsidR="00A106A1" w:rsidRPr="00AD6990" w:rsidRDefault="00A106A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A106A1" w:rsidRDefault="00A106A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A106A1" w:rsidRDefault="00A106A1"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A106A1" w:rsidRDefault="00A106A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A106A1" w:rsidRDefault="00A106A1" w:rsidP="00E56A47">
      <w:pPr>
        <w:pStyle w:val="ae"/>
        <w:ind w:leftChars="360" w:left="720"/>
      </w:pPr>
      <w:r>
        <w:rPr>
          <w:b/>
        </w:rPr>
        <w:t>[Comments]</w:t>
      </w:r>
      <w:r>
        <w:t xml:space="preserve">: </w:t>
      </w:r>
      <w:r w:rsidRPr="00F57849">
        <w:t>Rapp2: Changed Class 1 to Class 2</w:t>
      </w:r>
    </w:p>
    <w:p w14:paraId="191975EB" w14:textId="00CD80C2" w:rsidR="00A106A1" w:rsidRDefault="00A106A1" w:rsidP="00E56A47">
      <w:pPr>
        <w:pStyle w:val="ae"/>
        <w:ind w:leftChars="360" w:left="720"/>
      </w:pPr>
    </w:p>
    <w:p w14:paraId="66D1316B" w14:textId="262F90D3" w:rsidR="00A106A1" w:rsidRDefault="00A106A1" w:rsidP="00E56A47">
      <w:pPr>
        <w:pStyle w:val="ae"/>
        <w:ind w:leftChars="360" w:left="720"/>
      </w:pPr>
      <w:r>
        <w:t>Rapp3: Proposal implemented in the RRC WI CR.</w:t>
      </w:r>
    </w:p>
    <w:p w14:paraId="295B1987" w14:textId="77777777" w:rsidR="00A106A1" w:rsidRPr="00186707" w:rsidRDefault="00A106A1" w:rsidP="00E56A47">
      <w:pPr>
        <w:pStyle w:val="ae"/>
        <w:ind w:leftChars="360" w:left="720"/>
      </w:pPr>
    </w:p>
  </w:comment>
  <w:comment w:id="309" w:author="Huawei" w:date="2020-05-15T15:57:00Z" w:initials="HW">
    <w:p w14:paraId="37C6B26E" w14:textId="2EC178D4"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A106A1" w:rsidRDefault="00A106A1" w:rsidP="0028009E">
      <w:pPr>
        <w:pStyle w:val="ae"/>
      </w:pPr>
      <w:r>
        <w:rPr>
          <w:b/>
        </w:rPr>
        <w:t>[Description]</w:t>
      </w:r>
      <w:r>
        <w:t>: 1) The current text is inconsistent with 38.304 because the agreements on the IFR bit from NR-U and NPN are not embodied in the 38.331 text.</w:t>
      </w:r>
    </w:p>
    <w:p w14:paraId="394221DE" w14:textId="15629E38" w:rsidR="00A106A1" w:rsidRDefault="00A106A1" w:rsidP="0028009E">
      <w:pPr>
        <w:pStyle w:val="ae"/>
      </w:pPr>
      <w:r>
        <w:t>2) "as the barred cell" is redundant and misleading.</w:t>
      </w:r>
    </w:p>
    <w:p w14:paraId="07D65D09" w14:textId="07B27131" w:rsidR="00A106A1" w:rsidRDefault="00A106A1" w:rsidP="00951310">
      <w:pPr>
        <w:pStyle w:val="ae"/>
      </w:pPr>
      <w:r>
        <w:rPr>
          <w:b/>
        </w:rPr>
        <w:t>[Proposed Change]</w:t>
      </w:r>
      <w:r>
        <w:t>:</w:t>
      </w:r>
    </w:p>
    <w:p w14:paraId="4770653B" w14:textId="77777777" w:rsidR="00A106A1" w:rsidRPr="00F537EB" w:rsidRDefault="00A106A1"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A106A1" w:rsidRPr="00F537EB" w:rsidRDefault="00A106A1" w:rsidP="00951310">
      <w:pPr>
        <w:pStyle w:val="B3"/>
      </w:pPr>
      <w:r w:rsidRPr="00F537EB">
        <w:t>3&gt;</w:t>
      </w:r>
      <w:r w:rsidRPr="00F537EB">
        <w:tab/>
        <w:t>else:</w:t>
      </w:r>
    </w:p>
    <w:p w14:paraId="2FEC458F"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A106A1" w:rsidRDefault="00A106A1" w:rsidP="0028009E">
      <w:pPr>
        <w:pStyle w:val="ae"/>
      </w:pPr>
    </w:p>
    <w:p w14:paraId="23D7AAD6" w14:textId="77777777" w:rsidR="00A106A1" w:rsidRDefault="00A106A1">
      <w:pPr>
        <w:pStyle w:val="ae"/>
      </w:pPr>
      <w:r>
        <w:rPr>
          <w:b/>
        </w:rPr>
        <w:t>[Comments]</w:t>
      </w:r>
      <w:r>
        <w:t xml:space="preserve">: </w:t>
      </w:r>
    </w:p>
    <w:p w14:paraId="23D296FF" w14:textId="47690AFF" w:rsidR="00A106A1" w:rsidRPr="0028009E" w:rsidRDefault="00A106A1">
      <w:pPr>
        <w:pStyle w:val="ae"/>
      </w:pPr>
    </w:p>
  </w:comment>
  <w:comment w:id="317" w:author="" w:date="2020-04-13T15:48:00Z" w:initials="Z">
    <w:p w14:paraId="6C1ADB85" w14:textId="7E124713" w:rsidR="00A106A1" w:rsidRDefault="00A106A1"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A106A1" w:rsidRDefault="00A106A1"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A106A1" w:rsidRDefault="00A106A1" w:rsidP="00317241">
      <w:pPr>
        <w:pStyle w:val="ae"/>
      </w:pPr>
      <w:r>
        <w:rPr>
          <w:b/>
        </w:rPr>
        <w:t>[Proposed Change]</w:t>
      </w:r>
      <w:r>
        <w:t>: The following changes in the procedural text are proposed for simplicity:</w:t>
      </w:r>
    </w:p>
    <w:p w14:paraId="372470FC" w14:textId="77777777" w:rsidR="00A106A1" w:rsidRPr="003B17B0" w:rsidRDefault="00A106A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A106A1" w:rsidRPr="003B17B0" w:rsidRDefault="00A106A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A106A1" w:rsidRPr="003B17B0" w:rsidRDefault="00A106A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A106A1" w:rsidRPr="003B17B0" w:rsidRDefault="00A106A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A106A1" w:rsidRDefault="00A106A1" w:rsidP="00317241">
      <w:pPr>
        <w:pStyle w:val="ae"/>
      </w:pPr>
    </w:p>
    <w:p w14:paraId="24C6176B" w14:textId="125F8AB7" w:rsidR="00A106A1" w:rsidRDefault="00A106A1" w:rsidP="00F57849">
      <w:pPr>
        <w:pStyle w:val="ae"/>
      </w:pPr>
      <w:r>
        <w:rPr>
          <w:b/>
        </w:rPr>
        <w:t>[Comments]</w:t>
      </w:r>
      <w:r>
        <w:t>: Rapp2: [AT109bis-e][071], R2-2004278</w:t>
      </w:r>
    </w:p>
    <w:p w14:paraId="73DFF661" w14:textId="727AED34" w:rsidR="00A106A1" w:rsidRDefault="00A106A1" w:rsidP="00F57849">
      <w:pPr>
        <w:pStyle w:val="ae"/>
      </w:pPr>
      <w:r>
        <w:t>(Z101, Z102): Continue discussion on both issues as part of the email discussion on PRN remaining open issues.</w:t>
      </w:r>
    </w:p>
    <w:p w14:paraId="70EAC897" w14:textId="74E36EFA" w:rsidR="00A106A1" w:rsidRDefault="00A106A1" w:rsidP="00F57849">
      <w:pPr>
        <w:pStyle w:val="ae"/>
      </w:pPr>
      <w:r>
        <w:t>Rapp s: Changed as propposed</w:t>
      </w:r>
    </w:p>
    <w:p w14:paraId="71FBDFA5" w14:textId="77777777" w:rsidR="00A106A1" w:rsidRPr="0071630B" w:rsidRDefault="00A106A1" w:rsidP="00317241">
      <w:pPr>
        <w:pStyle w:val="ae"/>
      </w:pPr>
    </w:p>
  </w:comment>
  <w:comment w:id="318" w:author="" w:date="2020-04-13T15:52:00Z" w:initials="Z">
    <w:p w14:paraId="034C2C25" w14:textId="30FBAFF0" w:rsidR="00A106A1" w:rsidRDefault="00A106A1"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A106A1" w:rsidRDefault="00A106A1" w:rsidP="00317241">
      <w:pPr>
        <w:pStyle w:val="ae"/>
      </w:pPr>
      <w:r>
        <w:rPr>
          <w:b/>
        </w:rPr>
        <w:t>[Description]</w:t>
      </w:r>
      <w:r>
        <w:t>: There has been clear definition for selected PLMN in TS38.304 (see below) but there is no definition for selected NPN, we suggest to add one.</w:t>
      </w:r>
    </w:p>
    <w:p w14:paraId="4E7FCD56" w14:textId="77777777" w:rsidR="00A106A1" w:rsidRDefault="00A106A1" w:rsidP="00317241">
      <w:pPr>
        <w:pStyle w:val="ae"/>
      </w:pPr>
      <w:r w:rsidRPr="001365C7">
        <w:t>Selected PLMN: This is the PLMN that has been selected by the NAS, either manually or automatically.</w:t>
      </w:r>
    </w:p>
    <w:p w14:paraId="17F53DCD" w14:textId="77777777" w:rsidR="00A106A1" w:rsidRDefault="00A106A1" w:rsidP="00317241">
      <w:pPr>
        <w:pStyle w:val="ae"/>
      </w:pPr>
      <w:r>
        <w:rPr>
          <w:b/>
        </w:rPr>
        <w:t>[Proposed Change]</w:t>
      </w:r>
      <w:r>
        <w:t>: Add definition for selected NPN as follows:</w:t>
      </w:r>
    </w:p>
    <w:p w14:paraId="3650A7FB" w14:textId="77777777" w:rsidR="00A106A1" w:rsidRPr="0071630B" w:rsidRDefault="00A106A1"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A106A1" w:rsidRDefault="00A106A1" w:rsidP="00F57849">
      <w:pPr>
        <w:pStyle w:val="ae"/>
      </w:pPr>
      <w:r>
        <w:rPr>
          <w:b/>
        </w:rPr>
        <w:t>[Comments]</w:t>
      </w:r>
      <w:r>
        <w:t>: Rapp2: [AT109bis-e][071], R2-2004278</w:t>
      </w:r>
    </w:p>
    <w:p w14:paraId="4F491F1A" w14:textId="6BEA0627" w:rsidR="00A106A1" w:rsidRDefault="00A106A1" w:rsidP="00F57849">
      <w:pPr>
        <w:pStyle w:val="ae"/>
      </w:pPr>
      <w:r>
        <w:t>(Z101, Z102): Continue discussion on both issues as part of the email discussion on PRN remaining open issues.</w:t>
      </w:r>
    </w:p>
    <w:p w14:paraId="0BFAFDC2" w14:textId="36E5AB0F" w:rsidR="00A106A1" w:rsidRDefault="00A106A1" w:rsidP="00F57849">
      <w:pPr>
        <w:pStyle w:val="ae"/>
      </w:pPr>
    </w:p>
    <w:p w14:paraId="23E01F0A" w14:textId="3A4A0164" w:rsidR="00A106A1" w:rsidRDefault="00A106A1" w:rsidP="00F57849">
      <w:pPr>
        <w:pStyle w:val="ae"/>
      </w:pPr>
      <w:r>
        <w:t>Rapp3: Left open for further discussion</w:t>
      </w:r>
    </w:p>
    <w:p w14:paraId="433AF6E5" w14:textId="77777777" w:rsidR="00A106A1" w:rsidRPr="0071630B" w:rsidRDefault="00A106A1" w:rsidP="00317241">
      <w:pPr>
        <w:pStyle w:val="ae"/>
      </w:pPr>
    </w:p>
  </w:comment>
  <w:comment w:id="320" w:author="Huawei" w:date="2020-04-12T17:10:00Z" w:initials="H">
    <w:p w14:paraId="7C072C52" w14:textId="3EE724E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A106A1" w:rsidRDefault="00A106A1">
      <w:pPr>
        <w:pStyle w:val="ae"/>
      </w:pPr>
      <w:r>
        <w:rPr>
          <w:b/>
        </w:rPr>
        <w:t>[Description]</w:t>
      </w:r>
      <w:r>
        <w:t xml:space="preserve">: </w:t>
      </w:r>
    </w:p>
    <w:p w14:paraId="76BAFE1C" w14:textId="4A64C663" w:rsidR="00A106A1" w:rsidRDefault="00A106A1">
      <w:pPr>
        <w:pStyle w:val="ae"/>
      </w:pPr>
      <w:r>
        <w:rPr>
          <w:b/>
        </w:rPr>
        <w:t>[Proposed Change]</w:t>
      </w:r>
      <w:r>
        <w:t>: v39: Add "configured with searchSpaceOtherSystemInformation" after "with common search space"</w:t>
      </w:r>
    </w:p>
    <w:p w14:paraId="672BC3E9" w14:textId="1A1FE3F0"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A106A1" w:rsidRDefault="00A106A1">
      <w:pPr>
        <w:pStyle w:val="ae"/>
      </w:pPr>
    </w:p>
    <w:p w14:paraId="2912FC27" w14:textId="7F8820C6" w:rsidR="00A106A1" w:rsidRDefault="00A106A1">
      <w:pPr>
        <w:pStyle w:val="ae"/>
      </w:pPr>
      <w:r w:rsidRPr="00D62B7A">
        <w:t>Rapp2: Proposal implemented in the RRC WI CR</w:t>
      </w:r>
    </w:p>
    <w:p w14:paraId="0C970963" w14:textId="430D1001" w:rsidR="00A106A1" w:rsidRPr="00A5025D" w:rsidRDefault="00A106A1">
      <w:pPr>
        <w:pStyle w:val="ae"/>
      </w:pPr>
    </w:p>
  </w:comment>
  <w:comment w:id="322" w:author="Huawei" w:date="2020-04-12T17:49:00Z" w:initials="H">
    <w:p w14:paraId="38C12F6D" w14:textId="4D54A5E4"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A106A1" w:rsidRDefault="00A106A1">
      <w:pPr>
        <w:pStyle w:val="ae"/>
      </w:pPr>
      <w:r>
        <w:rPr>
          <w:b/>
        </w:rPr>
        <w:t>[Description]</w:t>
      </w:r>
      <w:r>
        <w:t>: Aquisition of the SI mess</w:t>
      </w:r>
      <w:r w:rsidRPr="007B1C6C">
        <w:t>a</w:t>
      </w:r>
      <w:r>
        <w:t>g</w:t>
      </w:r>
      <w:r w:rsidRPr="007B1C6C">
        <w:t>e is not defined with sub-clause 5.2.2.3.5</w:t>
      </w:r>
    </w:p>
    <w:p w14:paraId="3C76BCDB" w14:textId="781B1D0C" w:rsidR="00A106A1" w:rsidRDefault="00A106A1">
      <w:pPr>
        <w:pStyle w:val="ae"/>
      </w:pPr>
      <w:r>
        <w:rPr>
          <w:b/>
        </w:rPr>
        <w:t>[Proposed Change]</w:t>
      </w:r>
      <w:r>
        <w:t>: v40</w:t>
      </w:r>
    </w:p>
    <w:p w14:paraId="796B5B24" w14:textId="245E4B62"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A106A1" w:rsidRDefault="00A106A1">
      <w:pPr>
        <w:pStyle w:val="ae"/>
      </w:pPr>
    </w:p>
    <w:p w14:paraId="5CD09020" w14:textId="04D96886" w:rsidR="00A106A1" w:rsidRDefault="00A106A1">
      <w:pPr>
        <w:pStyle w:val="ae"/>
      </w:pPr>
      <w:r w:rsidRPr="00D62B7A">
        <w:t xml:space="preserve">Rapp2: </w:t>
      </w:r>
      <w:r>
        <w:t>This is indeed captured in section 5.2.2.3.5</w:t>
      </w:r>
    </w:p>
    <w:p w14:paraId="0BDCB0FC" w14:textId="27296097" w:rsidR="00A106A1" w:rsidRPr="007B1C6C" w:rsidRDefault="00A106A1">
      <w:pPr>
        <w:pStyle w:val="ae"/>
      </w:pPr>
    </w:p>
  </w:comment>
  <w:comment w:id="332" w:author="Huawei" w:date="2020-04-12T17:15:00Z" w:initials="H">
    <w:p w14:paraId="1E945BFE" w14:textId="44112A3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A106A1" w:rsidRPr="001F3661" w:rsidRDefault="00A106A1">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A106A1" w:rsidRDefault="00A106A1">
      <w:pPr>
        <w:pStyle w:val="ae"/>
      </w:pPr>
      <w:r>
        <w:rPr>
          <w:b/>
        </w:rPr>
        <w:t>[Proposed Change]</w:t>
      </w:r>
      <w:r>
        <w:t>: v39: Change to one of the two alternatives described above.</w:t>
      </w:r>
    </w:p>
    <w:p w14:paraId="09A46857" w14:textId="3CB3AB34"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A106A1" w:rsidRDefault="00A106A1">
      <w:pPr>
        <w:pStyle w:val="ae"/>
      </w:pPr>
    </w:p>
    <w:p w14:paraId="00C78F84" w14:textId="6FD35E42" w:rsidR="00A106A1" w:rsidRPr="003B17B0" w:rsidRDefault="00A106A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A106A1" w:rsidRPr="001F3661" w:rsidRDefault="00A106A1">
      <w:pPr>
        <w:pStyle w:val="ae"/>
      </w:pPr>
    </w:p>
  </w:comment>
  <w:comment w:id="341" w:author="" w:date="2020-04-13T15:53:00Z" w:initials="Z">
    <w:p w14:paraId="412DD6F8" w14:textId="0E1E5A91" w:rsidR="00A106A1" w:rsidRDefault="00A106A1"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A106A1" w:rsidRDefault="00A106A1" w:rsidP="009D0752">
      <w:pPr>
        <w:pStyle w:val="ae"/>
      </w:pPr>
      <w:r>
        <w:rPr>
          <w:b/>
        </w:rPr>
        <w:t>[Description]</w:t>
      </w:r>
      <w:r>
        <w:t>: There has been clear definition for registered PLMN in TS38.304 (see below) but there is no definition for registered NPN, we suggest to add one.</w:t>
      </w:r>
    </w:p>
    <w:p w14:paraId="18E5272F" w14:textId="77777777" w:rsidR="00A106A1" w:rsidRDefault="00A106A1" w:rsidP="009D0752">
      <w:pPr>
        <w:pStyle w:val="ae"/>
      </w:pPr>
      <w:r w:rsidRPr="00F6585D">
        <w:t xml:space="preserve">Registered PLMN: This is the PLMN on which certain Location Registration outcomes have occurred, as specified in TS 23.122 [9]. </w:t>
      </w:r>
    </w:p>
    <w:p w14:paraId="2A1D07F9" w14:textId="77777777" w:rsidR="00A106A1" w:rsidRDefault="00A106A1" w:rsidP="009D0752">
      <w:pPr>
        <w:pStyle w:val="ae"/>
      </w:pPr>
      <w:r>
        <w:rPr>
          <w:b/>
        </w:rPr>
        <w:t>[Proposed Change]</w:t>
      </w:r>
      <w:r>
        <w:t>: Add definition for registered NPN as follows:</w:t>
      </w:r>
    </w:p>
    <w:p w14:paraId="36C7A364" w14:textId="77777777" w:rsidR="00A106A1" w:rsidRPr="003B17B0" w:rsidRDefault="00A106A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A106A1" w:rsidRDefault="00A106A1" w:rsidP="009D0752">
      <w:pPr>
        <w:pStyle w:val="ae"/>
      </w:pPr>
      <w:r>
        <w:rPr>
          <w:b/>
        </w:rPr>
        <w:t>[Comments]</w:t>
      </w:r>
      <w:r>
        <w:t xml:space="preserve">: </w:t>
      </w:r>
    </w:p>
    <w:p w14:paraId="50D8FE5F" w14:textId="2FA35994" w:rsidR="00A106A1" w:rsidRDefault="00A106A1" w:rsidP="009D0752">
      <w:pPr>
        <w:pStyle w:val="ae"/>
      </w:pPr>
    </w:p>
    <w:p w14:paraId="28B05F27" w14:textId="5BC9E78F" w:rsidR="00A106A1" w:rsidRDefault="00A106A1" w:rsidP="009D0752">
      <w:pPr>
        <w:pStyle w:val="ae"/>
      </w:pPr>
      <w:r>
        <w:t>Rapp 1: Left open for further discussion</w:t>
      </w:r>
    </w:p>
    <w:p w14:paraId="157225AE" w14:textId="77777777" w:rsidR="00A106A1" w:rsidRPr="00521D6A" w:rsidRDefault="00A106A1" w:rsidP="009D0752">
      <w:pPr>
        <w:pStyle w:val="ae"/>
      </w:pPr>
    </w:p>
  </w:comment>
  <w:comment w:id="396" w:author="" w:date="2020-04-13T15:55:00Z" w:initials="Z">
    <w:p w14:paraId="6A5A4A30" w14:textId="51BCCE63" w:rsidR="00A106A1" w:rsidRDefault="00A106A1"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A106A1" w:rsidRDefault="00A106A1"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A106A1" w:rsidRDefault="00A106A1"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A106A1" w:rsidRPr="00521D6A" w:rsidRDefault="00A106A1"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A106A1" w:rsidRDefault="00A106A1"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A106A1" w:rsidRPr="003B17B0" w:rsidRDefault="00A106A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A106A1" w:rsidRPr="003B17B0" w:rsidRDefault="00A106A1"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A106A1" w:rsidRPr="003B17B0" w:rsidRDefault="00A106A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A106A1" w:rsidRDefault="00A106A1" w:rsidP="00FC5CF2">
      <w:pPr>
        <w:pStyle w:val="ae"/>
      </w:pPr>
      <w:r>
        <w:rPr>
          <w:b/>
        </w:rPr>
        <w:t>[Comments]</w:t>
      </w:r>
      <w:r>
        <w:t xml:space="preserve">: </w:t>
      </w:r>
    </w:p>
    <w:p w14:paraId="53E7C6A9" w14:textId="7DBD1E61" w:rsidR="00A106A1" w:rsidRDefault="00A106A1" w:rsidP="00FC5CF2">
      <w:pPr>
        <w:pStyle w:val="ae"/>
      </w:pPr>
    </w:p>
    <w:p w14:paraId="5B435909" w14:textId="182C1B49" w:rsidR="00A106A1" w:rsidRDefault="00A106A1" w:rsidP="00FC5CF2">
      <w:pPr>
        <w:pStyle w:val="ae"/>
      </w:pPr>
      <w:r>
        <w:t>Rapp2: the change has been rejected.</w:t>
      </w:r>
    </w:p>
    <w:p w14:paraId="30817312" w14:textId="77777777" w:rsidR="00A106A1" w:rsidRPr="00521D6A" w:rsidRDefault="00A106A1" w:rsidP="00FC5CF2">
      <w:pPr>
        <w:pStyle w:val="ae"/>
      </w:pPr>
    </w:p>
  </w:comment>
  <w:comment w:id="421" w:author="Ericsson" w:date="2020-03-31T13:24:00Z" w:initials="E">
    <w:p w14:paraId="0C270C03" w14:textId="7237EB3D" w:rsidR="00A106A1" w:rsidRDefault="00A106A1"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A106A1" w:rsidRDefault="00A106A1" w:rsidP="0037346D">
      <w:pPr>
        <w:pStyle w:val="ae"/>
        <w:ind w:leftChars="360" w:left="720"/>
      </w:pPr>
      <w:r>
        <w:rPr>
          <w:b/>
        </w:rPr>
        <w:t>[Description]</w:t>
      </w:r>
      <w:r>
        <w:t>: In the procedural text, the check on whether a certain field is included in the SIB is not aligned.</w:t>
      </w:r>
    </w:p>
    <w:p w14:paraId="360BDB19" w14:textId="77777777" w:rsidR="00A106A1" w:rsidRDefault="00A106A1" w:rsidP="0037346D">
      <w:pPr>
        <w:pStyle w:val="ae"/>
        <w:ind w:leftChars="360" w:left="720"/>
      </w:pPr>
      <w:r>
        <w:rPr>
          <w:b/>
        </w:rPr>
        <w:t>[Proposed Change]</w:t>
      </w:r>
      <w:r>
        <w:t>: The following changes in the procedural text are proposed for alignment:</w:t>
      </w:r>
    </w:p>
    <w:p w14:paraId="7FE11A35" w14:textId="77777777" w:rsidR="00A106A1" w:rsidRDefault="00A106A1"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A106A1" w:rsidRDefault="00A106A1" w:rsidP="0037346D">
      <w:pPr>
        <w:pStyle w:val="ae"/>
        <w:ind w:leftChars="502" w:left="1004"/>
        <w:rPr>
          <w:iCs/>
          <w:color w:val="00B050"/>
        </w:rPr>
      </w:pPr>
      <w:r>
        <w:rPr>
          <w:iCs/>
          <w:color w:val="00B050"/>
        </w:rPr>
        <w:t>…….</w:t>
      </w:r>
    </w:p>
    <w:p w14:paraId="08D46F42" w14:textId="77777777" w:rsidR="00A106A1" w:rsidRDefault="00A106A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A106A1" w:rsidRDefault="00A106A1" w:rsidP="0037346D">
      <w:pPr>
        <w:pStyle w:val="B1"/>
        <w:ind w:leftChars="502" w:left="1288"/>
        <w:rPr>
          <w:lang w:val="fi-FI"/>
        </w:rPr>
      </w:pPr>
      <w:r>
        <w:rPr>
          <w:lang w:val="fi-FI"/>
        </w:rPr>
        <w:t>……</w:t>
      </w:r>
    </w:p>
    <w:p w14:paraId="63052F9A" w14:textId="77777777" w:rsidR="00A106A1" w:rsidRPr="007A4B0D" w:rsidRDefault="00A106A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A106A1" w:rsidRDefault="00A106A1" w:rsidP="00991C07">
      <w:pPr>
        <w:pStyle w:val="ae"/>
        <w:ind w:leftChars="360" w:left="720"/>
      </w:pPr>
      <w:r>
        <w:rPr>
          <w:b/>
        </w:rPr>
        <w:t>[Comments]</w:t>
      </w:r>
      <w:r>
        <w:t>: Rapp2</w:t>
      </w:r>
      <w:r w:rsidRPr="00991C07">
        <w:t>: Changed Class 1 to Class 2</w:t>
      </w:r>
    </w:p>
    <w:p w14:paraId="585CE232" w14:textId="7E5E6D81" w:rsidR="00A106A1" w:rsidRDefault="00A106A1" w:rsidP="00991C07">
      <w:pPr>
        <w:pStyle w:val="ae"/>
        <w:ind w:leftChars="360" w:left="720"/>
      </w:pPr>
    </w:p>
    <w:p w14:paraId="079BE9CC" w14:textId="2CE8C2B2" w:rsidR="00A106A1" w:rsidRDefault="00A106A1" w:rsidP="00991C07">
      <w:pPr>
        <w:pStyle w:val="ae"/>
        <w:ind w:leftChars="360" w:left="720"/>
      </w:pPr>
      <w:r>
        <w:t>Rapp3: Changes captured in the RRC WI CR.</w:t>
      </w:r>
    </w:p>
    <w:p w14:paraId="74F37998" w14:textId="77777777" w:rsidR="00A106A1" w:rsidRPr="007A4B0D" w:rsidRDefault="00A106A1" w:rsidP="0037346D">
      <w:pPr>
        <w:pStyle w:val="ae"/>
        <w:ind w:leftChars="360" w:left="720"/>
      </w:pPr>
    </w:p>
  </w:comment>
  <w:comment w:id="428" w:author="Samsung(Hyunjeong)" w:date="2020-04-09T14:51:00Z" w:initials="Samsung">
    <w:p w14:paraId="57DFC27D" w14:textId="0291AA67"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A106A1" w:rsidRDefault="00A106A1" w:rsidP="002717B0">
      <w:pPr>
        <w:pStyle w:val="ae"/>
        <w:ind w:leftChars="270" w:left="540"/>
      </w:pPr>
      <w:r>
        <w:rPr>
          <w:b/>
        </w:rPr>
        <w:t>[Description]</w:t>
      </w:r>
      <w:r>
        <w:t xml:space="preserve">: </w:t>
      </w:r>
    </w:p>
    <w:p w14:paraId="2D6DD2FE" w14:textId="77777777" w:rsidR="00A106A1" w:rsidRDefault="00A106A1" w:rsidP="002717B0">
      <w:pPr>
        <w:pStyle w:val="ae"/>
        <w:ind w:leftChars="270" w:left="540"/>
      </w:pPr>
      <w:r w:rsidRPr="005C6AF0">
        <w:t xml:space="preserve">sl-RadioBearerConfigList is applied to SLRB release as well as SLRB add/modification </w:t>
      </w:r>
    </w:p>
    <w:p w14:paraId="6944152A" w14:textId="77777777" w:rsidR="00A106A1" w:rsidRDefault="00A106A1" w:rsidP="002717B0">
      <w:pPr>
        <w:pStyle w:val="ae"/>
        <w:ind w:leftChars="270" w:left="540"/>
      </w:pPr>
      <w:r>
        <w:rPr>
          <w:b/>
        </w:rPr>
        <w:t>[Proposed Change]</w:t>
      </w:r>
      <w:r>
        <w:t xml:space="preserve">: </w:t>
      </w:r>
    </w:p>
    <w:p w14:paraId="73ECE39E" w14:textId="77777777" w:rsidR="00A106A1" w:rsidRDefault="00A106A1" w:rsidP="002717B0">
      <w:pPr>
        <w:pStyle w:val="ae"/>
        <w:ind w:leftChars="270" w:left="540"/>
      </w:pPr>
      <w:r w:rsidRPr="00EB723D">
        <w:t>1&gt; if sl-RadioBearerConfigList is included:</w:t>
      </w:r>
    </w:p>
    <w:p w14:paraId="61E50BCC" w14:textId="77777777" w:rsidR="00A106A1" w:rsidRDefault="00A106A1"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A106A1" w:rsidRDefault="00A106A1">
      <w:pPr>
        <w:pStyle w:val="ae"/>
        <w:ind w:leftChars="270" w:left="540"/>
      </w:pPr>
      <w:r>
        <w:rPr>
          <w:b/>
        </w:rPr>
        <w:t>[Comments]</w:t>
      </w:r>
      <w:r>
        <w:t xml:space="preserve">: </w:t>
      </w:r>
    </w:p>
    <w:p w14:paraId="1A5F41D4" w14:textId="536D34F6" w:rsidR="00A106A1" w:rsidRDefault="00A106A1">
      <w:pPr>
        <w:pStyle w:val="ae"/>
        <w:ind w:leftChars="270" w:left="540"/>
      </w:pPr>
    </w:p>
    <w:p w14:paraId="1F959E21" w14:textId="15864616" w:rsidR="00A106A1" w:rsidRDefault="00A106A1">
      <w:pPr>
        <w:pStyle w:val="ae"/>
        <w:ind w:leftChars="270" w:left="540"/>
      </w:pPr>
      <w:r>
        <w:t>Rapp2</w:t>
      </w:r>
      <w:r w:rsidRPr="00D62B7A">
        <w:t>: Proposal implemented in the RRC WI CR</w:t>
      </w:r>
    </w:p>
    <w:p w14:paraId="0C0C1714" w14:textId="77777777" w:rsidR="00A106A1" w:rsidRPr="002717B0" w:rsidRDefault="00A106A1">
      <w:pPr>
        <w:pStyle w:val="ae"/>
        <w:ind w:leftChars="270" w:left="540"/>
      </w:pPr>
    </w:p>
  </w:comment>
  <w:comment w:id="468" w:author="CATT(Jayson)" w:date="2020-04-10T07:09:00Z" w:initials="C">
    <w:p w14:paraId="3FC63B9E" w14:textId="3A14E879" w:rsidR="00A106A1" w:rsidRDefault="00A106A1"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A106A1" w:rsidRDefault="00A106A1"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A106A1" w:rsidRDefault="00A106A1"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A106A1" w:rsidRDefault="00A106A1">
      <w:pPr>
        <w:pStyle w:val="ae"/>
      </w:pPr>
      <w:r>
        <w:rPr>
          <w:b/>
        </w:rPr>
        <w:t>[Comments]</w:t>
      </w:r>
      <w:r>
        <w:t xml:space="preserve">: </w:t>
      </w:r>
    </w:p>
    <w:p w14:paraId="6514FAA4" w14:textId="61122C17" w:rsidR="00A106A1" w:rsidRPr="00F33336" w:rsidRDefault="00A106A1">
      <w:pPr>
        <w:pStyle w:val="ae"/>
      </w:pPr>
    </w:p>
  </w:comment>
  <w:comment w:id="526" w:author="CATT" w:date="2020-05-15T11:14:00Z" w:initials="CATT">
    <w:p w14:paraId="717162E1" w14:textId="77777777" w:rsidR="00A106A1" w:rsidRDefault="00A106A1"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A106A1" w:rsidRDefault="00A106A1"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A106A1" w:rsidRDefault="00A106A1"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A106A1" w:rsidRDefault="00A106A1" w:rsidP="00D61EBB">
      <w:pPr>
        <w:pStyle w:val="ae"/>
      </w:pPr>
      <w:r>
        <w:rPr>
          <w:b/>
        </w:rPr>
        <w:t>[Comments]</w:t>
      </w:r>
      <w:r>
        <w:t>:</w:t>
      </w:r>
    </w:p>
    <w:p w14:paraId="3F11BEC7" w14:textId="4556E622" w:rsidR="00A106A1" w:rsidRPr="00D61EBB" w:rsidRDefault="00A106A1">
      <w:pPr>
        <w:pStyle w:val="ae"/>
      </w:pPr>
    </w:p>
  </w:comment>
  <w:comment w:id="527" w:author="Apple" w:date="2020-04-14T15:18:00Z" w:initials="ZW">
    <w:p w14:paraId="2EAFC1EC" w14:textId="04A7AA24" w:rsidR="00A106A1" w:rsidRDefault="00A106A1"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A106A1" w:rsidRDefault="00A106A1"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A106A1" w:rsidRDefault="00A106A1" w:rsidP="00101B6C">
      <w:pPr>
        <w:pStyle w:val="ae"/>
      </w:pPr>
      <w:r>
        <w:rPr>
          <w:b/>
        </w:rPr>
        <w:t>[Proposed Change]</w:t>
      </w:r>
      <w:r>
        <w:t>:</w:t>
      </w:r>
    </w:p>
    <w:p w14:paraId="37B8F585" w14:textId="77777777" w:rsidR="00A106A1" w:rsidRDefault="00A106A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A106A1" w:rsidRDefault="00A106A1" w:rsidP="00101B6C">
      <w:pPr>
        <w:pStyle w:val="B2"/>
        <w:ind w:left="0" w:firstLineChars="400" w:firstLine="800"/>
        <w:rPr>
          <w:color w:val="FF0000"/>
        </w:rPr>
      </w:pPr>
      <w:r>
        <w:rPr>
          <w:color w:val="FF0000"/>
        </w:rPr>
        <w:t xml:space="preserve"> </w:t>
      </w:r>
    </w:p>
    <w:p w14:paraId="6B23DC71" w14:textId="11859F8A" w:rsidR="00A106A1" w:rsidRDefault="00A106A1" w:rsidP="00101B6C">
      <w:pPr>
        <w:pStyle w:val="ae"/>
      </w:pPr>
      <w:r>
        <w:rPr>
          <w:b/>
        </w:rPr>
        <w:t>[Comments]</w:t>
      </w:r>
      <w:r>
        <w:t xml:space="preserve">: </w:t>
      </w:r>
    </w:p>
    <w:p w14:paraId="4E46286E" w14:textId="5301CDD1" w:rsidR="00A106A1" w:rsidRDefault="00A106A1" w:rsidP="00101B6C">
      <w:pPr>
        <w:pStyle w:val="ae"/>
      </w:pPr>
    </w:p>
    <w:p w14:paraId="07419E53" w14:textId="1D811A29" w:rsidR="00A106A1" w:rsidRDefault="00A106A1" w:rsidP="00101B6C">
      <w:pPr>
        <w:pStyle w:val="ae"/>
      </w:pPr>
      <w:r>
        <w:t>Rapp1: Change implemented in the RRC WI CR</w:t>
      </w:r>
    </w:p>
    <w:p w14:paraId="59CCDB67" w14:textId="77777777" w:rsidR="00A106A1" w:rsidRDefault="00A106A1" w:rsidP="00101B6C">
      <w:pPr>
        <w:pStyle w:val="ae"/>
      </w:pPr>
    </w:p>
    <w:p w14:paraId="01CA0AED" w14:textId="2309DE1A" w:rsidR="00A106A1" w:rsidRDefault="00A106A1">
      <w:pPr>
        <w:pStyle w:val="ae"/>
      </w:pPr>
    </w:p>
  </w:comment>
  <w:comment w:id="535" w:author="Antonino Orsino" w:date="2020-05-15T10:34:00Z" w:initials="AO">
    <w:p w14:paraId="60EA916A" w14:textId="77777777" w:rsidR="00A106A1" w:rsidRDefault="00A106A1"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A106A1" w:rsidRDefault="00A106A1"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A106A1" w:rsidRDefault="00A106A1" w:rsidP="006F1F8D">
      <w:pPr>
        <w:pStyle w:val="ae"/>
      </w:pPr>
      <w:r>
        <w:rPr>
          <w:b/>
        </w:rPr>
        <w:t>[Proposed Change]</w:t>
      </w:r>
      <w:r>
        <w:t xml:space="preserve">: The following </w:t>
      </w:r>
      <w:r w:rsidRPr="005A2C81">
        <w:rPr>
          <w:color w:val="FF0000"/>
        </w:rPr>
        <w:t xml:space="preserve">change </w:t>
      </w:r>
      <w:r>
        <w:t>is proposed:</w:t>
      </w:r>
    </w:p>
    <w:p w14:paraId="4BFA32DC" w14:textId="77777777" w:rsidR="00A106A1" w:rsidRDefault="00A106A1"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A106A1" w:rsidRDefault="00A106A1" w:rsidP="006F1F8D">
      <w:pPr>
        <w:pStyle w:val="ae"/>
      </w:pPr>
      <w:r>
        <w:rPr>
          <w:b/>
        </w:rPr>
        <w:t>[Comments]</w:t>
      </w:r>
      <w:r>
        <w:t xml:space="preserve">: </w:t>
      </w:r>
    </w:p>
    <w:p w14:paraId="729AEBBE" w14:textId="77777777" w:rsidR="00A106A1" w:rsidRPr="005A2C81" w:rsidRDefault="00A106A1" w:rsidP="006F1F8D">
      <w:pPr>
        <w:pStyle w:val="ae"/>
      </w:pPr>
    </w:p>
  </w:comment>
  <w:comment w:id="552" w:author="Intel" w:date="2020-04-10T10:10:00Z" w:initials="I">
    <w:p w14:paraId="3ACB7358" w14:textId="31F328AD" w:rsidR="00A106A1" w:rsidRDefault="00A106A1"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A106A1" w:rsidRDefault="00A106A1" w:rsidP="00EC6564">
      <w:pPr>
        <w:pStyle w:val="ae"/>
      </w:pPr>
      <w:r>
        <w:rPr>
          <w:b/>
        </w:rPr>
        <w:t>[Description]</w:t>
      </w:r>
      <w:r>
        <w:t xml:space="preserve">: </w:t>
      </w:r>
    </w:p>
    <w:p w14:paraId="7ACC702E" w14:textId="77777777" w:rsidR="00A106A1" w:rsidRDefault="00A106A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A106A1" w:rsidRDefault="00A106A1" w:rsidP="00EC6564">
      <w:pPr>
        <w:pStyle w:val="ae"/>
      </w:pPr>
    </w:p>
    <w:p w14:paraId="4CDD791E" w14:textId="77777777" w:rsidR="00A106A1" w:rsidRDefault="00A106A1" w:rsidP="00EC6564">
      <w:pPr>
        <w:pStyle w:val="ae"/>
      </w:pPr>
      <w:r>
        <w:rPr>
          <w:b/>
        </w:rPr>
        <w:t>[Proposed Change]</w:t>
      </w:r>
      <w:r>
        <w:t>: Remove:</w:t>
      </w:r>
    </w:p>
    <w:p w14:paraId="677C5DFF" w14:textId="77777777" w:rsidR="00A106A1" w:rsidRPr="00331BBB" w:rsidRDefault="00A106A1" w:rsidP="00EC6564">
      <w:pPr>
        <w:pStyle w:val="B2"/>
      </w:pPr>
      <w:r w:rsidRPr="00331BBB">
        <w:t>2&gt;</w:t>
      </w:r>
      <w:r w:rsidRPr="00331BBB">
        <w:tab/>
        <w:t>if upper layers selected a PLMN or an SNPN (TS 24.501 [23]):</w:t>
      </w:r>
    </w:p>
    <w:p w14:paraId="292EE145" w14:textId="77777777" w:rsidR="00A106A1" w:rsidRDefault="00A106A1" w:rsidP="00EC6564">
      <w:pPr>
        <w:pStyle w:val="B4"/>
        <w:ind w:left="0" w:firstLine="0"/>
      </w:pPr>
    </w:p>
    <w:p w14:paraId="0EB234D1" w14:textId="77777777" w:rsidR="00A106A1" w:rsidRDefault="00A106A1"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A106A1" w:rsidRDefault="00A106A1" w:rsidP="00EC6564">
      <w:pPr>
        <w:pStyle w:val="ae"/>
      </w:pPr>
    </w:p>
    <w:p w14:paraId="4C7661D0" w14:textId="3F93D95E" w:rsidR="00A106A1" w:rsidRDefault="00A106A1" w:rsidP="00EC6564">
      <w:pPr>
        <w:pStyle w:val="ae"/>
      </w:pPr>
      <w:r>
        <w:t>Rapp3: Left for open discussion.</w:t>
      </w:r>
    </w:p>
  </w:comment>
  <w:comment w:id="553" w:author="Intel" w:date="2020-04-10T10:10:00Z" w:initials="I">
    <w:p w14:paraId="7CB52B94" w14:textId="4DC8CAF9" w:rsidR="00A106A1" w:rsidRDefault="00A106A1"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A106A1" w:rsidRDefault="00A106A1" w:rsidP="00EC6564">
      <w:pPr>
        <w:pStyle w:val="ae"/>
      </w:pPr>
      <w:r>
        <w:rPr>
          <w:b/>
        </w:rPr>
        <w:t>[Description]</w:t>
      </w:r>
      <w:r>
        <w:t xml:space="preserve">: </w:t>
      </w:r>
    </w:p>
    <w:p w14:paraId="6DF5EB3D" w14:textId="77777777" w:rsidR="00A106A1" w:rsidRDefault="00A106A1" w:rsidP="00EC6564">
      <w:pPr>
        <w:pStyle w:val="B2"/>
        <w:ind w:left="0" w:firstLine="0"/>
      </w:pPr>
      <w:r>
        <w:t>This sentence is not completely correct.</w:t>
      </w:r>
    </w:p>
    <w:p w14:paraId="0E4E67DE" w14:textId="77777777" w:rsidR="00A106A1" w:rsidRDefault="00A106A1" w:rsidP="00EC6564">
      <w:pPr>
        <w:pStyle w:val="ae"/>
      </w:pPr>
    </w:p>
    <w:p w14:paraId="70F367EB" w14:textId="77777777" w:rsidR="00A106A1" w:rsidRDefault="00A106A1" w:rsidP="00EC6564">
      <w:pPr>
        <w:pStyle w:val="ae"/>
      </w:pPr>
      <w:r>
        <w:rPr>
          <w:b/>
        </w:rPr>
        <w:t>[Proposed Change]</w:t>
      </w:r>
      <w:r>
        <w:t>: Update as follow:</w:t>
      </w:r>
    </w:p>
    <w:p w14:paraId="44E68C05" w14:textId="77777777" w:rsidR="00A106A1" w:rsidRPr="00331BBB" w:rsidRDefault="00A106A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A106A1" w:rsidRDefault="00A106A1" w:rsidP="00EC6564">
      <w:pPr>
        <w:pStyle w:val="B4"/>
        <w:ind w:left="0" w:firstLine="0"/>
      </w:pPr>
    </w:p>
    <w:p w14:paraId="5E0C2DDA" w14:textId="6D304DD7" w:rsidR="00A106A1" w:rsidRDefault="00A106A1"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A106A1" w:rsidRDefault="00A106A1"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A106A1" w:rsidRDefault="00A106A1" w:rsidP="00991C07">
      <w:pPr>
        <w:pStyle w:val="ae"/>
      </w:pPr>
      <w:r>
        <w:t>"</w:t>
      </w:r>
    </w:p>
    <w:p w14:paraId="2F5B32B6" w14:textId="77777777" w:rsidR="00A106A1" w:rsidRDefault="00A106A1" w:rsidP="00991C07">
      <w:pPr>
        <w:pStyle w:val="ae"/>
      </w:pPr>
    </w:p>
    <w:p w14:paraId="26AB6FAD" w14:textId="67885115" w:rsidR="00A106A1" w:rsidRDefault="00A106A1" w:rsidP="00991C07">
      <w:pPr>
        <w:pStyle w:val="ae"/>
      </w:pPr>
      <w:r>
        <w:t>Rapp3: Left for open discussion</w:t>
      </w:r>
    </w:p>
  </w:comment>
  <w:comment w:id="559" w:author="CATT(Jayson)" w:date="2020-04-10T06:55:00Z" w:initials="C">
    <w:p w14:paraId="51DC2167" w14:textId="73141FC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A106A1" w:rsidRDefault="00A106A1">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A106A1" w:rsidRDefault="00A106A1" w:rsidP="009C2BCF">
      <w:pPr>
        <w:pStyle w:val="B2"/>
        <w:ind w:leftChars="360" w:left="720" w:firstLine="0"/>
        <w:rPr>
          <w:rFonts w:eastAsiaTheme="minorEastAsia"/>
          <w:lang w:eastAsia="zh-CN"/>
        </w:rPr>
      </w:pPr>
      <w:r>
        <w:rPr>
          <w:b/>
        </w:rPr>
        <w:t>[Proposed Change]</w:t>
      </w:r>
      <w:r>
        <w:t xml:space="preserve">: </w:t>
      </w:r>
    </w:p>
    <w:p w14:paraId="641E6DAE" w14:textId="61AE249F"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A106A1" w:rsidRPr="009C2BCF" w:rsidRDefault="00A106A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A106A1" w:rsidRPr="009C2BCF" w:rsidRDefault="00A106A1"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A106A1" w:rsidRDefault="00A106A1">
      <w:pPr>
        <w:pStyle w:val="ae"/>
        <w:ind w:leftChars="360" w:left="720"/>
      </w:pPr>
      <w:r>
        <w:rPr>
          <w:b/>
        </w:rPr>
        <w:t>[Comments]</w:t>
      </w:r>
      <w:r>
        <w:t xml:space="preserve">: </w:t>
      </w:r>
    </w:p>
    <w:p w14:paraId="6C6323EA" w14:textId="4C165646" w:rsidR="00A106A1" w:rsidRPr="009C2BCF" w:rsidRDefault="00A106A1">
      <w:pPr>
        <w:pStyle w:val="ae"/>
        <w:ind w:leftChars="360" w:left="720"/>
      </w:pPr>
    </w:p>
  </w:comment>
  <w:comment w:id="560" w:author="" w:date="2020-04-09T09:41:00Z" w:initials="Nokia">
    <w:p w14:paraId="3B105C31" w14:textId="14A74274" w:rsidR="00A106A1" w:rsidRDefault="00A106A1">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A106A1" w:rsidRDefault="00A106A1">
      <w:pPr>
        <w:pStyle w:val="ae"/>
        <w:ind w:leftChars="270" w:left="540"/>
      </w:pPr>
      <w:r>
        <w:rPr>
          <w:b/>
        </w:rPr>
        <w:t>[Description]</w:t>
      </w:r>
      <w:r>
        <w:t>: RA-report can not be indicated by a separate availability indicator. It deserves a dedicated bit to make the feature complete.</w:t>
      </w:r>
    </w:p>
    <w:p w14:paraId="09BC1238" w14:textId="66230365" w:rsidR="00A106A1" w:rsidRDefault="00A106A1">
      <w:pPr>
        <w:pStyle w:val="ae"/>
        <w:ind w:leftChars="270" w:left="540"/>
      </w:pPr>
      <w:r>
        <w:rPr>
          <w:b/>
        </w:rPr>
        <w:t>[Proposed Change]</w:t>
      </w:r>
      <w:r>
        <w:t>: Agree TP in R2-2003162</w:t>
      </w:r>
    </w:p>
    <w:p w14:paraId="17F2042B" w14:textId="77777777" w:rsidR="00A106A1" w:rsidRDefault="00A106A1">
      <w:pPr>
        <w:pStyle w:val="ae"/>
        <w:ind w:leftChars="270" w:left="540"/>
      </w:pPr>
      <w:r>
        <w:rPr>
          <w:b/>
        </w:rPr>
        <w:t>[Comments]</w:t>
      </w:r>
      <w:r>
        <w:t xml:space="preserve">: </w:t>
      </w:r>
    </w:p>
    <w:p w14:paraId="2FE52599" w14:textId="7FAC8187" w:rsidR="00A106A1" w:rsidRPr="00D51846" w:rsidRDefault="00A106A1">
      <w:pPr>
        <w:pStyle w:val="ae"/>
        <w:ind w:leftChars="270" w:left="540"/>
      </w:pPr>
    </w:p>
  </w:comment>
  <w:comment w:id="562" w:author="CATT(Jayson)" w:date="2020-04-10T07:13:00Z" w:initials="C">
    <w:p w14:paraId="33374E8C" w14:textId="64156628" w:rsidR="00A106A1" w:rsidRDefault="00A106A1"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A106A1" w:rsidRDefault="00A106A1"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A106A1" w:rsidRDefault="00A106A1" w:rsidP="003E2EE6">
      <w:pPr>
        <w:pStyle w:val="ae"/>
        <w:rPr>
          <w:lang w:eastAsia="zh-CN"/>
        </w:rPr>
      </w:pPr>
      <w:r>
        <w:rPr>
          <w:b/>
        </w:rPr>
        <w:t>[Proposed Change]</w:t>
      </w:r>
      <w:r>
        <w:t xml:space="preserve">: </w:t>
      </w:r>
    </w:p>
    <w:p w14:paraId="02CDF38B" w14:textId="575A7A8F" w:rsidR="00A106A1" w:rsidRDefault="00A106A1"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A106A1" w:rsidRDefault="00A106A1">
      <w:pPr>
        <w:pStyle w:val="ae"/>
      </w:pPr>
      <w:r>
        <w:rPr>
          <w:b/>
        </w:rPr>
        <w:t>[Comments]</w:t>
      </w:r>
      <w:r>
        <w:t xml:space="preserve">: </w:t>
      </w:r>
    </w:p>
    <w:p w14:paraId="117559EE" w14:textId="7EEF27D5" w:rsidR="00A106A1" w:rsidRPr="003E2EE6" w:rsidRDefault="00A106A1">
      <w:pPr>
        <w:pStyle w:val="ae"/>
      </w:pPr>
    </w:p>
  </w:comment>
  <w:comment w:id="563" w:author="Samsung (Sangbum Kim)" w:date="2020-04-10T13:44:00Z" w:initials="S">
    <w:p w14:paraId="00C72D2E" w14:textId="3A074633"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A106A1" w:rsidRDefault="00A106A1" w:rsidP="006459AE">
      <w:pPr>
        <w:pStyle w:val="ae"/>
      </w:pPr>
      <w:r>
        <w:rPr>
          <w:b/>
        </w:rPr>
        <w:t>[Description]</w:t>
      </w:r>
      <w:r>
        <w:t>: ‘include rlf-InfoAvailable’ is performed twice if UE has both NR RLF report and ETURA RLF report</w:t>
      </w:r>
    </w:p>
    <w:p w14:paraId="17885727" w14:textId="77777777" w:rsidR="00A106A1" w:rsidRDefault="00A106A1" w:rsidP="006459AE">
      <w:pPr>
        <w:pStyle w:val="ae"/>
      </w:pPr>
      <w:r>
        <w:rPr>
          <w:b/>
        </w:rPr>
        <w:t>[Proposed Change]</w:t>
      </w:r>
      <w:r>
        <w:t xml:space="preserve">: </w:t>
      </w:r>
    </w:p>
    <w:p w14:paraId="64843C12" w14:textId="77777777" w:rsidR="00A106A1" w:rsidRPr="00F537EB" w:rsidRDefault="00A106A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A106A1" w:rsidRPr="00F537EB" w:rsidRDefault="00A106A1"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A106A1" w:rsidRDefault="00A106A1"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A106A1" w:rsidRDefault="00A106A1">
      <w:pPr>
        <w:pStyle w:val="ae"/>
      </w:pPr>
      <w:r>
        <w:rPr>
          <w:b/>
        </w:rPr>
        <w:t>[Comments]</w:t>
      </w:r>
      <w:r>
        <w:t xml:space="preserve">: </w:t>
      </w:r>
    </w:p>
    <w:p w14:paraId="439EF79C" w14:textId="782BD564" w:rsidR="00A106A1" w:rsidRDefault="00A106A1">
      <w:pPr>
        <w:pStyle w:val="ae"/>
      </w:pPr>
    </w:p>
    <w:p w14:paraId="44A659A2" w14:textId="00F2407C" w:rsidR="00A106A1" w:rsidRDefault="00A106A1">
      <w:pPr>
        <w:pStyle w:val="ae"/>
      </w:pPr>
      <w:r>
        <w:t>Rapp1: Captured in the RRC WI CR</w:t>
      </w:r>
    </w:p>
    <w:p w14:paraId="4914F126" w14:textId="4E5C0AAC" w:rsidR="00A106A1" w:rsidRPr="006459AE" w:rsidRDefault="00A106A1">
      <w:pPr>
        <w:pStyle w:val="ae"/>
      </w:pPr>
    </w:p>
  </w:comment>
  <w:comment w:id="598" w:author="CATT(Jayson)" w:date="2020-04-10T07:15:00Z" w:initials="C">
    <w:p w14:paraId="2E0C5252" w14:textId="5DC9CBBB" w:rsidR="00A106A1" w:rsidRDefault="00A106A1"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A106A1" w:rsidRDefault="00A106A1"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A106A1" w:rsidRDefault="00A106A1"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A106A1" w:rsidRDefault="00A106A1" w:rsidP="001F454D">
      <w:pPr>
        <w:pStyle w:val="ae"/>
      </w:pPr>
      <w:r>
        <w:t>-</w:t>
      </w:r>
      <w:r>
        <w:tab/>
        <w:t>In the current cell;</w:t>
      </w:r>
    </w:p>
    <w:p w14:paraId="1C9DB64F" w14:textId="77777777" w:rsidR="00A106A1" w:rsidRDefault="00A106A1" w:rsidP="001F454D">
      <w:pPr>
        <w:pStyle w:val="ae"/>
      </w:pPr>
      <w:r>
        <w:t>-</w:t>
      </w:r>
      <w:r>
        <w:tab/>
        <w:t>In all cells after RLF.</w:t>
      </w:r>
    </w:p>
    <w:p w14:paraId="6967BC8E" w14:textId="77777777" w:rsidR="00A106A1" w:rsidRDefault="00A106A1"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A106A1" w:rsidRDefault="00A106A1" w:rsidP="001F454D">
      <w:pPr>
        <w:pStyle w:val="ae"/>
        <w:rPr>
          <w:lang w:eastAsia="zh-CN"/>
        </w:rPr>
      </w:pPr>
      <w:r>
        <w:rPr>
          <w:b/>
        </w:rPr>
        <w:t>[Proposed Change]</w:t>
      </w:r>
      <w:r>
        <w:t>:</w:t>
      </w:r>
      <w:r>
        <w:rPr>
          <w:rFonts w:hint="eastAsia"/>
          <w:lang w:eastAsia="zh-CN"/>
        </w:rPr>
        <w:t xml:space="preserve"> </w:t>
      </w:r>
    </w:p>
    <w:p w14:paraId="24C45378" w14:textId="77777777" w:rsidR="00A106A1" w:rsidRPr="00F51CF7" w:rsidRDefault="00A106A1"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A106A1" w:rsidRPr="00F537EB" w:rsidRDefault="00A106A1"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A106A1" w:rsidRPr="00F51CF7" w:rsidRDefault="00A106A1"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A106A1" w:rsidRPr="00F537EB" w:rsidRDefault="00A106A1"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A106A1" w:rsidRPr="00F51CF7" w:rsidRDefault="00A106A1"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A106A1" w:rsidRDefault="00A106A1"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A106A1" w:rsidRDefault="00A106A1">
      <w:pPr>
        <w:pStyle w:val="ae"/>
      </w:pPr>
      <w:r>
        <w:rPr>
          <w:b/>
        </w:rPr>
        <w:t>[Comments]</w:t>
      </w:r>
      <w:r>
        <w:t xml:space="preserve">: </w:t>
      </w:r>
    </w:p>
    <w:p w14:paraId="56EE299D" w14:textId="62D6B3FF" w:rsidR="00A106A1" w:rsidRPr="001F454D" w:rsidRDefault="00A106A1">
      <w:pPr>
        <w:pStyle w:val="ae"/>
      </w:pPr>
    </w:p>
  </w:comment>
  <w:comment w:id="600" w:author="" w:date="2020-04-09T09:32:00Z" w:initials="Nokia">
    <w:p w14:paraId="67C7F90B" w14:textId="29EB247C" w:rsidR="00A106A1" w:rsidRDefault="00A106A1">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A106A1" w:rsidRDefault="00A106A1">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A106A1" w:rsidRDefault="00A106A1" w:rsidP="00BC494A">
      <w:pPr>
        <w:pStyle w:val="ae"/>
        <w:ind w:leftChars="180" w:left="360"/>
      </w:pPr>
      <w:r>
        <w:rPr>
          <w:b/>
        </w:rPr>
        <w:t>[Proposed Change]</w:t>
      </w:r>
      <w:r>
        <w:t>: Rely on TS24.501 (as it was) and remove reference to newly added TS23.122. Agree TP in R2-2003161</w:t>
      </w:r>
    </w:p>
    <w:p w14:paraId="74E57281" w14:textId="77777777" w:rsidR="00A106A1" w:rsidRDefault="00A106A1">
      <w:pPr>
        <w:pStyle w:val="ae"/>
        <w:ind w:leftChars="180" w:left="360"/>
      </w:pPr>
    </w:p>
    <w:p w14:paraId="768613BC" w14:textId="6177B6FA" w:rsidR="00A106A1" w:rsidRDefault="00A106A1">
      <w:pPr>
        <w:pStyle w:val="ae"/>
        <w:ind w:leftChars="180" w:left="360"/>
      </w:pPr>
      <w:r>
        <w:rPr>
          <w:b/>
        </w:rPr>
        <w:t>[Comments]</w:t>
      </w:r>
      <w:r>
        <w:t xml:space="preserve">: </w:t>
      </w:r>
    </w:p>
    <w:p w14:paraId="48B36D76" w14:textId="3692E483" w:rsidR="00A106A1" w:rsidRDefault="00A106A1">
      <w:pPr>
        <w:pStyle w:val="ae"/>
        <w:ind w:leftChars="180" w:left="360"/>
      </w:pPr>
    </w:p>
    <w:p w14:paraId="3C5535BB" w14:textId="51AFA3AD" w:rsidR="00A106A1" w:rsidRDefault="00A106A1">
      <w:pPr>
        <w:pStyle w:val="ae"/>
        <w:ind w:leftChars="180" w:left="360"/>
      </w:pPr>
      <w:r>
        <w:t>Rapp1: Included in the RRC WI CR</w:t>
      </w:r>
    </w:p>
    <w:p w14:paraId="546E57DE" w14:textId="7E329B8B" w:rsidR="00A106A1" w:rsidRPr="00CD0356" w:rsidRDefault="00A106A1">
      <w:pPr>
        <w:pStyle w:val="ae"/>
        <w:ind w:leftChars="270" w:left="540"/>
      </w:pPr>
    </w:p>
  </w:comment>
  <w:comment w:id="602" w:author="Samsung (Sangbum Kim)" w:date="2020-04-10T14:03:00Z" w:initials="S">
    <w:p w14:paraId="31C9EC5C" w14:textId="219A337F"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A106A1" w:rsidRDefault="00A106A1"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A106A1" w:rsidRDefault="00A106A1" w:rsidP="00F466EC">
      <w:pPr>
        <w:pStyle w:val="ae"/>
      </w:pPr>
      <w:r>
        <w:rPr>
          <w:b/>
        </w:rPr>
        <w:t>[Proposed Change]</w:t>
      </w:r>
      <w:r>
        <w:t xml:space="preserve">: </w:t>
      </w:r>
    </w:p>
    <w:p w14:paraId="29CEF270" w14:textId="3162805B" w:rsidR="00A106A1" w:rsidRDefault="00A106A1"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A106A1" w:rsidRDefault="00A106A1">
      <w:pPr>
        <w:pStyle w:val="ae"/>
      </w:pPr>
      <w:r>
        <w:rPr>
          <w:b/>
        </w:rPr>
        <w:t>[Comments]</w:t>
      </w:r>
      <w:r>
        <w:t xml:space="preserve">: </w:t>
      </w:r>
    </w:p>
    <w:p w14:paraId="4CB7F061" w14:textId="0029017E" w:rsidR="00A106A1" w:rsidRPr="00F466EC" w:rsidRDefault="00A106A1">
      <w:pPr>
        <w:pStyle w:val="ae"/>
      </w:pPr>
    </w:p>
  </w:comment>
  <w:comment w:id="604" w:author="CATT(Jayson)" w:date="2020-04-10T07:17:00Z" w:initials="C">
    <w:p w14:paraId="78BFC2B3" w14:textId="231235EE" w:rsidR="00A106A1" w:rsidRDefault="00A106A1"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A106A1" w:rsidRDefault="00A106A1"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A106A1" w:rsidRDefault="00A106A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A106A1" w:rsidRDefault="00A106A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A106A1" w:rsidRDefault="00A106A1"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A106A1" w:rsidRDefault="00A106A1">
      <w:pPr>
        <w:pStyle w:val="ae"/>
      </w:pPr>
      <w:r>
        <w:rPr>
          <w:b/>
        </w:rPr>
        <w:t>[Comments]</w:t>
      </w:r>
      <w:r>
        <w:t xml:space="preserve">: </w:t>
      </w:r>
    </w:p>
    <w:p w14:paraId="226DF26E" w14:textId="6EFA3ADA" w:rsidR="00A106A1" w:rsidRDefault="00A106A1">
      <w:pPr>
        <w:pStyle w:val="ae"/>
      </w:pPr>
    </w:p>
    <w:p w14:paraId="10B0B5AF" w14:textId="31DFC993" w:rsidR="00A106A1" w:rsidRDefault="00A106A1">
      <w:pPr>
        <w:pStyle w:val="ae"/>
      </w:pPr>
      <w:r>
        <w:t>Rapp1: Included in the RRC WI CR</w:t>
      </w:r>
    </w:p>
    <w:p w14:paraId="7B7AA9BB" w14:textId="4D4EE250" w:rsidR="00A106A1" w:rsidRPr="001F454D" w:rsidRDefault="00A106A1">
      <w:pPr>
        <w:pStyle w:val="ae"/>
      </w:pPr>
    </w:p>
  </w:comment>
  <w:comment w:id="606" w:author="Ericsson (Pradeepa)" w:date="2020-03-30T07:33:00Z" w:initials="E">
    <w:p w14:paraId="6F9FD9FD" w14:textId="2F256D0D" w:rsidR="00A106A1" w:rsidRDefault="00A106A1"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A106A1" w:rsidRDefault="00A106A1" w:rsidP="00E56A47">
      <w:pPr>
        <w:pStyle w:val="ae"/>
        <w:ind w:leftChars="270" w:left="540"/>
      </w:pPr>
      <w:r>
        <w:rPr>
          <w:b/>
        </w:rPr>
        <w:t>[Description]</w:t>
      </w:r>
      <w:r>
        <w:t xml:space="preserve">: </w:t>
      </w:r>
    </w:p>
    <w:p w14:paraId="18AC7C99" w14:textId="77777777" w:rsidR="00A106A1" w:rsidRDefault="00A106A1"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A106A1" w:rsidRDefault="00A106A1" w:rsidP="00E56A47">
      <w:pPr>
        <w:pStyle w:val="ae"/>
        <w:ind w:leftChars="270" w:left="540"/>
      </w:pPr>
      <w:r>
        <w:rPr>
          <w:b/>
        </w:rPr>
        <w:t>[Proposed Change]</w:t>
      </w:r>
      <w:r>
        <w:t xml:space="preserve">: </w:t>
      </w:r>
    </w:p>
    <w:p w14:paraId="004F570B" w14:textId="77777777" w:rsidR="00A106A1" w:rsidRDefault="00A106A1" w:rsidP="00E56A47">
      <w:pPr>
        <w:pStyle w:val="ae"/>
        <w:ind w:leftChars="270" w:left="540"/>
      </w:pPr>
      <w:r>
        <w:t>Oringial text:</w:t>
      </w:r>
    </w:p>
    <w:p w14:paraId="7ECAE376" w14:textId="77777777" w:rsidR="00A106A1" w:rsidRDefault="00A106A1"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A106A1" w:rsidRDefault="00A106A1" w:rsidP="00E56A47">
      <w:pPr>
        <w:pStyle w:val="ae"/>
        <w:ind w:leftChars="270" w:left="540"/>
      </w:pPr>
      <w:r>
        <w:t>Proposed text:</w:t>
      </w:r>
    </w:p>
    <w:p w14:paraId="3482FE29" w14:textId="77777777" w:rsidR="00A106A1" w:rsidRDefault="00A106A1"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A106A1" w:rsidRDefault="00A106A1" w:rsidP="00E56A47">
      <w:pPr>
        <w:pStyle w:val="ae"/>
        <w:ind w:leftChars="270" w:left="540"/>
      </w:pPr>
      <w:r>
        <w:rPr>
          <w:b/>
        </w:rPr>
        <w:t>[Comments]</w:t>
      </w:r>
      <w:r>
        <w:t xml:space="preserve">: </w:t>
      </w:r>
    </w:p>
    <w:p w14:paraId="525D64F0" w14:textId="44CCFE4F" w:rsidR="00A106A1" w:rsidRDefault="00A106A1" w:rsidP="00E56A47">
      <w:pPr>
        <w:pStyle w:val="ae"/>
        <w:ind w:leftChars="270" w:left="540"/>
      </w:pPr>
    </w:p>
    <w:p w14:paraId="0744F711" w14:textId="3C26E27B" w:rsidR="00A106A1" w:rsidRDefault="00A106A1" w:rsidP="00E56A47">
      <w:pPr>
        <w:pStyle w:val="ae"/>
        <w:ind w:leftChars="270" w:left="540"/>
      </w:pPr>
      <w:r>
        <w:t>Rapp1: Change captured in the RRC WI CR</w:t>
      </w:r>
    </w:p>
    <w:p w14:paraId="3279709F" w14:textId="77777777" w:rsidR="00A106A1" w:rsidRPr="0046357A" w:rsidRDefault="00A106A1" w:rsidP="00E56A47">
      <w:pPr>
        <w:pStyle w:val="ae"/>
        <w:ind w:leftChars="360" w:left="720"/>
      </w:pPr>
    </w:p>
  </w:comment>
  <w:comment w:id="608" w:author="CATT(Jayson)" w:date="2020-04-09T08:10:00Z" w:initials="C">
    <w:p w14:paraId="42DC55C2" w14:textId="17AF392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A106A1" w:rsidRDefault="00A106A1">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A106A1" w:rsidRDefault="00A106A1" w:rsidP="004C69D9">
      <w:pPr>
        <w:pStyle w:val="B4"/>
        <w:ind w:leftChars="270" w:left="540" w:firstLine="0"/>
        <w:rPr>
          <w:rFonts w:eastAsiaTheme="minorEastAsia"/>
          <w:lang w:eastAsia="zh-CN"/>
        </w:rPr>
      </w:pPr>
      <w:r>
        <w:rPr>
          <w:b/>
        </w:rPr>
        <w:t>[Proposed Change]</w:t>
      </w:r>
      <w:r>
        <w:t xml:space="preserve">: </w:t>
      </w:r>
    </w:p>
    <w:p w14:paraId="48B75AED" w14:textId="682C9E6A" w:rsidR="00A106A1" w:rsidRDefault="00A106A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A106A1" w:rsidRPr="004C69D9" w:rsidRDefault="00A106A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A106A1" w:rsidRDefault="00A106A1"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A106A1" w:rsidRDefault="00A106A1">
      <w:pPr>
        <w:pStyle w:val="ae"/>
        <w:ind w:leftChars="270" w:left="540"/>
      </w:pPr>
      <w:r>
        <w:rPr>
          <w:b/>
        </w:rPr>
        <w:t>[Comments]</w:t>
      </w:r>
      <w:r>
        <w:t xml:space="preserve">: </w:t>
      </w:r>
    </w:p>
    <w:p w14:paraId="538EDDF8" w14:textId="5F9BE5DE" w:rsidR="00A106A1" w:rsidRDefault="00A106A1">
      <w:pPr>
        <w:pStyle w:val="ae"/>
        <w:ind w:leftChars="270" w:left="540"/>
      </w:pPr>
    </w:p>
    <w:p w14:paraId="7ACE60CB" w14:textId="669DD837" w:rsidR="00A106A1" w:rsidRDefault="00A106A1">
      <w:pPr>
        <w:pStyle w:val="ae"/>
        <w:ind w:leftChars="270" w:left="540"/>
      </w:pPr>
      <w:r>
        <w:t>Rapp1: included in the RRC WI CR</w:t>
      </w:r>
    </w:p>
    <w:p w14:paraId="7DB4734D" w14:textId="654D1E8B" w:rsidR="00A106A1" w:rsidRPr="009C2BCF" w:rsidRDefault="00A106A1">
      <w:pPr>
        <w:pStyle w:val="ae"/>
        <w:ind w:leftChars="360" w:left="720"/>
      </w:pPr>
    </w:p>
  </w:comment>
  <w:comment w:id="618" w:author="CATT(Jayson)" w:date="2020-04-10T07:18:00Z" w:initials="C">
    <w:p w14:paraId="3ABBD810" w14:textId="0DAE01E3" w:rsidR="00A106A1" w:rsidRDefault="00A106A1"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A106A1" w:rsidRDefault="00A106A1"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A106A1" w:rsidRDefault="00A106A1" w:rsidP="001F454D">
      <w:pPr>
        <w:pStyle w:val="ae"/>
        <w:rPr>
          <w:lang w:eastAsia="zh-CN"/>
        </w:rPr>
      </w:pPr>
      <w:r>
        <w:rPr>
          <w:b/>
        </w:rPr>
        <w:t>[Proposed Change]</w:t>
      </w:r>
      <w:r>
        <w:t>:</w:t>
      </w:r>
      <w:r>
        <w:rPr>
          <w:rFonts w:hint="eastAsia"/>
          <w:lang w:eastAsia="zh-CN"/>
        </w:rPr>
        <w:t xml:space="preserve"> </w:t>
      </w:r>
    </w:p>
    <w:p w14:paraId="7860B070" w14:textId="77777777" w:rsidR="00A106A1" w:rsidRPr="00F537EB" w:rsidRDefault="00A106A1"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A106A1" w:rsidRDefault="00A106A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A106A1" w:rsidRDefault="00A106A1"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A106A1" w:rsidRDefault="00A106A1">
      <w:pPr>
        <w:pStyle w:val="ae"/>
      </w:pPr>
      <w:r>
        <w:rPr>
          <w:b/>
        </w:rPr>
        <w:t>[Comments]</w:t>
      </w:r>
      <w:r>
        <w:t xml:space="preserve">: </w:t>
      </w:r>
    </w:p>
    <w:p w14:paraId="1FBEC21F" w14:textId="106EE907" w:rsidR="00A106A1" w:rsidRDefault="00A106A1">
      <w:pPr>
        <w:pStyle w:val="ae"/>
      </w:pPr>
    </w:p>
    <w:p w14:paraId="09EE797A" w14:textId="1EDCFE31" w:rsidR="00A106A1" w:rsidRDefault="00A106A1">
      <w:pPr>
        <w:pStyle w:val="ae"/>
      </w:pPr>
      <w:r>
        <w:t>Rapp1: Change captured in the RRC WI CR.</w:t>
      </w:r>
    </w:p>
    <w:p w14:paraId="51678538" w14:textId="33E43C8A" w:rsidR="00A106A1" w:rsidRPr="001F454D" w:rsidRDefault="00A106A1">
      <w:pPr>
        <w:pStyle w:val="ae"/>
      </w:pPr>
    </w:p>
  </w:comment>
  <w:comment w:id="621" w:author="CATT(Jayson)" w:date="2020-04-10T07:18:00Z" w:initials="C">
    <w:p w14:paraId="61D00B64" w14:textId="5CEBBC04" w:rsidR="00A106A1" w:rsidRPr="003B17B0" w:rsidRDefault="00A106A1"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A106A1" w:rsidRDefault="00A106A1"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A106A1" w:rsidRDefault="00A106A1" w:rsidP="001F454D">
      <w:pPr>
        <w:pStyle w:val="ae"/>
        <w:rPr>
          <w:lang w:eastAsia="zh-CN"/>
        </w:rPr>
      </w:pPr>
      <w:r>
        <w:rPr>
          <w:b/>
        </w:rPr>
        <w:t>[Proposed Change]</w:t>
      </w:r>
      <w:r>
        <w:t xml:space="preserve">: </w:t>
      </w:r>
    </w:p>
    <w:p w14:paraId="4832F0B2" w14:textId="68C0B3E4" w:rsidR="00A106A1" w:rsidRDefault="00A106A1"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A106A1" w:rsidRDefault="00A106A1">
      <w:pPr>
        <w:pStyle w:val="ae"/>
      </w:pPr>
      <w:r>
        <w:rPr>
          <w:b/>
        </w:rPr>
        <w:t>[Comments]</w:t>
      </w:r>
      <w:r>
        <w:t xml:space="preserve">: </w:t>
      </w:r>
    </w:p>
    <w:p w14:paraId="062CA6F8" w14:textId="7EACAE6F" w:rsidR="00A106A1" w:rsidRDefault="00A106A1">
      <w:pPr>
        <w:pStyle w:val="ae"/>
      </w:pPr>
    </w:p>
    <w:p w14:paraId="41ACDEF8" w14:textId="66B3E658" w:rsidR="00A106A1" w:rsidRDefault="00A106A1">
      <w:pPr>
        <w:pStyle w:val="ae"/>
      </w:pPr>
      <w:r>
        <w:t>Rapp1: Changes captured in the RRC WI CR.</w:t>
      </w:r>
    </w:p>
    <w:p w14:paraId="78E29EF9" w14:textId="328E1907" w:rsidR="00A106A1" w:rsidRPr="001F454D" w:rsidRDefault="00A106A1">
      <w:pPr>
        <w:pStyle w:val="ae"/>
      </w:pPr>
    </w:p>
  </w:comment>
  <w:comment w:id="623" w:author="Jun Chen (Huawei)" w:date="2020-05-15T20:55:00Z" w:initials="hw">
    <w:p w14:paraId="57044DE8" w14:textId="470C2494"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A106A1" w:rsidRDefault="00A106A1">
      <w:pPr>
        <w:pStyle w:val="ae"/>
      </w:pPr>
      <w:r>
        <w:rPr>
          <w:b/>
        </w:rPr>
        <w:t>[Description]</w:t>
      </w:r>
      <w:r>
        <w:t xml:space="preserve">: </w:t>
      </w:r>
    </w:p>
    <w:p w14:paraId="4315C0D5" w14:textId="77777777" w:rsidR="00A106A1" w:rsidRDefault="00A106A1" w:rsidP="00106974">
      <w:pPr>
        <w:pStyle w:val="ae"/>
      </w:pPr>
      <w:r>
        <w:t>For the following description, it is missing "or connection resume failure" in the last part:</w:t>
      </w:r>
    </w:p>
    <w:p w14:paraId="3493872B" w14:textId="77777777" w:rsidR="00A106A1" w:rsidRDefault="00A106A1" w:rsidP="00106974">
      <w:pPr>
        <w:pStyle w:val="ae"/>
      </w:pPr>
    </w:p>
    <w:p w14:paraId="37E40A86" w14:textId="1AB543A8" w:rsidR="00A106A1" w:rsidRDefault="00A106A1"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A106A1" w:rsidRDefault="00A106A1">
      <w:pPr>
        <w:pStyle w:val="ae"/>
      </w:pPr>
      <w:r>
        <w:rPr>
          <w:b/>
        </w:rPr>
        <w:t>[Proposed Change]</w:t>
      </w:r>
      <w:r>
        <w:t xml:space="preserve">: </w:t>
      </w:r>
    </w:p>
    <w:p w14:paraId="36F13F00" w14:textId="7E36356A" w:rsidR="00A106A1" w:rsidRDefault="00A106A1">
      <w:pPr>
        <w:pStyle w:val="ae"/>
      </w:pPr>
      <w:r w:rsidRPr="00106974">
        <w:t>Add "or connection resume failure" in the description "48 hours after the last connection establishment failure is detected."</w:t>
      </w:r>
    </w:p>
    <w:p w14:paraId="69F6C09F" w14:textId="77777777" w:rsidR="00A106A1" w:rsidRDefault="00A106A1">
      <w:pPr>
        <w:pStyle w:val="ae"/>
      </w:pPr>
      <w:r>
        <w:rPr>
          <w:b/>
        </w:rPr>
        <w:t>[Comments]</w:t>
      </w:r>
      <w:r>
        <w:t xml:space="preserve">: </w:t>
      </w:r>
    </w:p>
    <w:p w14:paraId="5E8EC553" w14:textId="6888FA49" w:rsidR="00A106A1" w:rsidRPr="00106974" w:rsidRDefault="00A106A1">
      <w:pPr>
        <w:pStyle w:val="ae"/>
      </w:pPr>
    </w:p>
  </w:comment>
  <w:comment w:id="664" w:author="ZTE" w:date="2020-04-12T00:27:00Z" w:initials="ZTE">
    <w:p w14:paraId="6E8CD158" w14:textId="329E9E8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A106A1" w:rsidRDefault="00A106A1">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A106A1" w:rsidRDefault="00A106A1">
      <w:pPr>
        <w:pStyle w:val="ae"/>
      </w:pPr>
      <w:r>
        <w:rPr>
          <w:b/>
        </w:rPr>
        <w:t>[Proposed Change]</w:t>
      </w:r>
      <w:r>
        <w:t xml:space="preserve">: </w:t>
      </w:r>
    </w:p>
    <w:p w14:paraId="79A85EF1" w14:textId="55C39502" w:rsidR="00A106A1" w:rsidRDefault="00A106A1">
      <w:pPr>
        <w:pStyle w:val="ae"/>
      </w:pPr>
      <w:r>
        <w:rPr>
          <w:b/>
        </w:rPr>
        <w:t>[Comments]</w:t>
      </w:r>
      <w:r>
        <w:t xml:space="preserve">: </w:t>
      </w:r>
    </w:p>
    <w:p w14:paraId="4B3862B0" w14:textId="4D2EE888" w:rsidR="00A106A1" w:rsidRDefault="00A106A1">
      <w:pPr>
        <w:pStyle w:val="ae"/>
      </w:pPr>
    </w:p>
    <w:p w14:paraId="1B9B8725" w14:textId="5C8BBC67" w:rsidR="00A106A1" w:rsidRDefault="00A106A1">
      <w:pPr>
        <w:pStyle w:val="ae"/>
      </w:pPr>
      <w:r>
        <w:t>Rapp1: Addressed in the RRC WI CR</w:t>
      </w:r>
    </w:p>
    <w:p w14:paraId="589F65BD" w14:textId="3B77B004" w:rsidR="00A106A1" w:rsidRPr="005C45C0" w:rsidRDefault="00A106A1">
      <w:pPr>
        <w:pStyle w:val="ae"/>
      </w:pPr>
    </w:p>
  </w:comment>
  <w:comment w:id="693" w:author="ZTE" w:date="2020-04-12T00:29:00Z" w:initials="ZTE">
    <w:p w14:paraId="389B4AB3" w14:textId="0E238E7C"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A106A1" w:rsidRDefault="00A106A1">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A106A1" w:rsidRDefault="00A106A1" w:rsidP="002A354B">
      <w:pPr>
        <w:pStyle w:val="ae"/>
      </w:pPr>
      <w:r>
        <w:rPr>
          <w:b/>
        </w:rPr>
        <w:t>[Proposed Change]</w:t>
      </w:r>
      <w:r>
        <w:t xml:space="preserve">: </w:t>
      </w:r>
    </w:p>
    <w:p w14:paraId="1868A7B4" w14:textId="766D7852" w:rsidR="00A106A1" w:rsidRDefault="00A106A1"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A106A1" w:rsidRDefault="00A106A1"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A106A1" w:rsidRDefault="00A106A1">
      <w:pPr>
        <w:pStyle w:val="ae"/>
      </w:pPr>
    </w:p>
    <w:p w14:paraId="152D9395" w14:textId="467D7655" w:rsidR="00A106A1" w:rsidRDefault="00A106A1">
      <w:pPr>
        <w:pStyle w:val="ae"/>
      </w:pPr>
      <w:r>
        <w:rPr>
          <w:b/>
        </w:rPr>
        <w:t>[Comments]</w:t>
      </w:r>
      <w:r>
        <w:t xml:space="preserve">: </w:t>
      </w:r>
    </w:p>
    <w:p w14:paraId="56316D86" w14:textId="2893124E" w:rsidR="00A106A1" w:rsidRDefault="00A106A1">
      <w:pPr>
        <w:pStyle w:val="ae"/>
      </w:pPr>
    </w:p>
    <w:p w14:paraId="2D3205DD" w14:textId="591770A8" w:rsidR="00A106A1" w:rsidRDefault="00A106A1">
      <w:pPr>
        <w:pStyle w:val="ae"/>
      </w:pPr>
      <w:r>
        <w:t>Rapp1: Addressed in the RRC WI CR.</w:t>
      </w:r>
    </w:p>
    <w:p w14:paraId="43991A7E" w14:textId="74B314B0" w:rsidR="00A106A1" w:rsidRPr="002A354B" w:rsidRDefault="00A106A1">
      <w:pPr>
        <w:pStyle w:val="ae"/>
      </w:pPr>
    </w:p>
  </w:comment>
  <w:comment w:id="707" w:author="Huawei" w:date="2020-04-10T18:13:00Z" w:initials="H">
    <w:p w14:paraId="10369081" w14:textId="5CF939C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A106A1" w:rsidRDefault="00A106A1">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A106A1" w:rsidRDefault="00A106A1" w:rsidP="000F0A9B">
      <w:pPr>
        <w:pStyle w:val="ae"/>
      </w:pPr>
      <w:r>
        <w:t>1. Confirm the working assumption as an optional feature:</w:t>
      </w:r>
    </w:p>
    <w:p w14:paraId="79261719" w14:textId="77777777" w:rsidR="00A106A1" w:rsidRDefault="00A106A1" w:rsidP="000F0A9B">
      <w:pPr>
        <w:pStyle w:val="ae"/>
      </w:pPr>
      <w:r>
        <w:t>At RLF/HO failure/CHO failure, the UE performs cell selection and if the selected cell is a CHO candidate then the UE attempts CHO execution, otherwise re-establishment is performed.</w:t>
      </w:r>
    </w:p>
    <w:p w14:paraId="0DA54A89" w14:textId="455124A0" w:rsidR="00A106A1" w:rsidRDefault="00A106A1" w:rsidP="000F0A9B">
      <w:pPr>
        <w:pStyle w:val="ae"/>
      </w:pPr>
      <w:r>
        <w:t>If the CHO performed during failure handling procedure fails, the UE will perform re-establishment, i.e. we do not allow multiple attempts of CHO during failure case.</w:t>
      </w:r>
    </w:p>
    <w:p w14:paraId="505F9E6A" w14:textId="77777777" w:rsidR="00A106A1" w:rsidRDefault="00A106A1">
      <w:pPr>
        <w:pStyle w:val="ae"/>
      </w:pPr>
      <w:r>
        <w:rPr>
          <w:b/>
        </w:rPr>
        <w:t>[Proposed Change]</w:t>
      </w:r>
      <w:r>
        <w:t xml:space="preserve">: </w:t>
      </w:r>
    </w:p>
    <w:p w14:paraId="20848FCC" w14:textId="77777777" w:rsidR="00A106A1" w:rsidRDefault="00A106A1">
      <w:pPr>
        <w:pStyle w:val="ae"/>
      </w:pPr>
      <w:r>
        <w:rPr>
          <w:b/>
        </w:rPr>
        <w:t>[Comments]</w:t>
      </w:r>
      <w:r>
        <w:t xml:space="preserve">: </w:t>
      </w:r>
    </w:p>
    <w:p w14:paraId="220C8CD3" w14:textId="503F1E91" w:rsidR="00A106A1" w:rsidRPr="00525AC3" w:rsidRDefault="00A106A1">
      <w:pPr>
        <w:pStyle w:val="ae"/>
      </w:pPr>
    </w:p>
  </w:comment>
  <w:comment w:id="708" w:author="Intel" w:date="2020-04-17T06:45:00Z" w:initials="I">
    <w:p w14:paraId="3835A47E" w14:textId="724E90E5" w:rsidR="00A106A1" w:rsidRDefault="00A106A1"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A106A1" w:rsidRDefault="00A106A1" w:rsidP="00CF4119">
      <w:pPr>
        <w:pStyle w:val="ae"/>
      </w:pPr>
      <w:r>
        <w:rPr>
          <w:b/>
        </w:rPr>
        <w:t>[Description]</w:t>
      </w:r>
      <w:r>
        <w:t xml:space="preserve">: </w:t>
      </w:r>
    </w:p>
    <w:p w14:paraId="44C15EA5" w14:textId="77777777" w:rsidR="00A106A1" w:rsidRDefault="00A106A1" w:rsidP="00CF4119">
      <w:pPr>
        <w:pStyle w:val="ae"/>
      </w:pPr>
      <w:r>
        <w:t xml:space="preserve">The NOTE is not needed since it is repeating procedure text. </w:t>
      </w:r>
    </w:p>
    <w:p w14:paraId="4958BF2D" w14:textId="77777777" w:rsidR="00A106A1" w:rsidRDefault="00A106A1" w:rsidP="00CF4119">
      <w:pPr>
        <w:pStyle w:val="ae"/>
      </w:pPr>
    </w:p>
    <w:p w14:paraId="6CAAF604" w14:textId="77777777" w:rsidR="00A106A1" w:rsidRDefault="00A106A1" w:rsidP="00CF4119">
      <w:pPr>
        <w:pStyle w:val="ae"/>
        <w:rPr>
          <w:rFonts w:eastAsia="Malgun Gothic"/>
          <w:lang w:eastAsia="ko-KR"/>
        </w:rPr>
      </w:pPr>
      <w:r>
        <w:rPr>
          <w:b/>
        </w:rPr>
        <w:t>[Proposed Change]</w:t>
      </w:r>
      <w:r>
        <w:t xml:space="preserve">: We propose to remove the Note. </w:t>
      </w:r>
    </w:p>
    <w:p w14:paraId="75ACDB08" w14:textId="77777777" w:rsidR="00A106A1" w:rsidRDefault="00A106A1" w:rsidP="00CF4119">
      <w:pPr>
        <w:pStyle w:val="ae"/>
        <w:ind w:left="851"/>
      </w:pPr>
    </w:p>
    <w:p w14:paraId="035BAB2F" w14:textId="77777777" w:rsidR="00A106A1" w:rsidRDefault="00A106A1" w:rsidP="00CF4119">
      <w:pPr>
        <w:pStyle w:val="B4"/>
        <w:ind w:left="0" w:firstLine="0"/>
      </w:pPr>
    </w:p>
    <w:p w14:paraId="76085827" w14:textId="6EC2E57D" w:rsidR="00A106A1" w:rsidRDefault="00A106A1" w:rsidP="00CF4119">
      <w:pPr>
        <w:pStyle w:val="ae"/>
      </w:pPr>
      <w:r>
        <w:rPr>
          <w:b/>
        </w:rPr>
        <w:t>[Comments]</w:t>
      </w:r>
      <w:r>
        <w:t>:</w:t>
      </w:r>
    </w:p>
  </w:comment>
  <w:comment w:id="710" w:author="Intel" w:date="2020-04-17T06:50:00Z" w:initials="I">
    <w:p w14:paraId="16B4173E" w14:textId="2E5A9395" w:rsidR="00A106A1" w:rsidRDefault="00A106A1"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A106A1" w:rsidRDefault="00A106A1" w:rsidP="00CF4119">
      <w:pPr>
        <w:pStyle w:val="ae"/>
      </w:pPr>
      <w:r>
        <w:rPr>
          <w:b/>
        </w:rPr>
        <w:t>[Description]</w:t>
      </w:r>
      <w:r>
        <w:t xml:space="preserve">: </w:t>
      </w:r>
    </w:p>
    <w:p w14:paraId="2B6C1524" w14:textId="77777777" w:rsidR="00A106A1" w:rsidRPr="00AF2403" w:rsidRDefault="00A106A1"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A106A1" w:rsidRDefault="00A106A1" w:rsidP="00CF4119">
      <w:pPr>
        <w:pStyle w:val="ae"/>
      </w:pPr>
      <w:r>
        <w:t>”</w:t>
      </w:r>
    </w:p>
    <w:p w14:paraId="337EF643" w14:textId="77777777" w:rsidR="00A106A1" w:rsidRDefault="00A106A1" w:rsidP="00CF4119">
      <w:pPr>
        <w:pStyle w:val="ae"/>
      </w:pPr>
    </w:p>
    <w:p w14:paraId="28BA2E1A" w14:textId="77777777" w:rsidR="00A106A1" w:rsidRDefault="00A106A1"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A106A1" w:rsidRDefault="00A106A1" w:rsidP="00CF4119">
      <w:pPr>
        <w:pStyle w:val="ae"/>
        <w:ind w:left="851"/>
      </w:pPr>
    </w:p>
    <w:p w14:paraId="27899E4C" w14:textId="77777777" w:rsidR="00A106A1" w:rsidRPr="00AF2403" w:rsidRDefault="00A106A1" w:rsidP="00CF4119">
      <w:pPr>
        <w:pStyle w:val="B4"/>
        <w:ind w:left="0" w:firstLine="0"/>
        <w:rPr>
          <w:lang w:val="en-US"/>
        </w:rPr>
      </w:pPr>
    </w:p>
    <w:p w14:paraId="0018DA62" w14:textId="658A8028" w:rsidR="00A106A1" w:rsidRDefault="00A106A1" w:rsidP="00CF4119">
      <w:pPr>
        <w:pStyle w:val="ae"/>
      </w:pPr>
      <w:r>
        <w:rPr>
          <w:b/>
        </w:rPr>
        <w:t>[Comments]</w:t>
      </w:r>
      <w:r>
        <w:t>:</w:t>
      </w:r>
    </w:p>
  </w:comment>
  <w:comment w:id="713" w:author="Intel" w:date="2020-04-17T06:51:00Z" w:initials="I">
    <w:p w14:paraId="0885A65F" w14:textId="1D96FEF0" w:rsidR="00A106A1" w:rsidRDefault="00A106A1"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A106A1" w:rsidRDefault="00A106A1" w:rsidP="00CF4119">
      <w:pPr>
        <w:pStyle w:val="ae"/>
      </w:pPr>
      <w:r>
        <w:rPr>
          <w:b/>
        </w:rPr>
        <w:t>[Description]</w:t>
      </w:r>
      <w:r>
        <w:t xml:space="preserve">: </w:t>
      </w:r>
    </w:p>
    <w:p w14:paraId="296BCAA9" w14:textId="77777777" w:rsidR="00A106A1" w:rsidRDefault="00A106A1" w:rsidP="00CF4119">
      <w:pPr>
        <w:pStyle w:val="ae"/>
      </w:pPr>
      <w:r>
        <w:t>We use per DRB“</w:t>
      </w:r>
      <w:r w:rsidRPr="00E87F59">
        <w:rPr>
          <w:i/>
        </w:rPr>
        <w:t>dapsConfig</w:t>
      </w:r>
      <w:r>
        <w:t xml:space="preserve">” to indicate whether it is DAPS DRB or not. Here should be updated accordingly.  </w:t>
      </w:r>
    </w:p>
    <w:p w14:paraId="274A90A9" w14:textId="77777777" w:rsidR="00A106A1" w:rsidRDefault="00A106A1" w:rsidP="00CF4119">
      <w:pPr>
        <w:pStyle w:val="ae"/>
      </w:pPr>
    </w:p>
    <w:p w14:paraId="729C6002" w14:textId="77777777" w:rsidR="00A106A1" w:rsidRDefault="00A106A1" w:rsidP="00CF4119">
      <w:pPr>
        <w:pStyle w:val="ae"/>
        <w:rPr>
          <w:rFonts w:eastAsia="Malgun Gothic"/>
          <w:lang w:eastAsia="ko-KR"/>
        </w:rPr>
      </w:pPr>
      <w:r>
        <w:rPr>
          <w:b/>
        </w:rPr>
        <w:t>[Proposed Change]</w:t>
      </w:r>
      <w:r>
        <w:t xml:space="preserve">: </w:t>
      </w:r>
    </w:p>
    <w:p w14:paraId="741C2AE7" w14:textId="77777777" w:rsidR="00A106A1" w:rsidRDefault="00A106A1" w:rsidP="00CF4119">
      <w:pPr>
        <w:pStyle w:val="ae"/>
        <w:ind w:left="851"/>
      </w:pPr>
    </w:p>
    <w:p w14:paraId="77A6DB9F" w14:textId="77777777" w:rsidR="00A106A1" w:rsidRPr="00AF2403" w:rsidRDefault="00A106A1"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A106A1" w:rsidRDefault="00A106A1" w:rsidP="00CF4119">
      <w:pPr>
        <w:pStyle w:val="ae"/>
      </w:pPr>
      <w:r>
        <w:rPr>
          <w:b/>
        </w:rPr>
        <w:t>[Comments]</w:t>
      </w:r>
      <w:r>
        <w:t>:</w:t>
      </w:r>
    </w:p>
  </w:comment>
  <w:comment w:id="716" w:author="ZTE" w:date="2020-04-12T00:31:00Z" w:initials="ZTE">
    <w:p w14:paraId="2EA8BD2E" w14:textId="65255567"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A106A1" w:rsidRDefault="00A106A1">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A106A1" w:rsidRDefault="00A106A1">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A106A1" w:rsidRDefault="00A106A1">
      <w:pPr>
        <w:pStyle w:val="ae"/>
      </w:pPr>
      <w:r>
        <w:rPr>
          <w:b/>
        </w:rPr>
        <w:t>[Comments]</w:t>
      </w:r>
      <w:r>
        <w:t xml:space="preserve">: </w:t>
      </w:r>
    </w:p>
    <w:p w14:paraId="6E8F006F" w14:textId="5C1B87C5" w:rsidR="00A106A1" w:rsidRDefault="00A106A1">
      <w:pPr>
        <w:pStyle w:val="ae"/>
      </w:pPr>
    </w:p>
    <w:p w14:paraId="273484EF" w14:textId="27206AF5" w:rsidR="00A106A1" w:rsidRDefault="00A106A1">
      <w:pPr>
        <w:pStyle w:val="ae"/>
      </w:pPr>
      <w:r>
        <w:t>Rapp1: Addressed in the RRC WI CR.</w:t>
      </w:r>
    </w:p>
    <w:p w14:paraId="2FCB03AC" w14:textId="7E684E59" w:rsidR="00A106A1" w:rsidRPr="00A541F2" w:rsidRDefault="00A106A1">
      <w:pPr>
        <w:pStyle w:val="ae"/>
      </w:pPr>
    </w:p>
  </w:comment>
  <w:comment w:id="721" w:author="ZTE" w:date="2020-04-12T00:12:00Z" w:initials="ZTE">
    <w:p w14:paraId="7C5026F1" w14:textId="6B6E639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A106A1" w:rsidRDefault="00A106A1"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A106A1" w:rsidRPr="00F537EB" w:rsidRDefault="00A106A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A106A1" w:rsidRDefault="00A106A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A106A1" w:rsidRPr="00C86139" w:rsidRDefault="00A106A1" w:rsidP="00E95727">
      <w:pPr>
        <w:pStyle w:val="ae"/>
        <w:rPr>
          <w:rFonts w:eastAsia="Times New Roman"/>
          <w:lang w:eastAsia="ja-JP"/>
        </w:rPr>
      </w:pPr>
      <w:r>
        <w:rPr>
          <w:b/>
        </w:rPr>
        <w:t>[Proposed Change]</w:t>
      </w:r>
      <w:r>
        <w:t xml:space="preserve">: Remove the following sentences from this section. </w:t>
      </w:r>
    </w:p>
    <w:p w14:paraId="476BCE73"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A106A1" w:rsidRDefault="00A106A1">
      <w:pPr>
        <w:pStyle w:val="ae"/>
      </w:pPr>
    </w:p>
    <w:p w14:paraId="775E78EA" w14:textId="13BAD10F" w:rsidR="00A106A1" w:rsidRDefault="00A106A1" w:rsidP="00802494">
      <w:pPr>
        <w:pStyle w:val="ae"/>
      </w:pPr>
      <w:r>
        <w:rPr>
          <w:b/>
        </w:rPr>
        <w:t>[Comments]</w:t>
      </w:r>
      <w:r>
        <w:t>: Rapp2: [AT109bis-e][072], R2-2004275.</w:t>
      </w:r>
    </w:p>
    <w:p w14:paraId="1B69D7C8" w14:textId="7E519474" w:rsidR="00A106A1" w:rsidRDefault="00A106A1" w:rsidP="00802494">
      <w:pPr>
        <w:pStyle w:val="ae"/>
      </w:pPr>
      <w:r>
        <w:t>Postponed. RIL to be covered by eMOB WI and solved in eMOB WI CR. See tdoc for some TP.</w:t>
      </w:r>
    </w:p>
    <w:p w14:paraId="78D3335A" w14:textId="09765364" w:rsidR="00A106A1" w:rsidRPr="00E95727" w:rsidRDefault="00A106A1">
      <w:pPr>
        <w:pStyle w:val="ae"/>
      </w:pPr>
    </w:p>
  </w:comment>
  <w:comment w:id="725" w:author="ZTE" w:date="2020-04-12T00:34:00Z" w:initials="ZTE">
    <w:p w14:paraId="5858B39A" w14:textId="36791748"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A106A1" w:rsidRDefault="00A106A1">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A106A1" w:rsidRDefault="00A106A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A106A1" w:rsidRDefault="00A106A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A106A1" w:rsidRDefault="00A106A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A106A1" w:rsidRDefault="00A106A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A106A1" w:rsidRDefault="00A106A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A106A1" w:rsidRDefault="00A106A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A106A1" w:rsidRDefault="00A106A1" w:rsidP="00906828">
      <w:pPr>
        <w:pStyle w:val="EditorsNote"/>
        <w:rPr>
          <w:color w:val="auto"/>
        </w:rPr>
      </w:pPr>
      <w:r>
        <w:rPr>
          <w:color w:val="auto"/>
        </w:rPr>
        <w:t>Editor's note: FFS on whether to inform MN upon the CPC execution if CPC configured via SRB3</w:t>
      </w:r>
    </w:p>
    <w:p w14:paraId="6200CDF3" w14:textId="77777777" w:rsidR="00A106A1" w:rsidRDefault="00A106A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A106A1" w:rsidRDefault="00A106A1">
      <w:pPr>
        <w:pStyle w:val="ae"/>
      </w:pPr>
    </w:p>
    <w:p w14:paraId="5060242A" w14:textId="1DB96D34" w:rsidR="00A106A1" w:rsidRDefault="00A106A1">
      <w:pPr>
        <w:pStyle w:val="ae"/>
      </w:pPr>
      <w:r>
        <w:rPr>
          <w:b/>
        </w:rPr>
        <w:t>[Comments]</w:t>
      </w:r>
      <w:r>
        <w:t xml:space="preserve">: </w:t>
      </w:r>
    </w:p>
    <w:p w14:paraId="6D9F2CB8" w14:textId="0CC99941" w:rsidR="00A106A1" w:rsidRDefault="00A106A1">
      <w:pPr>
        <w:pStyle w:val="ae"/>
      </w:pPr>
    </w:p>
    <w:p w14:paraId="2D09044B" w14:textId="761BD364" w:rsidR="00A106A1" w:rsidRDefault="00A106A1">
      <w:pPr>
        <w:pStyle w:val="ae"/>
      </w:pPr>
      <w:r>
        <w:t>Rapp1: The issue is not valid anymore.</w:t>
      </w:r>
    </w:p>
    <w:p w14:paraId="159202FA" w14:textId="47EFAA2C" w:rsidR="00A106A1" w:rsidRPr="00906828" w:rsidRDefault="00A106A1">
      <w:pPr>
        <w:pStyle w:val="ae"/>
      </w:pPr>
    </w:p>
  </w:comment>
  <w:comment w:id="740" w:author="Google (EricChen)" w:date="2020-04-09T10:00:00Z" w:initials="G">
    <w:p w14:paraId="1622E2D5" w14:textId="5BC2B74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A106A1" w:rsidRDefault="00A106A1">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A106A1" w:rsidRPr="00CE2B4A" w:rsidRDefault="00A106A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A106A1" w:rsidRPr="00CE2B4A" w:rsidRDefault="00A106A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A106A1" w:rsidRPr="00CE2B4A" w:rsidRDefault="00A106A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A106A1" w:rsidRPr="00CE2B4A" w:rsidRDefault="00A106A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A106A1" w:rsidRPr="00F537EB" w:rsidRDefault="00A106A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A106A1" w:rsidRPr="00F537EB" w:rsidRDefault="00A106A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A106A1" w:rsidRPr="00F537EB" w:rsidRDefault="00A106A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A106A1" w:rsidRPr="00F537EB" w:rsidRDefault="00A106A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A106A1" w:rsidRPr="00F537EB" w:rsidRDefault="00A106A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A106A1" w:rsidRPr="00F537EB" w:rsidRDefault="00A106A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A106A1" w:rsidRPr="00F537EB" w:rsidRDefault="00A106A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A106A1" w:rsidRPr="00F537EB" w:rsidRDefault="00A106A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A106A1" w:rsidRPr="00F537EB" w:rsidRDefault="00A106A1"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A106A1" w:rsidRPr="00CE2B4A" w:rsidRDefault="00A106A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A106A1" w:rsidRPr="00CE2B4A" w:rsidRDefault="00A106A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A106A1" w:rsidRPr="00CE2B4A" w:rsidRDefault="00A106A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A106A1" w:rsidRPr="006630CA" w:rsidRDefault="00A106A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A106A1" w:rsidRDefault="00A106A1" w:rsidP="00802494">
      <w:pPr>
        <w:pStyle w:val="ae"/>
        <w:ind w:leftChars="270" w:left="540"/>
      </w:pPr>
      <w:r>
        <w:rPr>
          <w:b/>
        </w:rPr>
        <w:t xml:space="preserve"> [Comments]</w:t>
      </w:r>
      <w:r>
        <w:t>: Rapp2: Main session notes: "G001 – Issue seems correct, treat offline</w:t>
      </w:r>
    </w:p>
    <w:p w14:paraId="2CD1C3E8" w14:textId="0ACAC19B" w:rsidR="00A106A1" w:rsidRDefault="00A106A1" w:rsidP="00802494">
      <w:pPr>
        <w:pStyle w:val="ae"/>
        <w:ind w:leftChars="270" w:left="540"/>
      </w:pPr>
      <w:r>
        <w:tab/>
        <w:t>Nokia think this is a pattern seen in many places. "</w:t>
      </w:r>
    </w:p>
    <w:p w14:paraId="7F32440E" w14:textId="5694FD99" w:rsidR="00A106A1" w:rsidRPr="006D6BEF" w:rsidRDefault="00A106A1">
      <w:pPr>
        <w:pStyle w:val="ae"/>
        <w:ind w:leftChars="360" w:left="720"/>
      </w:pPr>
    </w:p>
  </w:comment>
  <w:comment w:id="743" w:author="CATT(Jayson)" w:date="2020-04-10T06:55:00Z" w:initials="C">
    <w:p w14:paraId="27639CD7" w14:textId="5E43024B"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A106A1" w:rsidRDefault="00A106A1">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A106A1" w:rsidRDefault="00A106A1">
      <w:pPr>
        <w:pStyle w:val="ae"/>
        <w:ind w:leftChars="270" w:left="540"/>
        <w:rPr>
          <w:lang w:eastAsia="zh-CN"/>
        </w:rPr>
      </w:pPr>
      <w:r>
        <w:rPr>
          <w:b/>
        </w:rPr>
        <w:t>[Proposed Change]</w:t>
      </w:r>
      <w:r>
        <w:t xml:space="preserve">: </w:t>
      </w:r>
    </w:p>
    <w:p w14:paraId="4034F626"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A106A1" w:rsidRPr="009C2BCF" w:rsidRDefault="00A106A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A106A1" w:rsidRPr="003B17B0" w:rsidRDefault="00A106A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A106A1" w:rsidRDefault="00A106A1">
      <w:pPr>
        <w:pStyle w:val="ae"/>
        <w:ind w:leftChars="270" w:left="540"/>
      </w:pPr>
    </w:p>
    <w:p w14:paraId="639804CA" w14:textId="77777777" w:rsidR="00A106A1" w:rsidRDefault="00A106A1">
      <w:pPr>
        <w:pStyle w:val="ae"/>
        <w:ind w:leftChars="270" w:left="540"/>
      </w:pPr>
      <w:r>
        <w:rPr>
          <w:b/>
        </w:rPr>
        <w:t>[Comments]</w:t>
      </w:r>
      <w:r>
        <w:t xml:space="preserve">: </w:t>
      </w:r>
    </w:p>
    <w:p w14:paraId="37DA5795" w14:textId="13B00AB9" w:rsidR="00A106A1" w:rsidRPr="004C69D9" w:rsidRDefault="00A106A1">
      <w:pPr>
        <w:pStyle w:val="ae"/>
        <w:ind w:leftChars="360" w:left="720"/>
      </w:pPr>
    </w:p>
  </w:comment>
  <w:comment w:id="745" w:author="CATT(Jayson)" w:date="2020-04-10T07:19:00Z" w:initials="C">
    <w:p w14:paraId="6A934D3A" w14:textId="53AD44C7" w:rsidR="00A106A1" w:rsidRPr="003B17B0" w:rsidRDefault="00A106A1"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A106A1" w:rsidRDefault="00A106A1"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A106A1" w:rsidRDefault="00A106A1"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A106A1" w:rsidRDefault="00A106A1" w:rsidP="001F454D">
      <w:pPr>
        <w:pStyle w:val="ae"/>
        <w:rPr>
          <w:lang w:eastAsia="zh-CN"/>
        </w:rPr>
      </w:pPr>
      <w:r>
        <w:rPr>
          <w:b/>
        </w:rPr>
        <w:t>[Proposed Change]</w:t>
      </w:r>
      <w:r>
        <w:t xml:space="preserve">: </w:t>
      </w:r>
    </w:p>
    <w:p w14:paraId="08FC4351" w14:textId="312A41F0" w:rsidR="00A106A1" w:rsidRDefault="00A106A1"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A106A1" w:rsidRDefault="00A106A1">
      <w:pPr>
        <w:pStyle w:val="ae"/>
      </w:pPr>
      <w:r>
        <w:rPr>
          <w:b/>
        </w:rPr>
        <w:t>[Comments]</w:t>
      </w:r>
      <w:r>
        <w:t xml:space="preserve">: </w:t>
      </w:r>
    </w:p>
    <w:p w14:paraId="43C2279E" w14:textId="6DE7ECE9" w:rsidR="00A106A1" w:rsidRPr="001F454D" w:rsidRDefault="00A106A1">
      <w:pPr>
        <w:pStyle w:val="ae"/>
      </w:pPr>
    </w:p>
  </w:comment>
  <w:comment w:id="756" w:author="Antonino Orsino" w:date="2020-05-14T15:54:00Z" w:initials="AO">
    <w:p w14:paraId="74160636" w14:textId="77777777" w:rsidR="00A106A1" w:rsidRDefault="00A106A1"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A106A1" w:rsidRDefault="00A106A1"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A106A1" w:rsidRDefault="00A106A1" w:rsidP="006F1F8D">
      <w:pPr>
        <w:pStyle w:val="ae"/>
      </w:pPr>
      <w:r>
        <w:rPr>
          <w:b/>
        </w:rPr>
        <w:t>[Proposed Change]</w:t>
      </w:r>
      <w:r>
        <w:t>: We propose to update the procedural text as follow:</w:t>
      </w:r>
    </w:p>
    <w:p w14:paraId="04D433B8" w14:textId="77777777" w:rsidR="00A106A1" w:rsidRPr="00D17EAE" w:rsidRDefault="00A106A1"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A106A1" w:rsidRDefault="00A106A1"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A106A1" w:rsidRDefault="00A106A1"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A106A1" w:rsidRPr="00D17EAE" w:rsidRDefault="00A106A1"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A106A1" w:rsidRDefault="00A106A1"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A106A1" w:rsidRPr="00D17EAE" w:rsidRDefault="00A106A1"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A106A1" w:rsidRDefault="00A106A1"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A106A1" w:rsidRPr="00D17EAE" w:rsidRDefault="00A106A1"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A106A1" w:rsidRDefault="00A106A1" w:rsidP="006F1F8D">
      <w:pPr>
        <w:pStyle w:val="ae"/>
      </w:pPr>
      <w:r>
        <w:rPr>
          <w:b/>
        </w:rPr>
        <w:t>[Comments]</w:t>
      </w:r>
      <w:r>
        <w:t xml:space="preserve">: </w:t>
      </w:r>
    </w:p>
    <w:p w14:paraId="3E80A6E8" w14:textId="77777777" w:rsidR="00A106A1" w:rsidRPr="00D17EAE" w:rsidRDefault="00A106A1" w:rsidP="006F1F8D">
      <w:pPr>
        <w:pStyle w:val="ae"/>
      </w:pPr>
    </w:p>
  </w:comment>
  <w:comment w:id="779" w:author="vivo(Boubacar)" w:date="2020-05-16T06:03:00Z" w:initials="v">
    <w:p w14:paraId="5EE1DEE4" w14:textId="4ADB03D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A106A1" w:rsidRDefault="00A106A1">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A106A1" w:rsidRDefault="00A106A1">
      <w:pPr>
        <w:pStyle w:val="ae"/>
      </w:pPr>
      <w:r>
        <w:rPr>
          <w:b/>
        </w:rPr>
        <w:t>[Proposed Change]</w:t>
      </w:r>
      <w:r>
        <w:t>: We will submit a contribution to address this issue</w:t>
      </w:r>
    </w:p>
    <w:p w14:paraId="155C4980" w14:textId="77777777" w:rsidR="00A106A1" w:rsidRDefault="00A106A1">
      <w:pPr>
        <w:pStyle w:val="ae"/>
      </w:pPr>
      <w:r>
        <w:rPr>
          <w:b/>
        </w:rPr>
        <w:t>[Comments]</w:t>
      </w:r>
      <w:r>
        <w:t xml:space="preserve">: </w:t>
      </w:r>
    </w:p>
    <w:p w14:paraId="2BE15665" w14:textId="2DF7C564" w:rsidR="00A106A1" w:rsidRPr="00776714" w:rsidRDefault="00A106A1">
      <w:pPr>
        <w:pStyle w:val="ae"/>
      </w:pPr>
    </w:p>
  </w:comment>
  <w:comment w:id="802" w:author="ZTE" w:date="2020-04-12T00:39:00Z" w:initials="ZTE">
    <w:p w14:paraId="4E6380CD" w14:textId="03CBF71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A106A1" w:rsidRDefault="00A106A1"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A106A1" w:rsidRDefault="00A106A1">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A106A1" w:rsidRDefault="00A106A1">
      <w:pPr>
        <w:pStyle w:val="ae"/>
      </w:pPr>
      <w:r>
        <w:rPr>
          <w:b/>
        </w:rPr>
        <w:t>[Comments]</w:t>
      </w:r>
      <w:r>
        <w:t xml:space="preserve">: </w:t>
      </w:r>
    </w:p>
    <w:p w14:paraId="4DFC5AD6" w14:textId="6BDC709E" w:rsidR="00A106A1" w:rsidRPr="00CE40AE" w:rsidRDefault="00A106A1">
      <w:pPr>
        <w:pStyle w:val="ae"/>
      </w:pPr>
    </w:p>
  </w:comment>
  <w:comment w:id="806" w:author="Sharp" w:date="2020-05-15T15:46:00Z" w:initials="Sharp">
    <w:p w14:paraId="52FB6864" w14:textId="77777777" w:rsidR="00A106A1" w:rsidRPr="001E4B84" w:rsidRDefault="00A106A1"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A106A1" w:rsidRPr="001E4B84" w:rsidRDefault="00A106A1"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A106A1" w:rsidRPr="001E4B84" w:rsidRDefault="00A106A1" w:rsidP="00070909">
      <w:pPr>
        <w:pStyle w:val="ae"/>
      </w:pPr>
      <w:r w:rsidRPr="001E4B84">
        <w:rPr>
          <w:b/>
        </w:rPr>
        <w:t>[Proposed Change]</w:t>
      </w:r>
      <w:r w:rsidRPr="001E4B84">
        <w:t xml:space="preserve">: </w:t>
      </w:r>
    </w:p>
    <w:p w14:paraId="39E1FF11" w14:textId="77777777" w:rsidR="00A106A1" w:rsidRPr="004766C1" w:rsidRDefault="00A106A1"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A106A1" w:rsidRDefault="00A106A1"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A106A1" w:rsidRDefault="00A106A1" w:rsidP="00070909">
      <w:pPr>
        <w:pStyle w:val="ae"/>
      </w:pPr>
      <w:r>
        <w:rPr>
          <w:b/>
        </w:rPr>
        <w:t>[Comments]</w:t>
      </w:r>
      <w:r>
        <w:t>:</w:t>
      </w:r>
    </w:p>
  </w:comment>
  <w:comment w:id="807" w:author="Ericsson" w:date="2020-03-31T14:18:00Z" w:initials="E">
    <w:p w14:paraId="4F300B38" w14:textId="0F2F5607" w:rsidR="00A106A1" w:rsidRDefault="00A106A1"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A106A1" w:rsidRDefault="00A106A1"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A106A1" w:rsidRDefault="00A106A1"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A106A1" w:rsidRDefault="00A106A1" w:rsidP="004E496B">
      <w:pPr>
        <w:pStyle w:val="ae"/>
        <w:ind w:leftChars="270" w:left="540"/>
      </w:pPr>
      <w:r>
        <w:rPr>
          <w:b/>
        </w:rPr>
        <w:t>[Proposed Change]</w:t>
      </w:r>
      <w:r>
        <w:t xml:space="preserve">: </w:t>
      </w:r>
    </w:p>
    <w:p w14:paraId="082FB7BD" w14:textId="77777777" w:rsidR="00A106A1" w:rsidRDefault="00A106A1"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A106A1" w:rsidRDefault="00A106A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A106A1" w:rsidRDefault="00A106A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A106A1" w:rsidRDefault="00A106A1" w:rsidP="004E496B">
      <w:pPr>
        <w:pStyle w:val="ae"/>
        <w:ind w:leftChars="270" w:left="540"/>
      </w:pPr>
      <w:r>
        <w:rPr>
          <w:b/>
        </w:rPr>
        <w:t>[Comments]</w:t>
      </w:r>
      <w:r>
        <w:t xml:space="preserve">: </w:t>
      </w:r>
    </w:p>
    <w:p w14:paraId="538C84D4" w14:textId="77777777" w:rsidR="00A106A1" w:rsidRPr="00283F27" w:rsidRDefault="00A106A1" w:rsidP="004E496B">
      <w:pPr>
        <w:pStyle w:val="ae"/>
        <w:ind w:leftChars="360" w:left="720"/>
      </w:pPr>
    </w:p>
  </w:comment>
  <w:comment w:id="848" w:author="" w:date="2020-04-19T15:43:00Z" w:initials="Samsung">
    <w:p w14:paraId="16CE9F94" w14:textId="028B139D" w:rsidR="00A106A1" w:rsidRDefault="00A106A1"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A106A1" w:rsidRDefault="00A106A1" w:rsidP="00652485">
      <w:pPr>
        <w:pStyle w:val="ae"/>
        <w:ind w:leftChars="270" w:left="540"/>
      </w:pPr>
      <w:r>
        <w:rPr>
          <w:b/>
        </w:rPr>
        <w:t>[Description]</w:t>
      </w:r>
      <w:r>
        <w:t xml:space="preserve">: </w:t>
      </w:r>
    </w:p>
    <w:p w14:paraId="3C5AA6F1" w14:textId="3CDA0170" w:rsidR="00A106A1" w:rsidRDefault="00A106A1"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A106A1" w:rsidRDefault="00A106A1" w:rsidP="00652485">
      <w:pPr>
        <w:pStyle w:val="ae"/>
        <w:ind w:leftChars="270" w:left="540"/>
      </w:pPr>
      <w:r>
        <w:rPr>
          <w:b/>
        </w:rPr>
        <w:t>[Proposed Change]</w:t>
      </w:r>
      <w:r>
        <w:t xml:space="preserve">: </w:t>
      </w:r>
    </w:p>
    <w:p w14:paraId="3FEE04EE" w14:textId="77777777" w:rsidR="00A106A1" w:rsidRPr="003B17B0" w:rsidRDefault="00A106A1"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A106A1" w:rsidRPr="003B17B0" w:rsidRDefault="00A106A1" w:rsidP="00652485">
      <w:pPr>
        <w:ind w:left="851" w:hanging="284"/>
        <w:rPr>
          <w:lang w:val="en-US"/>
        </w:rPr>
      </w:pPr>
      <w:r w:rsidRPr="003B17B0">
        <w:rPr>
          <w:lang w:val="en-US"/>
        </w:rPr>
        <w:t>2&gt;</w:t>
      </w:r>
      <w:r w:rsidRPr="003B17B0">
        <w:rPr>
          <w:lang w:val="en-US"/>
        </w:rPr>
        <w:tab/>
        <w:t>suspend SRBs for the source ;</w:t>
      </w:r>
    </w:p>
    <w:p w14:paraId="07EEC47F" w14:textId="66968830" w:rsidR="00A106A1" w:rsidRDefault="00A106A1" w:rsidP="00652485">
      <w:pPr>
        <w:pStyle w:val="ae"/>
        <w:ind w:leftChars="270" w:left="540"/>
        <w:rPr>
          <w:b/>
        </w:rPr>
      </w:pPr>
    </w:p>
    <w:p w14:paraId="7023333F" w14:textId="77777777" w:rsidR="00A106A1" w:rsidRPr="003B17B0" w:rsidRDefault="00A106A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A106A1" w:rsidRPr="003B17B0" w:rsidRDefault="00A106A1"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A106A1" w:rsidRPr="003B17B0" w:rsidRDefault="00A106A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A106A1" w:rsidRPr="003B17B0" w:rsidRDefault="00A106A1"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A106A1" w:rsidRPr="003B17B0" w:rsidRDefault="00A106A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A106A1" w:rsidRPr="003B17B0" w:rsidRDefault="00A106A1"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A106A1" w:rsidRPr="003B17B0" w:rsidRDefault="00A106A1"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A106A1" w:rsidRDefault="00A106A1" w:rsidP="00652485">
      <w:pPr>
        <w:pStyle w:val="ae"/>
        <w:rPr>
          <w:b/>
        </w:rPr>
      </w:pPr>
    </w:p>
    <w:p w14:paraId="269646A8" w14:textId="77777777" w:rsidR="00A106A1" w:rsidRDefault="00A106A1" w:rsidP="00652485">
      <w:pPr>
        <w:pStyle w:val="ae"/>
        <w:ind w:leftChars="270" w:left="540"/>
      </w:pPr>
      <w:r>
        <w:rPr>
          <w:b/>
        </w:rPr>
        <w:t>[Comments]</w:t>
      </w:r>
      <w:r>
        <w:t xml:space="preserve">: </w:t>
      </w:r>
    </w:p>
    <w:p w14:paraId="5CCD0B3B" w14:textId="77777777" w:rsidR="00A106A1" w:rsidRPr="0009187C" w:rsidRDefault="00A106A1" w:rsidP="0009187C">
      <w:pPr>
        <w:pStyle w:val="ae"/>
        <w:ind w:leftChars="270" w:left="540"/>
        <w:rPr>
          <w:bCs/>
        </w:rPr>
      </w:pPr>
      <w:r w:rsidRPr="0009187C">
        <w:rPr>
          <w:bCs/>
        </w:rPr>
        <w:t>Rapp1: ConcAgree for P3, capturing changes in 5.3.5.5.2</w:t>
      </w:r>
    </w:p>
    <w:p w14:paraId="15061928" w14:textId="4134B8AA" w:rsidR="00A106A1" w:rsidRDefault="00A106A1" w:rsidP="0009187C">
      <w:pPr>
        <w:pStyle w:val="ae"/>
        <w:ind w:leftChars="270" w:left="540"/>
      </w:pPr>
      <w:r w:rsidRPr="0009187C">
        <w:rPr>
          <w:bCs/>
        </w:rPr>
        <w:t>P1/2 further discussion are needed.</w:t>
      </w:r>
    </w:p>
  </w:comment>
  <w:comment w:id="855" w:author="Intel" w:date="2020-04-17T06:52:00Z" w:initials="I">
    <w:p w14:paraId="54298612" w14:textId="0D4481F0" w:rsidR="00A106A1" w:rsidRDefault="00A106A1"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A106A1" w:rsidRDefault="00A106A1" w:rsidP="00CF4119">
      <w:pPr>
        <w:pStyle w:val="ae"/>
      </w:pPr>
      <w:r>
        <w:rPr>
          <w:b/>
        </w:rPr>
        <w:t>[Description]</w:t>
      </w:r>
      <w:r>
        <w:t xml:space="preserve">: </w:t>
      </w:r>
    </w:p>
    <w:p w14:paraId="73879EA0" w14:textId="77777777" w:rsidR="00A106A1" w:rsidRPr="00AF2403" w:rsidRDefault="00A106A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A106A1" w:rsidRDefault="00A106A1" w:rsidP="00CF4119">
      <w:pPr>
        <w:pStyle w:val="ae"/>
      </w:pPr>
      <w:r>
        <w:t>”</w:t>
      </w:r>
    </w:p>
    <w:p w14:paraId="2A133BB8" w14:textId="77777777" w:rsidR="00A106A1" w:rsidRDefault="00A106A1" w:rsidP="00CF4119">
      <w:pPr>
        <w:pStyle w:val="ae"/>
      </w:pPr>
    </w:p>
    <w:p w14:paraId="3EE6BD56" w14:textId="77777777" w:rsidR="00A106A1" w:rsidRDefault="00A106A1"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A106A1" w:rsidRDefault="00A106A1" w:rsidP="00CF4119">
      <w:pPr>
        <w:pStyle w:val="ae"/>
        <w:ind w:left="851"/>
      </w:pPr>
    </w:p>
    <w:p w14:paraId="0672B690" w14:textId="77777777" w:rsidR="00A106A1" w:rsidRPr="00AF2403" w:rsidRDefault="00A106A1" w:rsidP="00CF4119">
      <w:pPr>
        <w:pStyle w:val="B4"/>
        <w:ind w:left="0" w:firstLine="0"/>
        <w:rPr>
          <w:lang w:val="en-US"/>
        </w:rPr>
      </w:pPr>
    </w:p>
    <w:p w14:paraId="6FF7D2F1" w14:textId="79D25BE5" w:rsidR="00A106A1" w:rsidRDefault="00A106A1" w:rsidP="00CF4119">
      <w:pPr>
        <w:pStyle w:val="ae"/>
      </w:pPr>
      <w:r>
        <w:rPr>
          <w:b/>
        </w:rPr>
        <w:t>[Comments]</w:t>
      </w:r>
      <w:r>
        <w:t>:</w:t>
      </w:r>
    </w:p>
  </w:comment>
  <w:comment w:id="861" w:author="ZTE" w:date="2020-04-12T00:41:00Z" w:initials="ZTE">
    <w:p w14:paraId="1C531BC5" w14:textId="61ACF437"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A106A1" w:rsidRDefault="00A106A1"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A106A1" w:rsidRDefault="00A106A1">
      <w:pPr>
        <w:pStyle w:val="ae"/>
      </w:pPr>
      <w:r>
        <w:rPr>
          <w:b/>
        </w:rPr>
        <w:t>[Proposed Change]</w:t>
      </w:r>
      <w:r>
        <w:t xml:space="preserve">: </w:t>
      </w:r>
    </w:p>
    <w:p w14:paraId="11B5E953" w14:textId="77777777" w:rsidR="00A106A1" w:rsidRDefault="00A106A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A106A1" w:rsidRDefault="00A106A1">
      <w:pPr>
        <w:pStyle w:val="ae"/>
      </w:pPr>
      <w:r>
        <w:rPr>
          <w:b/>
        </w:rPr>
        <w:t>[Comments]</w:t>
      </w:r>
      <w:r>
        <w:t xml:space="preserve">: </w:t>
      </w:r>
    </w:p>
    <w:p w14:paraId="47EEB7A1" w14:textId="03357CF7" w:rsidR="00A106A1" w:rsidRDefault="00A106A1">
      <w:pPr>
        <w:pStyle w:val="ae"/>
      </w:pPr>
    </w:p>
    <w:p w14:paraId="3607B51F" w14:textId="7C09A87B" w:rsidR="00A106A1" w:rsidRDefault="00A106A1">
      <w:pPr>
        <w:pStyle w:val="ae"/>
      </w:pPr>
      <w:r>
        <w:t xml:space="preserve">Rapp1: </w:t>
      </w:r>
      <w:r w:rsidRPr="0009187C">
        <w:t>Covered by S350 P3, no action is needed.</w:t>
      </w:r>
    </w:p>
    <w:p w14:paraId="620EE0F1" w14:textId="4CF861A8" w:rsidR="00A106A1" w:rsidRPr="005808F4" w:rsidRDefault="00A106A1">
      <w:pPr>
        <w:pStyle w:val="ae"/>
      </w:pPr>
    </w:p>
  </w:comment>
  <w:comment w:id="862" w:author="ZTE" w:date="2020-04-12T00:43:00Z" w:initials="ZTE">
    <w:p w14:paraId="2783CE72" w14:textId="2FC57FC9"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A106A1" w:rsidRDefault="00A106A1"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A106A1" w:rsidRDefault="00A106A1" w:rsidP="00694BF4">
      <w:pPr>
        <w:pStyle w:val="ae"/>
      </w:pPr>
      <w:r>
        <w:rPr>
          <w:b/>
        </w:rPr>
        <w:t>[Proposed Change]</w:t>
      </w:r>
      <w:r>
        <w:t>:</w:t>
      </w:r>
    </w:p>
    <w:p w14:paraId="7C1937CA" w14:textId="77777777" w:rsidR="00A106A1" w:rsidRDefault="00A106A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A106A1" w:rsidRDefault="00A106A1" w:rsidP="00694BF4">
      <w:pPr>
        <w:pStyle w:val="ae"/>
      </w:pPr>
      <w:r>
        <w:rPr>
          <w:b/>
        </w:rPr>
        <w:t>[Comments]</w:t>
      </w:r>
      <w:r>
        <w:t xml:space="preserve">: </w:t>
      </w:r>
    </w:p>
    <w:p w14:paraId="29BB64CD" w14:textId="64D6D1DB" w:rsidR="00A106A1" w:rsidRPr="00694BF4" w:rsidRDefault="00A106A1">
      <w:pPr>
        <w:pStyle w:val="ae"/>
      </w:pPr>
    </w:p>
  </w:comment>
  <w:comment w:id="869" w:author="Ericsson" w:date="2020-05-15T14:21:00Z" w:initials="E">
    <w:p w14:paraId="1083B031" w14:textId="548BBAEE" w:rsidR="00A106A1" w:rsidRDefault="00A106A1">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A106A1" w:rsidRDefault="00A106A1"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A106A1" w:rsidRDefault="00A106A1" w:rsidP="00D61A38">
      <w:pPr>
        <w:pStyle w:val="ae"/>
      </w:pPr>
      <w:r>
        <w:t>It is not clear that the note is really needed, but if included it should be adopted for NR RRC.</w:t>
      </w:r>
    </w:p>
    <w:p w14:paraId="4D9425AE" w14:textId="443B18CE" w:rsidR="00A106A1" w:rsidRDefault="00A106A1">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A106A1" w:rsidRDefault="00A106A1">
      <w:pPr>
        <w:pStyle w:val="ae"/>
      </w:pPr>
      <w:r>
        <w:rPr>
          <w:b/>
        </w:rPr>
        <w:t>[Comments]</w:t>
      </w:r>
      <w:r>
        <w:t xml:space="preserve">: </w:t>
      </w:r>
    </w:p>
    <w:p w14:paraId="1D961936" w14:textId="25B7AB3B" w:rsidR="00A106A1" w:rsidRPr="00D61A38" w:rsidRDefault="00A106A1">
      <w:pPr>
        <w:pStyle w:val="ae"/>
      </w:pPr>
    </w:p>
  </w:comment>
  <w:comment w:id="870" w:author="Intel" w:date="2020-04-17T06:53:00Z" w:initials="I">
    <w:p w14:paraId="63BDF8A6" w14:textId="721EF60A" w:rsidR="00A106A1" w:rsidRDefault="00A106A1"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A106A1" w:rsidRDefault="00A106A1" w:rsidP="00CF4119">
      <w:pPr>
        <w:pStyle w:val="ae"/>
      </w:pPr>
      <w:r>
        <w:rPr>
          <w:b/>
        </w:rPr>
        <w:t>[Description]</w:t>
      </w:r>
      <w:r>
        <w:t xml:space="preserve">: </w:t>
      </w:r>
    </w:p>
    <w:p w14:paraId="2D6E3B67" w14:textId="77777777" w:rsidR="00A106A1" w:rsidRPr="00AF2403" w:rsidRDefault="00A106A1"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A106A1" w:rsidRDefault="00A106A1" w:rsidP="00CF4119">
      <w:pPr>
        <w:pStyle w:val="ae"/>
      </w:pPr>
      <w:r>
        <w:t>”</w:t>
      </w:r>
    </w:p>
    <w:p w14:paraId="377722DC" w14:textId="77777777" w:rsidR="00A106A1" w:rsidRDefault="00A106A1" w:rsidP="00CF4119">
      <w:pPr>
        <w:pStyle w:val="ae"/>
      </w:pPr>
    </w:p>
    <w:p w14:paraId="70811CC6" w14:textId="77777777" w:rsidR="00A106A1" w:rsidRDefault="00A106A1" w:rsidP="00CF4119">
      <w:pPr>
        <w:pStyle w:val="ae"/>
        <w:rPr>
          <w:rFonts w:eastAsia="Malgun Gothic"/>
          <w:lang w:eastAsia="ko-KR"/>
        </w:rPr>
      </w:pPr>
      <w:r>
        <w:rPr>
          <w:b/>
        </w:rPr>
        <w:t>[Proposed Change]</w:t>
      </w:r>
      <w:r>
        <w:t xml:space="preserve">:Move NOTE3 next to NOTE2. </w:t>
      </w:r>
    </w:p>
    <w:p w14:paraId="2439C361" w14:textId="77777777" w:rsidR="00A106A1" w:rsidRDefault="00A106A1" w:rsidP="00CF4119">
      <w:pPr>
        <w:pStyle w:val="ae"/>
        <w:ind w:left="851"/>
      </w:pPr>
    </w:p>
    <w:p w14:paraId="570925FF" w14:textId="77777777" w:rsidR="00A106A1" w:rsidRPr="00AF2403" w:rsidRDefault="00A106A1" w:rsidP="00CF4119">
      <w:pPr>
        <w:pStyle w:val="B4"/>
        <w:ind w:left="0" w:firstLine="0"/>
        <w:rPr>
          <w:lang w:val="en-US"/>
        </w:rPr>
      </w:pPr>
    </w:p>
    <w:p w14:paraId="1681E549" w14:textId="1503859A" w:rsidR="00A106A1" w:rsidRDefault="00A106A1" w:rsidP="00CF4119">
      <w:pPr>
        <w:pStyle w:val="ae"/>
      </w:pPr>
      <w:r>
        <w:rPr>
          <w:b/>
        </w:rPr>
        <w:t>[Comments]</w:t>
      </w:r>
      <w:r>
        <w:t>:</w:t>
      </w:r>
    </w:p>
  </w:comment>
  <w:comment w:id="891" w:author="ZTE" w:date="2020-04-12T00:44:00Z" w:initials="ZTE">
    <w:p w14:paraId="747D5C67" w14:textId="696E1B1F"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A106A1" w:rsidRDefault="00A106A1"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A106A1" w:rsidRDefault="00A106A1" w:rsidP="0096710A">
      <w:pPr>
        <w:pStyle w:val="ae"/>
      </w:pPr>
      <w:r>
        <w:rPr>
          <w:b/>
        </w:rPr>
        <w:t>[Proposed Change]</w:t>
      </w:r>
      <w:r>
        <w:t>:</w:t>
      </w:r>
    </w:p>
    <w:p w14:paraId="2187F85A" w14:textId="77777777" w:rsidR="00A106A1" w:rsidRDefault="00A106A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A106A1" w:rsidRDefault="00A106A1" w:rsidP="0096710A">
      <w:pPr>
        <w:pStyle w:val="ae"/>
      </w:pPr>
      <w:r>
        <w:rPr>
          <w:b/>
        </w:rPr>
        <w:t>[Comments]</w:t>
      </w:r>
      <w:r>
        <w:t xml:space="preserve">: </w:t>
      </w:r>
    </w:p>
    <w:p w14:paraId="0B53CFBB" w14:textId="2954FD7F" w:rsidR="00A106A1" w:rsidRDefault="00A106A1" w:rsidP="0096710A">
      <w:pPr>
        <w:pStyle w:val="ae"/>
      </w:pPr>
    </w:p>
    <w:p w14:paraId="3C8DAC55" w14:textId="6FBF537E" w:rsidR="00A106A1" w:rsidRDefault="00A106A1"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A106A1" w:rsidRPr="0096710A" w:rsidRDefault="00A106A1">
      <w:pPr>
        <w:pStyle w:val="ae"/>
      </w:pPr>
    </w:p>
  </w:comment>
  <w:comment w:id="901" w:author="Huawei" w:date="2020-04-12T17:24:00Z" w:initials="H">
    <w:p w14:paraId="7F229A74" w14:textId="6864264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A106A1" w:rsidRDefault="00A106A1">
      <w:pPr>
        <w:pStyle w:val="ae"/>
      </w:pPr>
      <w:r>
        <w:rPr>
          <w:b/>
        </w:rPr>
        <w:t>[Description]</w:t>
      </w:r>
      <w:r>
        <w:t>: When DAPS is used, it is not clear whether tag-ToReleaseList and tag-ToAddModList apply to the source or target cell.</w:t>
      </w:r>
    </w:p>
    <w:p w14:paraId="0417DE60" w14:textId="0AC687D0" w:rsidR="00A106A1" w:rsidRDefault="00A106A1">
      <w:pPr>
        <w:pStyle w:val="ae"/>
      </w:pPr>
      <w:r>
        <w:rPr>
          <w:b/>
        </w:rPr>
        <w:t>[Proposed Change]</w:t>
      </w:r>
      <w:r>
        <w:t>: v39: Should have separate procedure text for the cases with and without daps.</w:t>
      </w:r>
    </w:p>
    <w:p w14:paraId="3CD91969" w14:textId="1298E502" w:rsidR="00A106A1" w:rsidRDefault="00A106A1">
      <w:pPr>
        <w:pStyle w:val="ae"/>
      </w:pPr>
      <w:r>
        <w:rPr>
          <w:b/>
        </w:rPr>
        <w:t>[Comments]</w:t>
      </w:r>
      <w:r>
        <w:t xml:space="preserve">: </w:t>
      </w:r>
    </w:p>
    <w:p w14:paraId="0E963507" w14:textId="337D02F8" w:rsidR="00A106A1" w:rsidRDefault="00A106A1">
      <w:pPr>
        <w:pStyle w:val="ae"/>
      </w:pPr>
    </w:p>
    <w:p w14:paraId="58A806DA" w14:textId="77777777" w:rsidR="00A106A1" w:rsidRDefault="00A106A1" w:rsidP="0009187C">
      <w:pPr>
        <w:pStyle w:val="ae"/>
      </w:pPr>
      <w:r>
        <w:t>Rapp1: clarified in 6.3.2,</w:t>
      </w:r>
    </w:p>
    <w:p w14:paraId="411BC76A" w14:textId="77777777" w:rsidR="00A106A1" w:rsidRDefault="00A106A1" w:rsidP="0009187C">
      <w:pPr>
        <w:pStyle w:val="ae"/>
      </w:pPr>
      <w:r>
        <w:t>tag-Config</w:t>
      </w:r>
    </w:p>
    <w:p w14:paraId="5DE7AB20" w14:textId="61BE0EC3" w:rsidR="00A106A1" w:rsidRDefault="00A106A1" w:rsidP="0009187C">
      <w:pPr>
        <w:pStyle w:val="ae"/>
      </w:pPr>
      <w:r>
        <w:t>The field is used to configure parameters for a time-alignment group. The field is not present if any DAPS bearer is configured</w:t>
      </w:r>
    </w:p>
    <w:p w14:paraId="5760EF26" w14:textId="7009A3AD" w:rsidR="00A106A1" w:rsidRPr="0000736C" w:rsidRDefault="00A106A1">
      <w:pPr>
        <w:pStyle w:val="ae"/>
      </w:pPr>
    </w:p>
  </w:comment>
  <w:comment w:id="911" w:author="Ericsson" w:date="2020-05-15T14:33:00Z" w:initials="E">
    <w:p w14:paraId="36D59AB7" w14:textId="42FF6EBD" w:rsidR="00A106A1" w:rsidRDefault="00A106A1">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A106A1" w:rsidRDefault="00A106A1"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A106A1" w:rsidRDefault="00A106A1" w:rsidP="00A03ADE">
      <w:pPr>
        <w:pStyle w:val="ae"/>
      </w:pPr>
      <w:r>
        <w:t>At the #109bis-e meeting it was agreed that the terminology should be confirmed in ASN.1 review. We will have a contribution addressing this.</w:t>
      </w:r>
    </w:p>
    <w:p w14:paraId="5B2E7A53" w14:textId="77777777" w:rsidR="00A106A1" w:rsidRDefault="00A106A1">
      <w:pPr>
        <w:pStyle w:val="ae"/>
      </w:pPr>
      <w:r>
        <w:rPr>
          <w:b/>
        </w:rPr>
        <w:t>[Proposed Change]</w:t>
      </w:r>
      <w:r>
        <w:t xml:space="preserve">: </w:t>
      </w:r>
    </w:p>
    <w:p w14:paraId="15E56F07" w14:textId="77777777" w:rsidR="00A106A1" w:rsidRDefault="00A106A1">
      <w:pPr>
        <w:pStyle w:val="ae"/>
      </w:pPr>
      <w:r>
        <w:rPr>
          <w:b/>
        </w:rPr>
        <w:t>[Comments]</w:t>
      </w:r>
      <w:r>
        <w:t xml:space="preserve">: </w:t>
      </w:r>
    </w:p>
    <w:p w14:paraId="4A71C730" w14:textId="22D664CA" w:rsidR="00A106A1" w:rsidRPr="00A03ADE" w:rsidRDefault="00A106A1">
      <w:pPr>
        <w:pStyle w:val="ae"/>
      </w:pPr>
    </w:p>
  </w:comment>
  <w:comment w:id="921" w:author="CATT" w:date="2020-04-09T11:57:00Z" w:initials="C">
    <w:p w14:paraId="78C287FF" w14:textId="438200C2" w:rsidR="00A106A1" w:rsidRDefault="00A106A1"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A106A1" w:rsidRDefault="00A106A1"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A106A1" w:rsidRDefault="00A106A1"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A106A1" w:rsidRDefault="00A106A1" w:rsidP="00063A9E">
      <w:pPr>
        <w:pStyle w:val="ae"/>
        <w:ind w:leftChars="270" w:left="540"/>
        <w:rPr>
          <w:lang w:eastAsia="zh-CN"/>
        </w:rPr>
      </w:pPr>
      <w:r>
        <w:rPr>
          <w:b/>
        </w:rPr>
        <w:t>[Proposed Change]</w:t>
      </w:r>
      <w:r>
        <w:t xml:space="preserve">: </w:t>
      </w:r>
    </w:p>
    <w:p w14:paraId="583A8718" w14:textId="77777777" w:rsidR="00A106A1" w:rsidRDefault="00A106A1"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A106A1" w:rsidRPr="00CD2F90" w:rsidRDefault="00A106A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A106A1" w:rsidRPr="00CD2F90" w:rsidRDefault="00A106A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A106A1" w:rsidRDefault="00A106A1" w:rsidP="00063A9E">
      <w:pPr>
        <w:pStyle w:val="ae"/>
        <w:ind w:leftChars="270" w:left="540"/>
      </w:pPr>
      <w:r>
        <w:rPr>
          <w:b/>
        </w:rPr>
        <w:t>[Comments]</w:t>
      </w:r>
      <w:r>
        <w:t xml:space="preserve">: </w:t>
      </w:r>
    </w:p>
    <w:p w14:paraId="2CD1A2CE" w14:textId="67376129" w:rsidR="00A106A1" w:rsidRDefault="00A106A1" w:rsidP="00063A9E">
      <w:pPr>
        <w:pStyle w:val="ae"/>
        <w:ind w:leftChars="270" w:left="540"/>
      </w:pPr>
    </w:p>
    <w:p w14:paraId="52975E0D" w14:textId="206EB1EA" w:rsidR="00A106A1" w:rsidRDefault="00A106A1" w:rsidP="00063A9E">
      <w:pPr>
        <w:pStyle w:val="ae"/>
        <w:ind w:leftChars="270" w:left="540"/>
      </w:pPr>
      <w:r>
        <w:t>Rapp1: Handled in the Rapporteur RRC WI CR</w:t>
      </w:r>
    </w:p>
    <w:p w14:paraId="70328146" w14:textId="77777777" w:rsidR="00A106A1" w:rsidRPr="00CD2F90" w:rsidRDefault="00A106A1" w:rsidP="00063A9E">
      <w:pPr>
        <w:pStyle w:val="ae"/>
        <w:ind w:leftChars="360" w:left="720"/>
      </w:pPr>
    </w:p>
  </w:comment>
  <w:comment w:id="935" w:author="Ericsson" w:date="2020-05-15T14:27:00Z" w:initials="E">
    <w:p w14:paraId="19C2B565" w14:textId="64DAECCF" w:rsidR="00A106A1" w:rsidRDefault="00A106A1">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A106A1" w:rsidRDefault="00A106A1"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A106A1" w:rsidRDefault="00A106A1" w:rsidP="00D61A38">
      <w:pPr>
        <w:pStyle w:val="ae"/>
      </w:pPr>
      <w:r>
        <w:t>At the #109bis-e meeting it was agreed that the terminology should be confirmed in ASN.1 review. We will have a contribution addressing this.</w:t>
      </w:r>
    </w:p>
    <w:p w14:paraId="5A20360F" w14:textId="77777777" w:rsidR="00A106A1" w:rsidRDefault="00A106A1">
      <w:pPr>
        <w:pStyle w:val="ae"/>
      </w:pPr>
      <w:r>
        <w:rPr>
          <w:b/>
        </w:rPr>
        <w:t>[Proposed Change]</w:t>
      </w:r>
      <w:r>
        <w:t xml:space="preserve">: </w:t>
      </w:r>
    </w:p>
    <w:p w14:paraId="0F089353" w14:textId="77777777" w:rsidR="00A106A1" w:rsidRDefault="00A106A1">
      <w:pPr>
        <w:pStyle w:val="ae"/>
      </w:pPr>
      <w:r>
        <w:rPr>
          <w:b/>
        </w:rPr>
        <w:t>[Comments]</w:t>
      </w:r>
      <w:r>
        <w:t xml:space="preserve">: </w:t>
      </w:r>
    </w:p>
    <w:p w14:paraId="6B15BD51" w14:textId="0283A2C8" w:rsidR="00A106A1" w:rsidRPr="00D61A38" w:rsidRDefault="00A106A1">
      <w:pPr>
        <w:pStyle w:val="ae"/>
      </w:pPr>
    </w:p>
  </w:comment>
  <w:comment w:id="936" w:author="Huawei" w:date="2020-04-12T17:30:00Z" w:initials="H">
    <w:p w14:paraId="51835BB5" w14:textId="2F0649C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A106A1" w:rsidRDefault="00A106A1">
      <w:pPr>
        <w:pStyle w:val="ae"/>
      </w:pPr>
      <w:r>
        <w:rPr>
          <w:b/>
        </w:rPr>
        <w:t>[Description]</w:t>
      </w:r>
      <w:r>
        <w:t>: If DAPS is used, this should not be applied for the source cell.</w:t>
      </w:r>
    </w:p>
    <w:p w14:paraId="136551BF" w14:textId="74EE6D95" w:rsidR="00A106A1" w:rsidRDefault="00A106A1">
      <w:pPr>
        <w:pStyle w:val="ae"/>
      </w:pPr>
      <w:r>
        <w:rPr>
          <w:b/>
        </w:rPr>
        <w:t>[Proposed Change]</w:t>
      </w:r>
      <w:r>
        <w:t>: v39: put a condition that this only applies when DAPS is not used.</w:t>
      </w:r>
    </w:p>
    <w:p w14:paraId="47AE180A" w14:textId="77777777" w:rsidR="00A106A1" w:rsidRDefault="00A106A1">
      <w:pPr>
        <w:pStyle w:val="ae"/>
      </w:pPr>
      <w:r>
        <w:rPr>
          <w:b/>
        </w:rPr>
        <w:t>[Comments]</w:t>
      </w:r>
      <w:r>
        <w:t xml:space="preserve">: </w:t>
      </w:r>
    </w:p>
    <w:p w14:paraId="3D54DBEA" w14:textId="12FB2459" w:rsidR="00A106A1" w:rsidRPr="00AF1B8A" w:rsidRDefault="00A106A1">
      <w:pPr>
        <w:pStyle w:val="ae"/>
      </w:pPr>
    </w:p>
  </w:comment>
  <w:comment w:id="937" w:author="Intel" w:date="2020-04-17T06:54:00Z" w:initials="I">
    <w:p w14:paraId="7E1A1F8F" w14:textId="144CA288" w:rsidR="00A106A1" w:rsidRDefault="00A106A1"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A106A1" w:rsidRDefault="00A106A1" w:rsidP="00CF4119">
      <w:pPr>
        <w:pStyle w:val="ae"/>
      </w:pPr>
      <w:r>
        <w:rPr>
          <w:b/>
        </w:rPr>
        <w:t>[Description]</w:t>
      </w:r>
      <w:r>
        <w:t xml:space="preserve">: </w:t>
      </w:r>
    </w:p>
    <w:p w14:paraId="7F79150C" w14:textId="77777777" w:rsidR="00A106A1" w:rsidRPr="00AF2403" w:rsidRDefault="00A106A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A106A1" w:rsidRDefault="00A106A1" w:rsidP="00CF4119">
      <w:pPr>
        <w:pStyle w:val="ae"/>
      </w:pPr>
      <w:r>
        <w:t>”</w:t>
      </w:r>
    </w:p>
    <w:p w14:paraId="45DEB056" w14:textId="77777777" w:rsidR="00A106A1" w:rsidRDefault="00A106A1" w:rsidP="00CF4119">
      <w:pPr>
        <w:pStyle w:val="ae"/>
      </w:pPr>
    </w:p>
    <w:p w14:paraId="0B1F9F39" w14:textId="77777777" w:rsidR="00A106A1" w:rsidRDefault="00A106A1" w:rsidP="00CF4119">
      <w:pPr>
        <w:pStyle w:val="ae"/>
      </w:pPr>
      <w:r>
        <w:rPr>
          <w:b/>
        </w:rPr>
        <w:t>[Proposed Change]</w:t>
      </w:r>
      <w:r>
        <w:t xml:space="preserve">:Proposed to </w:t>
      </w:r>
    </w:p>
    <w:p w14:paraId="572C083A" w14:textId="77777777" w:rsidR="00A106A1" w:rsidRDefault="00A106A1"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A106A1" w:rsidRDefault="00A106A1"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A106A1" w:rsidRPr="00F537EB" w:rsidRDefault="00A106A1" w:rsidP="00CF4119">
      <w:pPr>
        <w:pStyle w:val="B3"/>
        <w:rPr>
          <w:lang w:eastAsia="zh-CN"/>
        </w:rPr>
      </w:pPr>
      <w:r>
        <w:t>4</w:t>
      </w:r>
      <w:r w:rsidRPr="00F537EB">
        <w:t>&gt;</w:t>
      </w:r>
      <w:r w:rsidRPr="00F537EB">
        <w:tab/>
        <w:t>reset the counters N310 and N311.</w:t>
      </w:r>
    </w:p>
    <w:p w14:paraId="6C8363C1" w14:textId="77777777" w:rsidR="00A106A1" w:rsidRPr="00F537EB" w:rsidRDefault="00A106A1" w:rsidP="00CF4119">
      <w:pPr>
        <w:pStyle w:val="B3"/>
      </w:pPr>
      <w:r w:rsidRPr="00F537EB">
        <w:t>3&gt;</w:t>
      </w:r>
      <w:r w:rsidRPr="00F537EB">
        <w:tab/>
        <w:t>stop timer T312 for the corresponding SpCell, if running;</w:t>
      </w:r>
    </w:p>
    <w:p w14:paraId="0F2D0F80" w14:textId="77777777" w:rsidR="00A106A1" w:rsidRDefault="00A106A1" w:rsidP="00CF4119">
      <w:pPr>
        <w:pStyle w:val="ae"/>
        <w:ind w:left="851"/>
      </w:pPr>
    </w:p>
    <w:p w14:paraId="4EB86C94" w14:textId="77777777" w:rsidR="00A106A1" w:rsidRPr="00AF2403" w:rsidRDefault="00A106A1" w:rsidP="00CF4119">
      <w:pPr>
        <w:pStyle w:val="B4"/>
        <w:ind w:left="0" w:firstLine="0"/>
        <w:rPr>
          <w:lang w:val="en-US"/>
        </w:rPr>
      </w:pPr>
    </w:p>
    <w:p w14:paraId="70EE94C4" w14:textId="142A43C2" w:rsidR="00A106A1" w:rsidRDefault="00A106A1" w:rsidP="00CF4119">
      <w:pPr>
        <w:pStyle w:val="ae"/>
      </w:pPr>
      <w:r>
        <w:rPr>
          <w:b/>
        </w:rPr>
        <w:t>[Comments]</w:t>
      </w:r>
      <w:r>
        <w:t>:</w:t>
      </w:r>
    </w:p>
  </w:comment>
  <w:comment w:id="953" w:author="CATT" w:date="2020-04-09T11:56:00Z" w:initials="C">
    <w:p w14:paraId="5164E752" w14:textId="05B12B9F" w:rsidR="00A106A1" w:rsidRDefault="00A106A1"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A106A1" w:rsidRDefault="00A106A1"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A106A1" w:rsidRDefault="00A106A1" w:rsidP="006C4232">
      <w:pPr>
        <w:pStyle w:val="ae"/>
        <w:ind w:leftChars="270" w:left="540"/>
        <w:rPr>
          <w:lang w:eastAsia="zh-CN"/>
        </w:rPr>
      </w:pPr>
      <w:r>
        <w:rPr>
          <w:lang w:eastAsia="zh-CN"/>
        </w:rPr>
        <w:t>S</w:t>
      </w:r>
      <w:r>
        <w:rPr>
          <w:rFonts w:hint="eastAsia"/>
          <w:lang w:eastAsia="zh-CN"/>
        </w:rPr>
        <w:t>ee C101</w:t>
      </w:r>
    </w:p>
    <w:p w14:paraId="443B9729" w14:textId="77777777" w:rsidR="00A106A1" w:rsidRDefault="00A106A1"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A106A1" w:rsidRDefault="00A106A1" w:rsidP="006C4232">
      <w:pPr>
        <w:pStyle w:val="ae"/>
        <w:ind w:leftChars="270" w:left="540"/>
        <w:rPr>
          <w:lang w:eastAsia="zh-CN"/>
        </w:rPr>
      </w:pPr>
      <w:r>
        <w:rPr>
          <w:b/>
        </w:rPr>
        <w:t>[Proposed Change]</w:t>
      </w:r>
      <w:r>
        <w:t xml:space="preserve">: </w:t>
      </w:r>
    </w:p>
    <w:p w14:paraId="7ADA2C0E" w14:textId="77777777" w:rsidR="00A106A1" w:rsidRPr="007917A6" w:rsidRDefault="00A106A1"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A106A1" w:rsidRPr="00F537EB" w:rsidRDefault="00A106A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A106A1" w:rsidRDefault="00A106A1" w:rsidP="006C4232">
      <w:pPr>
        <w:pStyle w:val="ae"/>
        <w:ind w:leftChars="270" w:left="540"/>
        <w:rPr>
          <w:lang w:eastAsia="zh-CN"/>
        </w:rPr>
      </w:pPr>
    </w:p>
    <w:p w14:paraId="3F025F78" w14:textId="64B66519" w:rsidR="00A106A1" w:rsidRDefault="00A106A1" w:rsidP="006C4232">
      <w:pPr>
        <w:pStyle w:val="ae"/>
        <w:ind w:leftChars="270" w:left="540"/>
      </w:pPr>
      <w:r>
        <w:rPr>
          <w:b/>
        </w:rPr>
        <w:t>[Comments]</w:t>
      </w:r>
      <w:r>
        <w:t xml:space="preserve">: </w:t>
      </w:r>
    </w:p>
    <w:p w14:paraId="44514ABF" w14:textId="5109C104" w:rsidR="00A106A1" w:rsidRDefault="00A106A1" w:rsidP="006C4232">
      <w:pPr>
        <w:pStyle w:val="ae"/>
        <w:ind w:leftChars="270" w:left="540"/>
      </w:pPr>
    </w:p>
    <w:p w14:paraId="7E3E9E1D" w14:textId="59144542" w:rsidR="00A106A1" w:rsidRDefault="00A106A1" w:rsidP="006C4232">
      <w:pPr>
        <w:pStyle w:val="ae"/>
        <w:ind w:leftChars="270" w:left="540"/>
      </w:pPr>
      <w:r>
        <w:t>Rapp1: Addressed in the RIL I677</w:t>
      </w:r>
    </w:p>
    <w:p w14:paraId="59154E17" w14:textId="77777777" w:rsidR="00A106A1" w:rsidRPr="007917A6" w:rsidRDefault="00A106A1" w:rsidP="006C4232">
      <w:pPr>
        <w:pStyle w:val="ae"/>
        <w:ind w:leftChars="360" w:left="720"/>
      </w:pPr>
    </w:p>
  </w:comment>
  <w:comment w:id="954" w:author="C" w:date="2020-05-15T10:41:00Z" w:initials="C">
    <w:p w14:paraId="09F0AE07" w14:textId="77777777" w:rsidR="00A106A1" w:rsidRDefault="00A106A1"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A106A1" w:rsidRDefault="00A106A1"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A106A1" w:rsidRDefault="00A106A1" w:rsidP="009D5090">
      <w:pPr>
        <w:pStyle w:val="ae"/>
        <w:rPr>
          <w:lang w:eastAsia="zh-CN"/>
        </w:rPr>
      </w:pPr>
      <w:r>
        <w:rPr>
          <w:b/>
        </w:rPr>
        <w:t>[Proposed Change]</w:t>
      </w:r>
      <w:r>
        <w:t xml:space="preserve">: </w:t>
      </w:r>
    </w:p>
    <w:p w14:paraId="6DE928F4" w14:textId="77777777" w:rsidR="00A106A1" w:rsidRPr="007917A6" w:rsidRDefault="00A106A1"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A106A1" w:rsidRPr="00F537EB" w:rsidRDefault="00A106A1"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A106A1" w:rsidRDefault="00A106A1" w:rsidP="009D5090">
      <w:pPr>
        <w:pStyle w:val="ae"/>
      </w:pPr>
      <w:r>
        <w:rPr>
          <w:b/>
        </w:rPr>
        <w:t>[Comments]</w:t>
      </w:r>
      <w:r>
        <w:t>:</w:t>
      </w:r>
    </w:p>
    <w:p w14:paraId="2A2B0552" w14:textId="3BAAACDB" w:rsidR="00A106A1" w:rsidRPr="009D5090" w:rsidRDefault="00A106A1">
      <w:pPr>
        <w:pStyle w:val="ae"/>
      </w:pPr>
    </w:p>
  </w:comment>
  <w:comment w:id="997" w:author="Intel" w:date="2020-04-17T06:56:00Z" w:initials="I">
    <w:p w14:paraId="4ACD230B" w14:textId="42FE2E1B" w:rsidR="00A106A1" w:rsidRDefault="00A106A1"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A106A1" w:rsidRDefault="00A106A1" w:rsidP="00CF4119">
      <w:pPr>
        <w:pStyle w:val="ae"/>
      </w:pPr>
      <w:r>
        <w:rPr>
          <w:b/>
        </w:rPr>
        <w:t>[Description]</w:t>
      </w:r>
      <w:r>
        <w:t xml:space="preserve">: </w:t>
      </w:r>
    </w:p>
    <w:p w14:paraId="63602853" w14:textId="77777777" w:rsidR="00A106A1" w:rsidRPr="00AF2403" w:rsidRDefault="00A106A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A106A1" w:rsidRDefault="00A106A1" w:rsidP="00CF4119">
      <w:pPr>
        <w:pStyle w:val="ae"/>
      </w:pPr>
      <w:r>
        <w:t>”</w:t>
      </w:r>
    </w:p>
    <w:p w14:paraId="111A451F" w14:textId="77777777" w:rsidR="00A106A1" w:rsidRDefault="00A106A1" w:rsidP="00CF4119">
      <w:pPr>
        <w:pStyle w:val="ae"/>
      </w:pPr>
    </w:p>
    <w:p w14:paraId="37DA6325" w14:textId="77777777" w:rsidR="00A106A1" w:rsidRDefault="00A106A1" w:rsidP="00CF4119">
      <w:pPr>
        <w:pStyle w:val="ae"/>
      </w:pPr>
      <w:r>
        <w:rPr>
          <w:b/>
        </w:rPr>
        <w:t>[Proposed Change]</w:t>
      </w:r>
      <w:r>
        <w:t xml:space="preserve">:Proposed to </w:t>
      </w:r>
    </w:p>
    <w:p w14:paraId="501A54B6" w14:textId="77777777" w:rsidR="00A106A1" w:rsidRDefault="00A106A1"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A106A1" w:rsidRDefault="00A106A1" w:rsidP="00CF4119">
      <w:pPr>
        <w:pStyle w:val="B3"/>
      </w:pPr>
    </w:p>
    <w:p w14:paraId="70986272" w14:textId="77777777" w:rsidR="00A106A1" w:rsidRPr="00AF2403" w:rsidRDefault="00A106A1" w:rsidP="00CF4119">
      <w:pPr>
        <w:pStyle w:val="B4"/>
        <w:ind w:left="0" w:firstLine="0"/>
        <w:rPr>
          <w:lang w:val="en-US"/>
        </w:rPr>
      </w:pPr>
    </w:p>
    <w:p w14:paraId="61047883" w14:textId="2105A487" w:rsidR="00A106A1" w:rsidRDefault="00A106A1" w:rsidP="00CF4119">
      <w:pPr>
        <w:pStyle w:val="ae"/>
      </w:pPr>
      <w:r>
        <w:rPr>
          <w:b/>
        </w:rPr>
        <w:t>[Comments]</w:t>
      </w:r>
      <w:r>
        <w:t>:</w:t>
      </w:r>
    </w:p>
  </w:comment>
  <w:comment w:id="1032" w:author="ZTE" w:date="2020-04-12T00:45:00Z" w:initials="ZTE">
    <w:p w14:paraId="210CDEA2" w14:textId="4A38C04A" w:rsidR="00A106A1" w:rsidRDefault="00A106A1"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A106A1" w:rsidRDefault="00A106A1"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A106A1" w:rsidRDefault="00A106A1"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A106A1" w:rsidRDefault="00A106A1" w:rsidP="00527B7C">
      <w:pPr>
        <w:pStyle w:val="ae"/>
      </w:pPr>
      <w:r>
        <w:rPr>
          <w:b/>
        </w:rPr>
        <w:t>[Comments]</w:t>
      </w:r>
      <w:r>
        <w:t xml:space="preserve">: </w:t>
      </w:r>
    </w:p>
    <w:p w14:paraId="4704B61B" w14:textId="70AEFF12" w:rsidR="00A106A1" w:rsidRPr="00527B7C" w:rsidRDefault="00A106A1">
      <w:pPr>
        <w:pStyle w:val="ae"/>
      </w:pPr>
    </w:p>
  </w:comment>
  <w:comment w:id="1038" w:author="ZTE" w:date="2020-04-12T00:46:00Z" w:initials="ZTE">
    <w:p w14:paraId="3212DE7B" w14:textId="2E3F87A9" w:rsidR="00A106A1" w:rsidRDefault="00A106A1"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A106A1" w:rsidRDefault="00A106A1"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A106A1" w:rsidRDefault="00A106A1"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A106A1" w:rsidRDefault="00A106A1" w:rsidP="00F01050">
      <w:pPr>
        <w:pStyle w:val="ae"/>
      </w:pPr>
      <w:r>
        <w:rPr>
          <w:b/>
        </w:rPr>
        <w:t>[Comments]</w:t>
      </w:r>
      <w:r>
        <w:t xml:space="preserve">: </w:t>
      </w:r>
    </w:p>
    <w:p w14:paraId="5EAD71EF" w14:textId="3EF8D15D" w:rsidR="00A106A1" w:rsidRDefault="00A106A1" w:rsidP="00F01050">
      <w:pPr>
        <w:pStyle w:val="ae"/>
      </w:pPr>
    </w:p>
    <w:p w14:paraId="6A84BA12" w14:textId="73D3FD99" w:rsidR="00A106A1" w:rsidRDefault="00A106A1" w:rsidP="00F01050">
      <w:pPr>
        <w:pStyle w:val="ae"/>
      </w:pPr>
      <w:r>
        <w:t>Rapp1: Addresses in the RRC WI CR</w:t>
      </w:r>
    </w:p>
    <w:p w14:paraId="0E93940A" w14:textId="4049704B" w:rsidR="00A106A1" w:rsidRPr="00F01050" w:rsidRDefault="00A106A1">
      <w:pPr>
        <w:pStyle w:val="ae"/>
      </w:pPr>
    </w:p>
  </w:comment>
  <w:comment w:id="1039" w:author="Intel" w:date="2020-04-17T06:58:00Z" w:initials="I">
    <w:p w14:paraId="22278B8F" w14:textId="0D48DFDC" w:rsidR="00A106A1" w:rsidRDefault="00A106A1"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A106A1" w:rsidRDefault="00A106A1" w:rsidP="00CF4119">
      <w:pPr>
        <w:pStyle w:val="ae"/>
      </w:pPr>
      <w:r>
        <w:rPr>
          <w:b/>
        </w:rPr>
        <w:t>[Description]</w:t>
      </w:r>
      <w:r>
        <w:t xml:space="preserve">: </w:t>
      </w:r>
    </w:p>
    <w:p w14:paraId="4272A079" w14:textId="0A600436" w:rsidR="00A106A1" w:rsidRDefault="00A106A1" w:rsidP="00CF4119">
      <w:pPr>
        <w:pStyle w:val="ae"/>
      </w:pPr>
      <w:r>
        <w:t>Only master key is applied for DAPS since DAPS in SCG is not supported.Same for integrity. And then do we still need the KeyToUse?</w:t>
      </w:r>
    </w:p>
    <w:p w14:paraId="428312A8" w14:textId="77777777" w:rsidR="00A106A1" w:rsidRDefault="00A106A1" w:rsidP="00CF4119">
      <w:pPr>
        <w:pStyle w:val="ae"/>
      </w:pPr>
    </w:p>
    <w:p w14:paraId="396F828F" w14:textId="77777777" w:rsidR="00A106A1" w:rsidRDefault="00A106A1" w:rsidP="00CF4119">
      <w:pPr>
        <w:pStyle w:val="ae"/>
      </w:pPr>
      <w:r>
        <w:rPr>
          <w:b/>
        </w:rPr>
        <w:t>[Proposed Change]</w:t>
      </w:r>
      <w:r>
        <w:t>:Proposed to remove</w:t>
      </w:r>
    </w:p>
    <w:p w14:paraId="05F08563" w14:textId="6F10F482" w:rsidR="00A106A1" w:rsidRPr="00800C69" w:rsidRDefault="00A106A1"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A106A1" w:rsidRDefault="00A106A1" w:rsidP="00CF4119">
      <w:pPr>
        <w:pStyle w:val="B3"/>
      </w:pPr>
    </w:p>
    <w:p w14:paraId="0466713B" w14:textId="77777777" w:rsidR="00A106A1" w:rsidRPr="00AF2403" w:rsidRDefault="00A106A1" w:rsidP="00CF4119">
      <w:pPr>
        <w:pStyle w:val="B4"/>
        <w:ind w:left="0" w:firstLine="0"/>
        <w:rPr>
          <w:lang w:val="en-US"/>
        </w:rPr>
      </w:pPr>
    </w:p>
    <w:p w14:paraId="440FF520" w14:textId="77777777" w:rsidR="00A106A1" w:rsidRDefault="00A106A1" w:rsidP="00CF4119">
      <w:pPr>
        <w:pStyle w:val="ae"/>
      </w:pPr>
      <w:r>
        <w:rPr>
          <w:b/>
        </w:rPr>
        <w:t>[Comments]</w:t>
      </w:r>
      <w:r>
        <w:t>:</w:t>
      </w:r>
    </w:p>
    <w:p w14:paraId="101DCF8C" w14:textId="77777777" w:rsidR="00A106A1" w:rsidRDefault="00A106A1" w:rsidP="00CF4119">
      <w:pPr>
        <w:pStyle w:val="ae"/>
      </w:pPr>
    </w:p>
    <w:p w14:paraId="2BD47D95" w14:textId="56BD3A79" w:rsidR="00A106A1" w:rsidRDefault="00A106A1" w:rsidP="00CF4119">
      <w:pPr>
        <w:pStyle w:val="ae"/>
      </w:pPr>
      <w:r>
        <w:t>Rapp1: First change is okay, but second change has been rejected</w:t>
      </w:r>
    </w:p>
  </w:comment>
  <w:comment w:id="1040" w:author="ZTE" w:date="2020-04-12T00:48:00Z" w:initials="ZTE">
    <w:p w14:paraId="4804B778" w14:textId="75A8DDCC" w:rsidR="00A106A1" w:rsidRDefault="00A106A1"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A106A1" w:rsidRDefault="00A106A1"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A106A1" w:rsidRDefault="00A106A1"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A106A1" w:rsidRDefault="00A106A1">
      <w:pPr>
        <w:pStyle w:val="ae"/>
      </w:pPr>
      <w:r>
        <w:rPr>
          <w:b/>
        </w:rPr>
        <w:t>[Comments]</w:t>
      </w:r>
      <w:r>
        <w:t xml:space="preserve">: </w:t>
      </w:r>
    </w:p>
    <w:p w14:paraId="78980D3B" w14:textId="2A829E1B" w:rsidR="00A106A1" w:rsidRPr="00853E29" w:rsidRDefault="00A106A1">
      <w:pPr>
        <w:pStyle w:val="ae"/>
      </w:pPr>
    </w:p>
  </w:comment>
  <w:comment w:id="1044" w:author="ZTE" w:date="2020-04-12T00:48:00Z" w:initials="ZTE">
    <w:p w14:paraId="38C94C9A" w14:textId="5CEC9C5D" w:rsidR="00A106A1" w:rsidRDefault="00A106A1"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A106A1" w:rsidRDefault="00A106A1"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A106A1" w:rsidRDefault="00A106A1"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A106A1" w:rsidRDefault="00A106A1">
      <w:pPr>
        <w:pStyle w:val="ae"/>
      </w:pPr>
      <w:r>
        <w:rPr>
          <w:b/>
        </w:rPr>
        <w:t>[Comments]</w:t>
      </w:r>
      <w:r>
        <w:t xml:space="preserve">: </w:t>
      </w:r>
    </w:p>
    <w:p w14:paraId="4D830E3E" w14:textId="2B82C7C3" w:rsidR="00A106A1" w:rsidRPr="00481CB0" w:rsidRDefault="00A106A1">
      <w:pPr>
        <w:pStyle w:val="ae"/>
      </w:pPr>
    </w:p>
  </w:comment>
  <w:comment w:id="1084" w:author="Ericsson (Pradeepa)" w:date="2020-03-30T08:06:00Z" w:initials="E">
    <w:p w14:paraId="690134EC" w14:textId="7A6E2157" w:rsidR="00A106A1" w:rsidRDefault="00A106A1"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A106A1" w:rsidRDefault="00A106A1"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A106A1" w:rsidRDefault="00A106A1" w:rsidP="004E496B">
      <w:pPr>
        <w:pStyle w:val="ae"/>
        <w:ind w:leftChars="270" w:left="540"/>
      </w:pPr>
      <w:r>
        <w:rPr>
          <w:b/>
        </w:rPr>
        <w:t>[Proposed Change]</w:t>
      </w:r>
      <w:r>
        <w:t xml:space="preserve">: </w:t>
      </w:r>
    </w:p>
    <w:p w14:paraId="3CF82A06" w14:textId="77777777" w:rsidR="00A106A1" w:rsidRDefault="00A106A1" w:rsidP="004E496B">
      <w:pPr>
        <w:pStyle w:val="ae"/>
        <w:ind w:leftChars="270" w:left="540"/>
      </w:pPr>
      <w:r>
        <w:t>Original text:</w:t>
      </w:r>
    </w:p>
    <w:p w14:paraId="177105D8" w14:textId="77777777" w:rsidR="00A106A1" w:rsidRDefault="00A106A1"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A106A1" w:rsidRDefault="00A106A1" w:rsidP="004E496B">
      <w:pPr>
        <w:pStyle w:val="ae"/>
        <w:ind w:leftChars="270" w:left="540"/>
      </w:pPr>
      <w:r>
        <w:t>Proposed text:</w:t>
      </w:r>
    </w:p>
    <w:p w14:paraId="3ECEEC39" w14:textId="77777777" w:rsidR="00A106A1" w:rsidRDefault="00A106A1"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A106A1" w:rsidRDefault="00A106A1" w:rsidP="004E496B">
      <w:pPr>
        <w:pStyle w:val="ae"/>
        <w:ind w:leftChars="270" w:left="540"/>
      </w:pPr>
      <w:r>
        <w:rPr>
          <w:b/>
        </w:rPr>
        <w:t>[Comments]</w:t>
      </w:r>
      <w:r>
        <w:t xml:space="preserve">: </w:t>
      </w:r>
    </w:p>
    <w:p w14:paraId="4891DF99" w14:textId="77777777" w:rsidR="00A106A1" w:rsidRPr="00D754B4" w:rsidRDefault="00A106A1" w:rsidP="004E496B">
      <w:pPr>
        <w:pStyle w:val="ae"/>
        <w:ind w:leftChars="360" w:left="720"/>
      </w:pPr>
    </w:p>
  </w:comment>
  <w:comment w:id="1085" w:author="CATT(Jayson)" w:date="2020-04-09T08:11:00Z" w:initials="C">
    <w:p w14:paraId="469D6F60" w14:textId="07B4CB20"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A106A1" w:rsidRDefault="00A106A1">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A106A1" w:rsidRDefault="00A106A1">
      <w:pPr>
        <w:pStyle w:val="ae"/>
        <w:ind w:leftChars="270" w:left="540"/>
        <w:rPr>
          <w:lang w:eastAsia="zh-CN"/>
        </w:rPr>
      </w:pPr>
      <w:r>
        <w:rPr>
          <w:b/>
        </w:rPr>
        <w:t>[Proposed Change]</w:t>
      </w:r>
      <w:r>
        <w:t>:</w:t>
      </w:r>
    </w:p>
    <w:p w14:paraId="760508AE"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A106A1" w:rsidRDefault="00A106A1"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A106A1" w:rsidRDefault="00A106A1">
      <w:pPr>
        <w:pStyle w:val="ae"/>
        <w:ind w:leftChars="270" w:left="540"/>
      </w:pPr>
      <w:r>
        <w:rPr>
          <w:b/>
        </w:rPr>
        <w:t>[Comments]</w:t>
      </w:r>
      <w:r>
        <w:t xml:space="preserve">: </w:t>
      </w:r>
    </w:p>
    <w:p w14:paraId="37E5818E" w14:textId="6EC3F278" w:rsidR="00A106A1" w:rsidRPr="00CE5B8B" w:rsidRDefault="00A106A1">
      <w:pPr>
        <w:pStyle w:val="ae"/>
        <w:ind w:leftChars="360" w:left="720"/>
      </w:pPr>
    </w:p>
  </w:comment>
  <w:comment w:id="1089" w:author="Ericsson (Pradeepa)" w:date="2020-03-30T08:54:00Z" w:initials="E">
    <w:p w14:paraId="35003568" w14:textId="0423E81D" w:rsidR="00A106A1" w:rsidRDefault="00A106A1"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A106A1" w:rsidRDefault="00A106A1" w:rsidP="004E496B">
      <w:pPr>
        <w:pStyle w:val="ae"/>
        <w:ind w:leftChars="270" w:left="540"/>
      </w:pPr>
      <w:r>
        <w:rPr>
          <w:b/>
        </w:rPr>
        <w:t>[Description]</w:t>
      </w:r>
      <w:r>
        <w:t xml:space="preserve">: </w:t>
      </w:r>
    </w:p>
    <w:p w14:paraId="7A80097A" w14:textId="77777777" w:rsidR="00A106A1" w:rsidRDefault="00A106A1"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A106A1" w:rsidRDefault="00A106A1" w:rsidP="004E496B">
      <w:pPr>
        <w:pStyle w:val="ae"/>
        <w:ind w:leftChars="270" w:left="540"/>
      </w:pPr>
      <w:r>
        <w:rPr>
          <w:b/>
        </w:rPr>
        <w:t>[Proposed Change]</w:t>
      </w:r>
      <w:r>
        <w:t xml:space="preserve">: </w:t>
      </w:r>
    </w:p>
    <w:p w14:paraId="0446576E" w14:textId="77777777" w:rsidR="00A106A1" w:rsidRDefault="00A106A1" w:rsidP="004E496B">
      <w:pPr>
        <w:pStyle w:val="ae"/>
        <w:ind w:leftChars="270" w:left="540"/>
      </w:pPr>
      <w:r>
        <w:t>Original text:</w:t>
      </w:r>
    </w:p>
    <w:p w14:paraId="1994D30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A106A1" w:rsidRDefault="00A106A1" w:rsidP="004E496B">
      <w:pPr>
        <w:pStyle w:val="ae"/>
        <w:ind w:leftChars="270" w:left="540"/>
      </w:pPr>
      <w:r>
        <w:t>Proposed text:</w:t>
      </w:r>
    </w:p>
    <w:p w14:paraId="60816391"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A106A1" w:rsidRDefault="00A106A1" w:rsidP="004E496B">
      <w:pPr>
        <w:pStyle w:val="ae"/>
        <w:ind w:leftChars="270" w:left="540"/>
      </w:pPr>
    </w:p>
    <w:p w14:paraId="7217CF9C" w14:textId="77777777" w:rsidR="00A106A1" w:rsidRDefault="00A106A1" w:rsidP="004E496B">
      <w:pPr>
        <w:pStyle w:val="ae"/>
        <w:ind w:leftChars="270" w:left="540"/>
      </w:pPr>
      <w:r>
        <w:rPr>
          <w:b/>
        </w:rPr>
        <w:t>[Comments]</w:t>
      </w:r>
      <w:r>
        <w:t xml:space="preserve">: </w:t>
      </w:r>
    </w:p>
    <w:p w14:paraId="1684880A" w14:textId="77777777" w:rsidR="00A106A1" w:rsidRPr="00DB2208" w:rsidRDefault="00A106A1" w:rsidP="004E496B">
      <w:pPr>
        <w:pStyle w:val="ae"/>
        <w:ind w:leftChars="360" w:left="720"/>
      </w:pPr>
    </w:p>
  </w:comment>
  <w:comment w:id="1107" w:author="Intel" w:date="2020-04-17T06:59:00Z" w:initials="I">
    <w:p w14:paraId="38F63D33" w14:textId="532F20DF" w:rsidR="00A106A1" w:rsidRDefault="00A106A1"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A106A1" w:rsidRDefault="00A106A1" w:rsidP="00DF57A2">
      <w:pPr>
        <w:pStyle w:val="ae"/>
      </w:pPr>
      <w:r>
        <w:rPr>
          <w:b/>
        </w:rPr>
        <w:t>[Description]</w:t>
      </w:r>
      <w:r>
        <w:t xml:space="preserve">: </w:t>
      </w:r>
    </w:p>
    <w:p w14:paraId="0285DF80" w14:textId="77777777" w:rsidR="00A106A1" w:rsidRDefault="00A106A1" w:rsidP="00DF57A2">
      <w:pPr>
        <w:pStyle w:val="ae"/>
      </w:pPr>
      <w:r>
        <w:t>Only master key is applied for DAPS since DAPS in SCG is not supported.</w:t>
      </w:r>
    </w:p>
    <w:p w14:paraId="64DBD264" w14:textId="77777777" w:rsidR="00A106A1" w:rsidRDefault="00A106A1" w:rsidP="00DF57A2">
      <w:pPr>
        <w:pStyle w:val="ae"/>
      </w:pPr>
    </w:p>
    <w:p w14:paraId="60233C91" w14:textId="77777777" w:rsidR="00A106A1" w:rsidRDefault="00A106A1" w:rsidP="00DF57A2">
      <w:pPr>
        <w:pStyle w:val="ae"/>
      </w:pPr>
      <w:r>
        <w:rPr>
          <w:b/>
        </w:rPr>
        <w:t>[Proposed Change]</w:t>
      </w:r>
      <w:r>
        <w:t>:Proposed to remove</w:t>
      </w:r>
    </w:p>
    <w:p w14:paraId="42D76948" w14:textId="77777777" w:rsidR="00A106A1" w:rsidRPr="00F5473E" w:rsidRDefault="00A106A1"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A106A1" w:rsidRDefault="00A106A1" w:rsidP="00DF57A2">
      <w:pPr>
        <w:pStyle w:val="B3"/>
      </w:pPr>
    </w:p>
    <w:p w14:paraId="4FDB2DB9" w14:textId="77777777" w:rsidR="00A106A1" w:rsidRPr="00AF2403" w:rsidRDefault="00A106A1" w:rsidP="00DF57A2">
      <w:pPr>
        <w:pStyle w:val="B4"/>
        <w:ind w:left="0" w:firstLine="0"/>
        <w:rPr>
          <w:lang w:val="en-US"/>
        </w:rPr>
      </w:pPr>
    </w:p>
    <w:p w14:paraId="2675E5E7" w14:textId="77777777" w:rsidR="00A106A1" w:rsidRDefault="00A106A1" w:rsidP="00DF57A2">
      <w:pPr>
        <w:pStyle w:val="ae"/>
      </w:pPr>
      <w:r>
        <w:rPr>
          <w:b/>
        </w:rPr>
        <w:t>[Comments]</w:t>
      </w:r>
      <w:r>
        <w:t>:</w:t>
      </w:r>
    </w:p>
    <w:p w14:paraId="45115A8E" w14:textId="45CBDD51" w:rsidR="00A106A1" w:rsidRDefault="00A106A1">
      <w:pPr>
        <w:pStyle w:val="ae"/>
      </w:pPr>
    </w:p>
  </w:comment>
  <w:comment w:id="1110" w:author="Intel" w:date="2020-05-15T12:51:00Z" w:initials="I">
    <w:p w14:paraId="7D7648B0" w14:textId="77777777" w:rsidR="00A106A1" w:rsidRDefault="00A106A1"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A106A1" w:rsidRDefault="00A106A1" w:rsidP="00CC572C">
      <w:pPr>
        <w:pStyle w:val="ae"/>
      </w:pPr>
      <w:r>
        <w:rPr>
          <w:b/>
        </w:rPr>
        <w:t>[Description]</w:t>
      </w:r>
      <w:r>
        <w:t xml:space="preserve">: </w:t>
      </w:r>
    </w:p>
    <w:p w14:paraId="5BE07342" w14:textId="77777777" w:rsidR="00A106A1" w:rsidRDefault="00A106A1"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A106A1" w:rsidRPr="00F5473E" w:rsidRDefault="00A106A1" w:rsidP="00CC572C">
      <w:pPr>
        <w:pStyle w:val="ae"/>
        <w:rPr>
          <w:lang w:val="en-US"/>
        </w:rPr>
      </w:pPr>
      <w:r>
        <w:rPr>
          <w:b/>
        </w:rPr>
        <w:t>[Proposed Change]</w:t>
      </w:r>
      <w:r>
        <w:t>:further discussion is needed.</w:t>
      </w:r>
    </w:p>
    <w:p w14:paraId="786FEE27" w14:textId="77777777" w:rsidR="00A106A1" w:rsidRDefault="00A106A1" w:rsidP="00CC572C">
      <w:pPr>
        <w:pStyle w:val="B3"/>
      </w:pPr>
    </w:p>
    <w:p w14:paraId="791053FD" w14:textId="77777777" w:rsidR="00A106A1" w:rsidRPr="00AF2403" w:rsidRDefault="00A106A1" w:rsidP="00CC572C">
      <w:pPr>
        <w:pStyle w:val="B4"/>
        <w:ind w:left="0" w:firstLine="0"/>
        <w:rPr>
          <w:lang w:val="en-US"/>
        </w:rPr>
      </w:pPr>
    </w:p>
    <w:p w14:paraId="0272FAA3" w14:textId="77777777" w:rsidR="00A106A1" w:rsidRDefault="00A106A1" w:rsidP="00CC572C">
      <w:pPr>
        <w:pStyle w:val="ae"/>
      </w:pPr>
      <w:r>
        <w:rPr>
          <w:b/>
        </w:rPr>
        <w:t>[Comments]</w:t>
      </w:r>
      <w:r>
        <w:t>:</w:t>
      </w:r>
    </w:p>
    <w:p w14:paraId="15A5C967" w14:textId="142C2AE5" w:rsidR="00A106A1" w:rsidRDefault="00A106A1">
      <w:pPr>
        <w:pStyle w:val="ae"/>
      </w:pPr>
    </w:p>
  </w:comment>
  <w:comment w:id="1116" w:author="CATT" w:date="2020-04-09T11:45:00Z" w:initials="C">
    <w:p w14:paraId="18EE1D78" w14:textId="5E368BAB" w:rsidR="00A106A1" w:rsidRDefault="00A106A1"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A106A1" w:rsidRDefault="00A106A1"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A106A1" w:rsidRDefault="00A106A1" w:rsidP="007272AA">
      <w:pPr>
        <w:pStyle w:val="ae"/>
        <w:ind w:leftChars="270" w:left="540"/>
        <w:rPr>
          <w:lang w:eastAsia="zh-CN"/>
        </w:rPr>
      </w:pPr>
      <w:r>
        <w:rPr>
          <w:b/>
        </w:rPr>
        <w:t>[Proposed Change]</w:t>
      </w:r>
      <w:r>
        <w:t xml:space="preserve">: </w:t>
      </w:r>
    </w:p>
    <w:p w14:paraId="0ED306D6" w14:textId="77777777" w:rsidR="00A106A1" w:rsidRDefault="00A106A1"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A106A1" w:rsidRDefault="00A106A1" w:rsidP="007272AA">
      <w:pPr>
        <w:pStyle w:val="ae"/>
        <w:ind w:leftChars="270" w:left="540"/>
      </w:pPr>
      <w:r>
        <w:rPr>
          <w:b/>
        </w:rPr>
        <w:t>[Comments]</w:t>
      </w:r>
      <w:r>
        <w:t xml:space="preserve">: </w:t>
      </w:r>
    </w:p>
    <w:p w14:paraId="08A8A190" w14:textId="77777777" w:rsidR="00A106A1" w:rsidRPr="00924722" w:rsidRDefault="00A106A1" w:rsidP="007272AA">
      <w:pPr>
        <w:pStyle w:val="ae"/>
        <w:ind w:leftChars="360" w:left="720"/>
      </w:pPr>
    </w:p>
  </w:comment>
  <w:comment w:id="1140" w:author="CATT(Jayson)" w:date="2020-04-10T06:56:00Z" w:initials="C">
    <w:p w14:paraId="6F306A02" w14:textId="563833E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A106A1" w:rsidRPr="00607DEB" w:rsidRDefault="00A106A1">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A106A1" w:rsidRDefault="00A106A1">
      <w:pPr>
        <w:pStyle w:val="ae"/>
        <w:ind w:leftChars="270" w:left="540"/>
        <w:rPr>
          <w:lang w:eastAsia="zh-CN"/>
        </w:rPr>
      </w:pPr>
      <w:r>
        <w:rPr>
          <w:b/>
        </w:rPr>
        <w:t>[Proposed Change]</w:t>
      </w:r>
      <w:r>
        <w:t xml:space="preserve">: </w:t>
      </w:r>
    </w:p>
    <w:p w14:paraId="67522CE5" w14:textId="77777777" w:rsidR="00A106A1" w:rsidRDefault="00A106A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A106A1" w:rsidRDefault="00A106A1">
      <w:pPr>
        <w:pStyle w:val="ae"/>
        <w:ind w:leftChars="270" w:left="540"/>
        <w:rPr>
          <w:lang w:eastAsia="zh-CN"/>
        </w:rPr>
      </w:pPr>
    </w:p>
    <w:p w14:paraId="652F5581" w14:textId="77777777" w:rsidR="00A106A1" w:rsidRDefault="00A106A1">
      <w:pPr>
        <w:pStyle w:val="ae"/>
        <w:ind w:leftChars="270" w:left="540"/>
      </w:pPr>
      <w:r>
        <w:rPr>
          <w:b/>
        </w:rPr>
        <w:t>[Comments]</w:t>
      </w:r>
      <w:r>
        <w:t xml:space="preserve">: </w:t>
      </w:r>
    </w:p>
    <w:p w14:paraId="6519A350" w14:textId="4EEFEBA1" w:rsidR="00A106A1" w:rsidRPr="00607DEB" w:rsidRDefault="00A106A1">
      <w:pPr>
        <w:pStyle w:val="ae"/>
        <w:ind w:leftChars="360" w:left="720"/>
      </w:pPr>
    </w:p>
  </w:comment>
  <w:comment w:id="1146" w:author="Ericsson (Pradeepa)" w:date="2020-03-30T09:42:00Z" w:initials="E">
    <w:p w14:paraId="1C5C135F" w14:textId="24EF14DD" w:rsidR="00A106A1" w:rsidRDefault="00A106A1"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A106A1" w:rsidRDefault="00A106A1" w:rsidP="0037346D">
      <w:pPr>
        <w:pStyle w:val="ae"/>
        <w:ind w:leftChars="270" w:left="540"/>
      </w:pPr>
      <w:r>
        <w:rPr>
          <w:b/>
        </w:rPr>
        <w:t>[Description]</w:t>
      </w:r>
      <w:r>
        <w:t xml:space="preserve">: </w:t>
      </w:r>
    </w:p>
    <w:p w14:paraId="5EC77995" w14:textId="77777777" w:rsidR="00A106A1" w:rsidRDefault="00A106A1"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A106A1" w:rsidRDefault="00A106A1" w:rsidP="0037346D">
      <w:pPr>
        <w:pStyle w:val="ae"/>
        <w:ind w:leftChars="270" w:left="540"/>
      </w:pPr>
      <w:r>
        <w:rPr>
          <w:b/>
        </w:rPr>
        <w:t>[Proposed Change]</w:t>
      </w:r>
      <w:r>
        <w:t xml:space="preserve">: </w:t>
      </w:r>
    </w:p>
    <w:p w14:paraId="2E1615DE" w14:textId="77777777" w:rsidR="00A106A1" w:rsidRDefault="00A106A1" w:rsidP="00150D6F">
      <w:pPr>
        <w:pStyle w:val="ae"/>
        <w:ind w:leftChars="270" w:left="540"/>
      </w:pPr>
      <w:r>
        <w:t>Proposed text:</w:t>
      </w:r>
    </w:p>
    <w:p w14:paraId="2051A33E" w14:textId="77777777" w:rsidR="00A106A1" w:rsidRPr="00F47F91" w:rsidRDefault="00A106A1" w:rsidP="00150D6F">
      <w:pPr>
        <w:pStyle w:val="ae"/>
        <w:ind w:leftChars="270" w:left="540"/>
        <w:rPr>
          <w:lang w:val="en-US"/>
        </w:rPr>
      </w:pPr>
    </w:p>
    <w:p w14:paraId="76F040D6"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A106A1" w:rsidRPr="00F537EB" w:rsidRDefault="00A106A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A106A1" w:rsidRPr="00F537EB" w:rsidRDefault="00A106A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A106A1" w:rsidRPr="00F537EB" w:rsidRDefault="00A106A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A106A1" w:rsidRPr="00F537EB" w:rsidRDefault="00A106A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A106A1" w:rsidRPr="00F537EB" w:rsidRDefault="00A106A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A106A1" w:rsidRPr="00F537EB" w:rsidRDefault="00A106A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A106A1" w:rsidRPr="00150D6F" w:rsidRDefault="00A106A1" w:rsidP="0037346D">
      <w:pPr>
        <w:pStyle w:val="ae"/>
        <w:ind w:leftChars="270" w:left="540"/>
      </w:pPr>
    </w:p>
    <w:p w14:paraId="023160E6" w14:textId="77777777" w:rsidR="00A106A1" w:rsidRPr="00F47F91" w:rsidRDefault="00A106A1" w:rsidP="0037346D">
      <w:pPr>
        <w:pStyle w:val="ae"/>
        <w:ind w:leftChars="270" w:left="540"/>
        <w:rPr>
          <w:lang w:val="en-US"/>
        </w:rPr>
      </w:pPr>
    </w:p>
    <w:p w14:paraId="3B5F1346" w14:textId="77777777" w:rsidR="00A106A1" w:rsidRDefault="00A106A1" w:rsidP="0037346D">
      <w:pPr>
        <w:pStyle w:val="ae"/>
        <w:ind w:leftChars="270" w:left="540"/>
      </w:pPr>
      <w:r>
        <w:rPr>
          <w:b/>
        </w:rPr>
        <w:t>[Comments]</w:t>
      </w:r>
      <w:r>
        <w:t xml:space="preserve">: </w:t>
      </w:r>
    </w:p>
    <w:p w14:paraId="4973355B" w14:textId="77777777" w:rsidR="00A106A1" w:rsidRPr="00026C07" w:rsidRDefault="00A106A1" w:rsidP="0037346D">
      <w:pPr>
        <w:pStyle w:val="ae"/>
        <w:ind w:leftChars="360" w:left="720"/>
      </w:pPr>
    </w:p>
  </w:comment>
  <w:comment w:id="1156" w:author="Ericsson (Tony)" w:date="2020-04-01T11:30:00Z" w:initials="E">
    <w:p w14:paraId="551C6B64" w14:textId="4EFBEE9A" w:rsidR="00A106A1" w:rsidRDefault="00A106A1"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A106A1" w:rsidRDefault="00A106A1"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A106A1" w:rsidRDefault="00A106A1" w:rsidP="004E496B">
      <w:pPr>
        <w:pStyle w:val="ae"/>
        <w:ind w:leftChars="270" w:left="540"/>
      </w:pPr>
      <w:r>
        <w:rPr>
          <w:b/>
        </w:rPr>
        <w:t>[Proposed Change]</w:t>
      </w:r>
      <w:r>
        <w:t>: Procedural text should be changed as follows:</w:t>
      </w:r>
    </w:p>
    <w:p w14:paraId="123B4E23" w14:textId="77777777" w:rsidR="00A106A1" w:rsidRPr="000A41B5" w:rsidRDefault="00A106A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A106A1" w:rsidRDefault="00A106A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A106A1" w:rsidRDefault="00A106A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A106A1" w:rsidRPr="000A41B5" w:rsidRDefault="00A106A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A106A1" w:rsidRPr="000A41B5" w:rsidRDefault="00A106A1" w:rsidP="004E496B">
      <w:pPr>
        <w:pStyle w:val="B2"/>
        <w:ind w:leftChars="412" w:left="1108"/>
      </w:pPr>
      <w:r w:rsidRPr="005056A1">
        <w:rPr>
          <w:color w:val="FF0000"/>
          <w:lang w:val="fi-FI"/>
        </w:rPr>
        <w:t>1</w:t>
      </w:r>
      <w:r w:rsidRPr="000A41B5">
        <w:t>&gt;</w:t>
      </w:r>
      <w:r w:rsidRPr="000A41B5">
        <w:tab/>
        <w:t>else:</w:t>
      </w:r>
    </w:p>
    <w:p w14:paraId="5FBEC34D" w14:textId="77777777" w:rsidR="00A106A1" w:rsidRDefault="00A106A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A106A1" w:rsidRDefault="00A106A1" w:rsidP="004E496B">
      <w:pPr>
        <w:pStyle w:val="ae"/>
        <w:ind w:leftChars="270" w:left="540"/>
      </w:pPr>
      <w:r>
        <w:rPr>
          <w:b/>
        </w:rPr>
        <w:t>[Comments]</w:t>
      </w:r>
      <w:r>
        <w:t>: Rapp2</w:t>
      </w:r>
      <w:r w:rsidRPr="00802494">
        <w:t>: Changed Class 1 to Class 2</w:t>
      </w:r>
    </w:p>
    <w:p w14:paraId="159F9F63" w14:textId="77777777" w:rsidR="00A106A1" w:rsidRPr="005056A1" w:rsidRDefault="00A106A1" w:rsidP="004E496B">
      <w:pPr>
        <w:pStyle w:val="ae"/>
        <w:ind w:leftChars="360" w:left="720"/>
      </w:pPr>
    </w:p>
  </w:comment>
  <w:comment w:id="1157" w:author="vivo (Boubacar)" w:date="2020-04-10T09:08:00Z" w:initials="v">
    <w:p w14:paraId="61779EF0" w14:textId="371B96D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A106A1" w:rsidRDefault="00A106A1">
      <w:pPr>
        <w:pStyle w:val="ae"/>
      </w:pPr>
      <w:r>
        <w:rPr>
          <w:b/>
        </w:rPr>
        <w:t>[Description]</w:t>
      </w:r>
      <w:r>
        <w:t xml:space="preserve">: </w:t>
      </w:r>
      <w:r>
        <w:rPr>
          <w:lang w:eastAsia="zh-CN"/>
        </w:rPr>
        <w:t>Wrong citation for the Subclause.</w:t>
      </w:r>
    </w:p>
    <w:p w14:paraId="7D5D53D6" w14:textId="57D749EE" w:rsidR="00A106A1" w:rsidRDefault="00A106A1">
      <w:pPr>
        <w:pStyle w:val="ae"/>
      </w:pPr>
      <w:r>
        <w:rPr>
          <w:b/>
        </w:rPr>
        <w:t>[Proposed Change]</w:t>
      </w:r>
      <w:r>
        <w:t>: Change to “</w:t>
      </w:r>
      <w:r>
        <w:rPr>
          <w:rFonts w:hint="eastAsia"/>
          <w:sz w:val="22"/>
          <w:szCs w:val="22"/>
        </w:rPr>
        <w:t>5.6.10.3 in TS 36.331</w:t>
      </w:r>
      <w:r>
        <w:rPr>
          <w:sz w:val="22"/>
          <w:szCs w:val="22"/>
        </w:rPr>
        <w:t>”</w:t>
      </w:r>
    </w:p>
    <w:p w14:paraId="64C2503A" w14:textId="526D4D5D" w:rsidR="00A106A1" w:rsidRPr="003B17B0" w:rsidRDefault="00A106A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A106A1" w:rsidRDefault="00A106A1">
      <w:pPr>
        <w:pStyle w:val="ae"/>
      </w:pPr>
    </w:p>
    <w:p w14:paraId="3B71461B" w14:textId="6B787B1C" w:rsidR="00A106A1" w:rsidRPr="00801044" w:rsidRDefault="00A106A1">
      <w:pPr>
        <w:pStyle w:val="ae"/>
      </w:pPr>
    </w:p>
  </w:comment>
  <w:comment w:id="1180" w:author="Ericsson (Tony)" w:date="2020-04-01T11:39:00Z" w:initials="E">
    <w:p w14:paraId="660E81E4" w14:textId="199937DB" w:rsidR="00A106A1" w:rsidRDefault="00A106A1"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A106A1" w:rsidRDefault="00A106A1"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A106A1" w:rsidRDefault="00A106A1" w:rsidP="00A449D9">
      <w:pPr>
        <w:pStyle w:val="ae"/>
      </w:pPr>
      <w:r>
        <w:rPr>
          <w:b/>
        </w:rPr>
        <w:t>[Proposed Change]</w:t>
      </w:r>
      <w:r>
        <w:t>: We propose to delete the following Editor Note.</w:t>
      </w:r>
    </w:p>
    <w:p w14:paraId="5E416AC5" w14:textId="77777777" w:rsidR="00A106A1" w:rsidRDefault="00A106A1" w:rsidP="00A449D9">
      <w:pPr>
        <w:pStyle w:val="ae"/>
      </w:pPr>
      <w:r>
        <w:rPr>
          <w:b/>
        </w:rPr>
        <w:t>[Comments]</w:t>
      </w:r>
      <w:r>
        <w:t xml:space="preserve">: </w:t>
      </w:r>
    </w:p>
    <w:p w14:paraId="0EA9F7F6" w14:textId="77777777" w:rsidR="00A106A1" w:rsidRPr="008B71F2" w:rsidRDefault="00A106A1" w:rsidP="00A449D9">
      <w:pPr>
        <w:pStyle w:val="ae"/>
      </w:pPr>
    </w:p>
  </w:comment>
  <w:comment w:id="1304" w:author="" w:date="2020-04-19T15:28:00Z" w:initials="Samsung">
    <w:p w14:paraId="1E3695B4" w14:textId="00501C00" w:rsidR="00A106A1" w:rsidRDefault="00A106A1"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A106A1" w:rsidRDefault="00A106A1"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A106A1" w:rsidRDefault="00A106A1" w:rsidP="00A12192">
      <w:pPr>
        <w:pStyle w:val="ae"/>
        <w:ind w:leftChars="270" w:left="540"/>
      </w:pPr>
    </w:p>
    <w:p w14:paraId="3A60EE89" w14:textId="77777777" w:rsidR="00A106A1" w:rsidRDefault="00A106A1" w:rsidP="00A12192">
      <w:pPr>
        <w:pStyle w:val="ae"/>
        <w:ind w:leftChars="270" w:left="540"/>
      </w:pPr>
      <w:r>
        <w:rPr>
          <w:b/>
        </w:rPr>
        <w:t>[Proposed Change]</w:t>
      </w:r>
      <w:r>
        <w:t xml:space="preserve">: </w:t>
      </w:r>
    </w:p>
    <w:p w14:paraId="1A5F82DA" w14:textId="445EB3A5" w:rsidR="00A106A1" w:rsidRPr="00A12192" w:rsidRDefault="00A106A1"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A106A1" w:rsidRDefault="00A106A1" w:rsidP="00A12192">
      <w:pPr>
        <w:pStyle w:val="ae"/>
        <w:ind w:leftChars="270" w:left="540"/>
      </w:pPr>
      <w:r>
        <w:rPr>
          <w:b/>
        </w:rPr>
        <w:t>[Comments]</w:t>
      </w:r>
      <w:r>
        <w:t xml:space="preserve">: </w:t>
      </w:r>
    </w:p>
    <w:p w14:paraId="6C87106A" w14:textId="77777777" w:rsidR="00A106A1" w:rsidRPr="002717B0" w:rsidRDefault="00A106A1" w:rsidP="00A12192">
      <w:pPr>
        <w:pStyle w:val="ae"/>
        <w:ind w:leftChars="270" w:left="540"/>
      </w:pPr>
    </w:p>
    <w:p w14:paraId="148D9424" w14:textId="77777777" w:rsidR="00A106A1" w:rsidRDefault="00A106A1" w:rsidP="00A12192">
      <w:pPr>
        <w:pStyle w:val="ae"/>
      </w:pPr>
    </w:p>
    <w:p w14:paraId="579DF09E" w14:textId="6124B0B8" w:rsidR="00A106A1" w:rsidRDefault="00A106A1">
      <w:pPr>
        <w:pStyle w:val="ae"/>
      </w:pPr>
    </w:p>
  </w:comment>
  <w:comment w:id="1329" w:author="Antonino Orsino" w:date="2020-05-14T19:18:00Z" w:initials="AO">
    <w:p w14:paraId="22DEAC79" w14:textId="77777777" w:rsidR="00A106A1" w:rsidRDefault="00A106A1"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A106A1" w:rsidRDefault="00A106A1"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A106A1" w:rsidRDefault="00A106A1"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A106A1" w:rsidRDefault="00A106A1" w:rsidP="006F1F8D">
      <w:pPr>
        <w:pStyle w:val="ae"/>
      </w:pPr>
      <w:r>
        <w:t>Same change should be applied in the rest of the sub-clause.</w:t>
      </w:r>
    </w:p>
    <w:p w14:paraId="61EBEE6F" w14:textId="77777777" w:rsidR="00A106A1" w:rsidRDefault="00A106A1" w:rsidP="006F1F8D">
      <w:pPr>
        <w:pStyle w:val="ae"/>
      </w:pPr>
      <w:r>
        <w:rPr>
          <w:b/>
        </w:rPr>
        <w:t>[Comments]</w:t>
      </w:r>
      <w:r>
        <w:t xml:space="preserve">: </w:t>
      </w:r>
    </w:p>
    <w:p w14:paraId="33270E30" w14:textId="77777777" w:rsidR="00A106A1" w:rsidRPr="00225327" w:rsidRDefault="00A106A1" w:rsidP="006F1F8D">
      <w:pPr>
        <w:pStyle w:val="ae"/>
      </w:pPr>
    </w:p>
  </w:comment>
  <w:comment w:id="1335" w:author="ZTE(Boyuan)" w:date="2020-04-14T08:42:00Z" w:initials="ZTE(By)">
    <w:p w14:paraId="05DBC7EB" w14:textId="77777777" w:rsidR="00A106A1" w:rsidRDefault="00A106A1"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A106A1" w:rsidRDefault="00A106A1"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A106A1" w:rsidRDefault="00A106A1" w:rsidP="001F594D">
      <w:pPr>
        <w:pStyle w:val="ae"/>
        <w:rPr>
          <w:b/>
          <w:bCs/>
          <w:color w:val="FF0000"/>
        </w:rPr>
      </w:pPr>
      <w:r>
        <w:rPr>
          <w:rFonts w:hint="eastAsia"/>
          <w:b/>
          <w:bCs/>
          <w:color w:val="FF0000"/>
        </w:rPr>
        <w:t>[Proposed Conclusion]:</w:t>
      </w:r>
    </w:p>
    <w:p w14:paraId="0E8DAE7A" w14:textId="77777777" w:rsidR="00A106A1" w:rsidRDefault="00A106A1" w:rsidP="001F594D">
      <w:pPr>
        <w:pStyle w:val="ae"/>
        <w:rPr>
          <w:b/>
          <w:bCs/>
        </w:rPr>
      </w:pPr>
      <w:r>
        <w:rPr>
          <w:rFonts w:hint="eastAsia"/>
          <w:b/>
          <w:bCs/>
        </w:rPr>
        <w:t>[Description]:</w:t>
      </w:r>
    </w:p>
    <w:p w14:paraId="6C6B3D7C" w14:textId="77777777" w:rsidR="00A106A1" w:rsidRPr="003B17B0" w:rsidRDefault="00A106A1" w:rsidP="00370800">
      <w:pPr>
        <w:rPr>
          <w:lang w:val="en-US"/>
        </w:rPr>
      </w:pPr>
      <w:r w:rsidRPr="003B17B0">
        <w:rPr>
          <w:lang w:val="en-US"/>
        </w:rPr>
        <w:t>Usually in the procedure text, the release procedure should be described before adding procedure</w:t>
      </w:r>
    </w:p>
    <w:p w14:paraId="69229C9B" w14:textId="77777777" w:rsidR="00A106A1" w:rsidRPr="003B17B0" w:rsidRDefault="00A106A1" w:rsidP="001F594D">
      <w:pPr>
        <w:rPr>
          <w:b/>
          <w:bCs/>
          <w:lang w:val="en-US"/>
        </w:rPr>
      </w:pPr>
      <w:r w:rsidRPr="003B17B0">
        <w:rPr>
          <w:b/>
          <w:bCs/>
          <w:lang w:val="en-US"/>
        </w:rPr>
        <w:t xml:space="preserve">[Proposed Change]: </w:t>
      </w:r>
    </w:p>
    <w:p w14:paraId="6FDEC923" w14:textId="77777777" w:rsidR="00A106A1" w:rsidRDefault="00A106A1"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A106A1" w:rsidRDefault="00A106A1" w:rsidP="001F594D">
      <w:pPr>
        <w:pStyle w:val="ae"/>
        <w:rPr>
          <w:b/>
          <w:bCs/>
        </w:rPr>
      </w:pPr>
      <w:r>
        <w:rPr>
          <w:rFonts w:hint="eastAsia"/>
          <w:b/>
          <w:bCs/>
        </w:rPr>
        <w:t>[Comments]:</w:t>
      </w:r>
    </w:p>
    <w:p w14:paraId="2F947791" w14:textId="6DBBC0D4" w:rsidR="00A106A1" w:rsidRDefault="00A106A1">
      <w:pPr>
        <w:pStyle w:val="ae"/>
      </w:pPr>
    </w:p>
  </w:comment>
  <w:comment w:id="1345" w:author="Antonino Orsino" w:date="2020-05-14T19:35:00Z" w:initials="AO">
    <w:p w14:paraId="1B833016" w14:textId="77777777" w:rsidR="00A106A1" w:rsidRDefault="00A106A1"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A106A1" w:rsidRDefault="00A106A1" w:rsidP="006F1F8D">
      <w:pPr>
        <w:pStyle w:val="ae"/>
      </w:pPr>
      <w:r>
        <w:rPr>
          <w:b/>
        </w:rPr>
        <w:t>[Description]</w:t>
      </w:r>
      <w:r>
        <w:t>: The terminology used in the handling of the addModList for the SL measurements is not correct and not in line with the ASN.1 rule.</w:t>
      </w:r>
    </w:p>
    <w:p w14:paraId="153614E3" w14:textId="77777777" w:rsidR="00A106A1" w:rsidRDefault="00A106A1" w:rsidP="006F1F8D">
      <w:pPr>
        <w:pStyle w:val="ae"/>
      </w:pPr>
      <w:r>
        <w:rPr>
          <w:b/>
        </w:rPr>
        <w:t>[Proposed Change]</w:t>
      </w:r>
      <w:r>
        <w:t>: We will bring a draftCR where we will propose a new text.</w:t>
      </w:r>
    </w:p>
    <w:p w14:paraId="56CC1078" w14:textId="77777777" w:rsidR="00A106A1" w:rsidRDefault="00A106A1" w:rsidP="006F1F8D">
      <w:pPr>
        <w:pStyle w:val="ae"/>
      </w:pPr>
      <w:r>
        <w:rPr>
          <w:b/>
        </w:rPr>
        <w:t>[Comments]</w:t>
      </w:r>
      <w:r>
        <w:t xml:space="preserve">: </w:t>
      </w:r>
    </w:p>
    <w:p w14:paraId="6DA0BAC9" w14:textId="77777777" w:rsidR="00A106A1" w:rsidRPr="000B3CBF" w:rsidRDefault="00A106A1" w:rsidP="006F1F8D">
      <w:pPr>
        <w:pStyle w:val="ae"/>
      </w:pPr>
    </w:p>
  </w:comment>
  <w:comment w:id="1405" w:author="" w:date="2020-04-19T15:13:00Z" w:initials="Samsung">
    <w:p w14:paraId="76918801" w14:textId="641FDF8B" w:rsidR="00A106A1" w:rsidRDefault="00A106A1"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A106A1" w:rsidRDefault="00A106A1"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A106A1" w:rsidRDefault="00A106A1" w:rsidP="007D30CF">
      <w:pPr>
        <w:pStyle w:val="ae"/>
        <w:ind w:leftChars="270" w:left="540"/>
      </w:pPr>
    </w:p>
    <w:p w14:paraId="28CCF0A5" w14:textId="40C5424B" w:rsidR="00A106A1" w:rsidRDefault="00A106A1" w:rsidP="007D30CF">
      <w:pPr>
        <w:pStyle w:val="ae"/>
        <w:ind w:leftChars="270" w:left="540"/>
      </w:pPr>
      <w:r>
        <w:rPr>
          <w:b/>
        </w:rPr>
        <w:t>[Proposed Change]</w:t>
      </w:r>
      <w:r>
        <w:t xml:space="preserve">: </w:t>
      </w:r>
    </w:p>
    <w:p w14:paraId="675A7148" w14:textId="77777777" w:rsidR="00A106A1" w:rsidRPr="007D30CF" w:rsidRDefault="00A106A1"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A106A1" w:rsidRPr="00F537EB" w:rsidRDefault="00A106A1"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A106A1" w:rsidRPr="00F537EB" w:rsidRDefault="00A106A1" w:rsidP="007D30CF">
      <w:pPr>
        <w:pStyle w:val="B2"/>
      </w:pPr>
      <w:r w:rsidRPr="00F537EB">
        <w:t>2&gt;</w:t>
      </w:r>
      <w:r w:rsidRPr="00F537EB">
        <w:tab/>
        <w:t xml:space="preserve">release </w:t>
      </w:r>
      <w:r w:rsidRPr="00F537EB">
        <w:rPr>
          <w:i/>
        </w:rPr>
        <w:t>spCellConfig</w:t>
      </w:r>
      <w:r w:rsidRPr="00F537EB">
        <w:t>, if configured;</w:t>
      </w:r>
    </w:p>
    <w:p w14:paraId="42B7AD37" w14:textId="59058243" w:rsidR="00A106A1" w:rsidRDefault="00A106A1" w:rsidP="007D30CF">
      <w:pPr>
        <w:pStyle w:val="B2"/>
      </w:pPr>
      <w:r w:rsidRPr="00F537EB">
        <w:t>2&gt;</w:t>
      </w:r>
      <w:r w:rsidRPr="00F537EB">
        <w:tab/>
        <w:t>suspend all RBs, except SRB0;</w:t>
      </w:r>
    </w:p>
    <w:p w14:paraId="220C9C5E" w14:textId="1129EDE8" w:rsidR="00A106A1" w:rsidRPr="007D30CF" w:rsidRDefault="00A106A1"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A106A1" w:rsidRDefault="00A106A1" w:rsidP="007D30CF">
      <w:pPr>
        <w:pStyle w:val="B2"/>
      </w:pPr>
    </w:p>
    <w:p w14:paraId="1A89C28A" w14:textId="7CE176AC" w:rsidR="00A106A1" w:rsidRPr="00E07EFE" w:rsidRDefault="00A106A1" w:rsidP="007D30CF">
      <w:pPr>
        <w:pStyle w:val="B2"/>
        <w:rPr>
          <w:u w:val="single"/>
        </w:rPr>
      </w:pPr>
      <w:r w:rsidRPr="00E07EFE">
        <w:rPr>
          <w:u w:val="single"/>
        </w:rPr>
        <w:t>Section 5.3.7.3</w:t>
      </w:r>
    </w:p>
    <w:p w14:paraId="709295C6" w14:textId="6C1F9A88" w:rsidR="00A106A1" w:rsidRPr="00F537EB" w:rsidRDefault="00A106A1"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A106A1" w:rsidRDefault="00A106A1" w:rsidP="007D30CF">
      <w:pPr>
        <w:pStyle w:val="ae"/>
        <w:ind w:leftChars="270" w:left="540"/>
      </w:pPr>
    </w:p>
    <w:p w14:paraId="70AD6D7B" w14:textId="390C338D" w:rsidR="00A106A1" w:rsidRDefault="00A106A1" w:rsidP="007D30CF">
      <w:pPr>
        <w:pStyle w:val="ae"/>
        <w:ind w:leftChars="270" w:left="540"/>
      </w:pPr>
    </w:p>
    <w:p w14:paraId="484E0B2F" w14:textId="73092B17" w:rsidR="00A106A1" w:rsidRDefault="00A106A1" w:rsidP="007D30CF">
      <w:pPr>
        <w:pStyle w:val="ae"/>
        <w:ind w:leftChars="270" w:left="540"/>
      </w:pPr>
      <w:r>
        <w:rPr>
          <w:b/>
        </w:rPr>
        <w:t>[Comments]</w:t>
      </w:r>
      <w:r>
        <w:t xml:space="preserve">: </w:t>
      </w:r>
    </w:p>
    <w:p w14:paraId="41C705DF" w14:textId="0B3900E0" w:rsidR="00A106A1" w:rsidRDefault="00A106A1" w:rsidP="007D30CF">
      <w:pPr>
        <w:pStyle w:val="ae"/>
        <w:ind w:leftChars="270" w:left="540"/>
      </w:pPr>
    </w:p>
    <w:p w14:paraId="24E34215" w14:textId="1CE19255" w:rsidR="00A106A1" w:rsidRDefault="00A106A1" w:rsidP="007D30CF">
      <w:pPr>
        <w:pStyle w:val="ae"/>
        <w:ind w:leftChars="270" w:left="540"/>
      </w:pPr>
      <w:r>
        <w:t xml:space="preserve">Rapp1: </w:t>
      </w:r>
      <w:r w:rsidRPr="00776716">
        <w:t>As proposed in RIL for now, but further discussion is needed on how to capture it.</w:t>
      </w:r>
    </w:p>
    <w:p w14:paraId="750FDB85" w14:textId="77777777" w:rsidR="00A106A1" w:rsidRPr="002717B0" w:rsidRDefault="00A106A1" w:rsidP="007D30CF">
      <w:pPr>
        <w:pStyle w:val="ae"/>
        <w:ind w:leftChars="270" w:left="540"/>
      </w:pPr>
    </w:p>
    <w:p w14:paraId="65516DB7" w14:textId="7FEAE23D" w:rsidR="00A106A1" w:rsidRDefault="00A106A1">
      <w:pPr>
        <w:pStyle w:val="ae"/>
      </w:pPr>
    </w:p>
  </w:comment>
  <w:comment w:id="1408" w:author="Huawei(Yulong)" w:date="2020-05-15T15:21:00Z" w:initials="HW">
    <w:p w14:paraId="07982402" w14:textId="77777777" w:rsidR="00A106A1" w:rsidRDefault="00A106A1"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A106A1" w:rsidRDefault="00A106A1"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A106A1" w:rsidRDefault="00A106A1" w:rsidP="001767A6">
      <w:pPr>
        <w:pStyle w:val="B1"/>
      </w:pPr>
      <w:r>
        <w:rPr>
          <w:b/>
        </w:rPr>
        <w:t>[Proposed Change]</w:t>
      </w:r>
      <w:r>
        <w:t xml:space="preserve">: Add </w:t>
      </w:r>
    </w:p>
    <w:p w14:paraId="038B410A" w14:textId="77777777" w:rsidR="00A106A1" w:rsidRDefault="00A106A1"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A106A1" w:rsidRPr="00BE43F5" w:rsidRDefault="00A106A1"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A106A1" w:rsidRDefault="00A106A1"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A106A1" w:rsidRDefault="00A106A1" w:rsidP="001767A6">
      <w:pPr>
        <w:pStyle w:val="ae"/>
      </w:pPr>
      <w:r>
        <w:rPr>
          <w:b/>
        </w:rPr>
        <w:t>[Comments]</w:t>
      </w:r>
      <w:r>
        <w:t>:</w:t>
      </w:r>
    </w:p>
  </w:comment>
  <w:comment w:id="1417" w:author="Intel" w:date="2020-05-15T12:53:00Z" w:initials="I">
    <w:p w14:paraId="4C48A80F" w14:textId="77777777" w:rsidR="00A106A1" w:rsidRDefault="00A106A1"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A106A1" w:rsidRDefault="00A106A1" w:rsidP="00CC572C">
      <w:pPr>
        <w:pStyle w:val="ae"/>
      </w:pPr>
      <w:r>
        <w:rPr>
          <w:b/>
        </w:rPr>
        <w:t>[Description]</w:t>
      </w:r>
      <w:r>
        <w:t xml:space="preserve">: </w:t>
      </w:r>
    </w:p>
    <w:p w14:paraId="1196E071" w14:textId="77777777" w:rsidR="00A106A1" w:rsidRPr="00864A30" w:rsidRDefault="00A106A1" w:rsidP="00CC572C">
      <w:pPr>
        <w:rPr>
          <w:lang w:val="en-GB"/>
        </w:rPr>
      </w:pPr>
      <w:r w:rsidRPr="00864A30">
        <w:rPr>
          <w:lang w:val="en-GB"/>
        </w:rPr>
        <w:t>There are two ways to handle this:</w:t>
      </w:r>
    </w:p>
    <w:p w14:paraId="642D0898" w14:textId="77777777" w:rsidR="00A106A1" w:rsidRPr="00864A30" w:rsidRDefault="00A106A1"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A106A1" w:rsidRPr="00864A30" w:rsidRDefault="00A106A1"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A106A1" w:rsidRPr="00864A30" w:rsidRDefault="00A106A1"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A106A1" w:rsidRPr="00864A30" w:rsidRDefault="00A106A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A106A1" w:rsidRPr="00864A30" w:rsidRDefault="00A106A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A106A1" w:rsidRPr="00864A30" w:rsidRDefault="00A106A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A106A1" w:rsidRPr="00864A30" w:rsidRDefault="00A106A1"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A106A1" w:rsidRDefault="00A106A1" w:rsidP="00CC572C">
      <w:pPr>
        <w:pStyle w:val="ae"/>
      </w:pPr>
    </w:p>
    <w:p w14:paraId="57CEF8F3" w14:textId="77777777" w:rsidR="00A106A1" w:rsidRPr="00F5473E" w:rsidRDefault="00A106A1" w:rsidP="00CC572C">
      <w:pPr>
        <w:pStyle w:val="ae"/>
        <w:rPr>
          <w:lang w:val="en-US"/>
        </w:rPr>
      </w:pPr>
      <w:r>
        <w:rPr>
          <w:b/>
        </w:rPr>
        <w:t>[Proposed Change]</w:t>
      </w:r>
      <w:r>
        <w:t>:further discussion is needed.</w:t>
      </w:r>
    </w:p>
    <w:p w14:paraId="3A316B1A" w14:textId="77777777" w:rsidR="00A106A1" w:rsidRDefault="00A106A1" w:rsidP="00CC572C">
      <w:pPr>
        <w:pStyle w:val="B3"/>
      </w:pPr>
    </w:p>
    <w:p w14:paraId="14E6A2B5" w14:textId="77777777" w:rsidR="00A106A1" w:rsidRPr="00AF2403" w:rsidRDefault="00A106A1" w:rsidP="00CC572C">
      <w:pPr>
        <w:pStyle w:val="B4"/>
        <w:ind w:left="0" w:firstLine="0"/>
        <w:rPr>
          <w:lang w:val="en-US"/>
        </w:rPr>
      </w:pPr>
    </w:p>
    <w:p w14:paraId="6EFCC08F" w14:textId="77777777" w:rsidR="00A106A1" w:rsidRDefault="00A106A1" w:rsidP="00CC572C">
      <w:pPr>
        <w:pStyle w:val="ae"/>
      </w:pPr>
      <w:r>
        <w:rPr>
          <w:b/>
        </w:rPr>
        <w:t>[Comments]</w:t>
      </w:r>
      <w:r>
        <w:t>:</w:t>
      </w:r>
    </w:p>
    <w:p w14:paraId="717420BD" w14:textId="77777777" w:rsidR="00A106A1" w:rsidRDefault="00A106A1" w:rsidP="00CC572C">
      <w:pPr>
        <w:pStyle w:val="ae"/>
      </w:pPr>
    </w:p>
    <w:p w14:paraId="6D986B5B" w14:textId="0B5B6544" w:rsidR="00A106A1" w:rsidRDefault="00A106A1">
      <w:pPr>
        <w:pStyle w:val="ae"/>
      </w:pPr>
    </w:p>
  </w:comment>
  <w:comment w:id="1424" w:author="OdSIB" w:date="2020-05-10T15:38:00Z" w:initials="O">
    <w:p w14:paraId="69E76890" w14:textId="7E466262" w:rsidR="00A106A1" w:rsidRDefault="00A106A1">
      <w:pPr>
        <w:pStyle w:val="ae"/>
      </w:pPr>
      <w:r>
        <w:rPr>
          <w:rStyle w:val="ad"/>
        </w:rPr>
        <w:annotationRef/>
      </w:r>
      <w:r>
        <w:t>This should be corrected in onDemandS</w:t>
      </w:r>
      <w:r w:rsidRPr="00524011">
        <w:rPr>
          <w:color w:val="FF0000"/>
        </w:rPr>
        <w:t>IB-</w:t>
      </w:r>
      <w:r>
        <w:t>RequestConfig</w:t>
      </w:r>
    </w:p>
  </w:comment>
  <w:comment w:id="1427" w:author="Antonino Orsino" w:date="2020-05-14T19:42:00Z" w:initials="AO">
    <w:p w14:paraId="745700C9" w14:textId="77777777" w:rsidR="00A106A1" w:rsidRDefault="00A106A1"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A106A1" w:rsidRDefault="00A106A1"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A106A1" w:rsidRDefault="00A106A1"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A106A1" w:rsidRDefault="00A106A1" w:rsidP="006F1F8D">
      <w:pPr>
        <w:pStyle w:val="ae"/>
      </w:pPr>
      <w:r>
        <w:rPr>
          <w:b/>
        </w:rPr>
        <w:t>[Comments]</w:t>
      </w:r>
      <w:r>
        <w:t xml:space="preserve">: </w:t>
      </w:r>
    </w:p>
    <w:p w14:paraId="788F0105" w14:textId="77777777" w:rsidR="00A106A1" w:rsidRPr="00AC2A63" w:rsidRDefault="00A106A1" w:rsidP="006F1F8D">
      <w:pPr>
        <w:pStyle w:val="ae"/>
      </w:pPr>
    </w:p>
  </w:comment>
  <w:comment w:id="1430" w:author="Ericsson (Tony)" w:date="2020-04-01T14:27:00Z" w:initials="E">
    <w:p w14:paraId="5AFC7F25" w14:textId="7DB211D0" w:rsidR="00A106A1" w:rsidRDefault="00A106A1"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A106A1" w:rsidRDefault="00A106A1" w:rsidP="0037346D">
      <w:pPr>
        <w:pStyle w:val="ae"/>
        <w:ind w:leftChars="270" w:left="540"/>
      </w:pPr>
      <w:r>
        <w:rPr>
          <w:b/>
        </w:rPr>
        <w:t>[Description]</w:t>
      </w:r>
      <w:r>
        <w:t>: In the NR V2X WI, the following agreements have been made:</w:t>
      </w:r>
    </w:p>
    <w:p w14:paraId="46A1A582" w14:textId="77777777" w:rsidR="00A106A1" w:rsidRDefault="00A106A1"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A106A1" w:rsidRPr="00210920" w:rsidRDefault="00A106A1"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A106A1" w:rsidRDefault="00A106A1" w:rsidP="0037346D">
      <w:pPr>
        <w:pStyle w:val="ae"/>
        <w:ind w:leftChars="270" w:left="540"/>
      </w:pPr>
      <w:r>
        <w:rPr>
          <w:b/>
        </w:rPr>
        <w:t>[Proposed Change]</w:t>
      </w:r>
      <w:r>
        <w:t>: Our proposal is to add a note as follow (but we are open to other fomulations):</w:t>
      </w:r>
    </w:p>
    <w:p w14:paraId="52F399AE" w14:textId="77777777" w:rsidR="00A106A1" w:rsidRDefault="00A106A1"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A106A1" w:rsidRDefault="00A106A1"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A106A1" w:rsidRDefault="00A106A1" w:rsidP="0037346D">
      <w:pPr>
        <w:pStyle w:val="ae"/>
        <w:ind w:leftChars="270" w:left="540"/>
      </w:pPr>
      <w:r>
        <w:rPr>
          <w:b/>
        </w:rPr>
        <w:t>[Comments]</w:t>
      </w:r>
      <w:r>
        <w:t xml:space="preserve">: </w:t>
      </w:r>
    </w:p>
    <w:p w14:paraId="06DBCB51" w14:textId="77777777" w:rsidR="00A106A1" w:rsidRPr="00210920" w:rsidRDefault="00A106A1" w:rsidP="0037346D">
      <w:pPr>
        <w:pStyle w:val="ae"/>
        <w:ind w:leftChars="360" w:left="720"/>
      </w:pPr>
    </w:p>
  </w:comment>
  <w:comment w:id="1437" w:author="Intel" w:date="2020-04-17T07:00:00Z" w:initials="I">
    <w:p w14:paraId="3F6A5DA9" w14:textId="3DAC3147" w:rsidR="00A106A1" w:rsidRDefault="00A106A1"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A106A1" w:rsidRDefault="00A106A1" w:rsidP="00DF57A2">
      <w:pPr>
        <w:pStyle w:val="ae"/>
      </w:pPr>
      <w:r>
        <w:rPr>
          <w:b/>
        </w:rPr>
        <w:t>[Description]</w:t>
      </w:r>
      <w:r>
        <w:t xml:space="preserve">: </w:t>
      </w:r>
    </w:p>
    <w:p w14:paraId="57D0E1D4" w14:textId="77777777" w:rsidR="00A106A1" w:rsidRDefault="00A106A1"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A106A1" w:rsidRDefault="00A106A1" w:rsidP="00DF57A2">
      <w:pPr>
        <w:pStyle w:val="ae"/>
      </w:pPr>
    </w:p>
    <w:p w14:paraId="23CC1D06" w14:textId="77777777" w:rsidR="00A106A1" w:rsidRDefault="00A106A1" w:rsidP="00DF57A2">
      <w:pPr>
        <w:pStyle w:val="ae"/>
      </w:pPr>
      <w:r>
        <w:rPr>
          <w:b/>
        </w:rPr>
        <w:t>[Proposed Change]</w:t>
      </w:r>
      <w:r>
        <w:t>: We propose to remove the condition as follow:</w:t>
      </w:r>
    </w:p>
    <w:p w14:paraId="688230E4" w14:textId="77777777" w:rsidR="00A106A1" w:rsidRDefault="00A106A1" w:rsidP="00DF57A2">
      <w:pPr>
        <w:pStyle w:val="ae"/>
        <w:ind w:left="851"/>
      </w:pPr>
    </w:p>
    <w:p w14:paraId="659A8021" w14:textId="77777777" w:rsidR="00A106A1" w:rsidRPr="003B17B0" w:rsidRDefault="00A106A1"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A106A1" w:rsidRDefault="00A106A1" w:rsidP="00DF57A2">
      <w:pPr>
        <w:pStyle w:val="ae"/>
        <w:ind w:left="851"/>
      </w:pPr>
    </w:p>
    <w:p w14:paraId="6EE6AF68" w14:textId="77777777" w:rsidR="00A106A1" w:rsidRDefault="00A106A1" w:rsidP="00DF57A2">
      <w:pPr>
        <w:pStyle w:val="B4"/>
        <w:ind w:left="0" w:firstLine="0"/>
      </w:pPr>
    </w:p>
    <w:p w14:paraId="548EB2C4" w14:textId="22E40A1D" w:rsidR="00A106A1" w:rsidRDefault="00A106A1" w:rsidP="00DF57A2">
      <w:pPr>
        <w:pStyle w:val="ae"/>
      </w:pPr>
      <w:r>
        <w:rPr>
          <w:b/>
        </w:rPr>
        <w:t>[Comments]</w:t>
      </w:r>
      <w:r>
        <w:t>:</w:t>
      </w:r>
    </w:p>
  </w:comment>
  <w:comment w:id="1455" w:author="Ericsson (Pradeepa)" w:date="2020-03-30T10:00:00Z" w:initials="E">
    <w:p w14:paraId="7AF1415D" w14:textId="4537D9AA" w:rsidR="00A106A1" w:rsidRDefault="00A106A1"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A106A1" w:rsidRDefault="00A106A1" w:rsidP="0037346D">
      <w:pPr>
        <w:pStyle w:val="ae"/>
        <w:ind w:leftChars="270" w:left="540"/>
      </w:pPr>
      <w:r>
        <w:rPr>
          <w:b/>
        </w:rPr>
        <w:t>[Description]</w:t>
      </w:r>
      <w:r>
        <w:t xml:space="preserve">: </w:t>
      </w:r>
    </w:p>
    <w:p w14:paraId="1313035F" w14:textId="77777777" w:rsidR="00A106A1" w:rsidRDefault="00A106A1"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A106A1" w:rsidRDefault="00A106A1" w:rsidP="0037346D">
      <w:pPr>
        <w:pStyle w:val="ae"/>
        <w:ind w:leftChars="270" w:left="540"/>
      </w:pPr>
      <w:r>
        <w:rPr>
          <w:b/>
        </w:rPr>
        <w:t>[Proposed Change]</w:t>
      </w:r>
      <w:r>
        <w:t xml:space="preserve">: </w:t>
      </w:r>
    </w:p>
    <w:p w14:paraId="365A29E6" w14:textId="77777777" w:rsidR="00A106A1" w:rsidRDefault="00A106A1" w:rsidP="0037346D">
      <w:pPr>
        <w:pStyle w:val="ae"/>
        <w:ind w:leftChars="270" w:left="540"/>
      </w:pPr>
      <w:r>
        <w:t>Existing text 1:</w:t>
      </w:r>
    </w:p>
    <w:p w14:paraId="3C0629BB"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A106A1" w:rsidRDefault="00A106A1" w:rsidP="0037346D">
      <w:pPr>
        <w:pStyle w:val="ae"/>
        <w:ind w:leftChars="270" w:left="540"/>
      </w:pPr>
      <w:r>
        <w:t>Proposed text 1:</w:t>
      </w:r>
      <w:r w:rsidRPr="004D396D">
        <w:t xml:space="preserve"> </w:t>
      </w:r>
    </w:p>
    <w:p w14:paraId="40A9414E"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A106A1" w:rsidRDefault="00A106A1" w:rsidP="0037346D">
      <w:pPr>
        <w:pStyle w:val="ae"/>
        <w:ind w:leftChars="270" w:left="540"/>
      </w:pPr>
    </w:p>
    <w:p w14:paraId="12668E02" w14:textId="77777777" w:rsidR="00A106A1" w:rsidRDefault="00A106A1" w:rsidP="0037346D">
      <w:pPr>
        <w:pStyle w:val="ae"/>
        <w:ind w:leftChars="270" w:left="540"/>
      </w:pPr>
      <w:r>
        <w:t>Existing text 2:</w:t>
      </w:r>
    </w:p>
    <w:p w14:paraId="0362A6B1"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A106A1" w:rsidRDefault="00A106A1" w:rsidP="0037346D">
      <w:pPr>
        <w:pStyle w:val="PL"/>
        <w:ind w:leftChars="270" w:left="540"/>
      </w:pPr>
      <w:r>
        <w:tab/>
      </w:r>
      <w:r>
        <w:tab/>
        <w:t>measResultLastServCell-r16</w:t>
      </w:r>
      <w:r>
        <w:tab/>
      </w:r>
      <w:r>
        <w:tab/>
      </w:r>
      <w:r>
        <w:tab/>
      </w:r>
      <w:r>
        <w:tab/>
        <w:t>MeasResultRLFNR-r16,</w:t>
      </w:r>
    </w:p>
    <w:p w14:paraId="7EE3B74C"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7BCEA5C4"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A106A1" w:rsidRDefault="00A106A1" w:rsidP="0037346D">
      <w:pPr>
        <w:pStyle w:val="PL"/>
        <w:ind w:leftChars="270" w:left="540"/>
      </w:pPr>
      <w:r>
        <w:tab/>
      </w:r>
      <w:r>
        <w:tab/>
      </w:r>
      <w:r>
        <w:tab/>
        <w:t>cellGlobalId-r16</w:t>
      </w:r>
      <w:r>
        <w:tab/>
      </w:r>
      <w:r>
        <w:tab/>
      </w:r>
      <w:r>
        <w:tab/>
      </w:r>
      <w:r>
        <w:tab/>
      </w:r>
      <w:r>
        <w:tab/>
        <w:t>CGI-InfoNR-LoggingDetailed-r16,</w:t>
      </w:r>
    </w:p>
    <w:p w14:paraId="298BA3EC"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734FB72A"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5432AB2F" w14:textId="77777777" w:rsidR="00A106A1" w:rsidRDefault="00A106A1" w:rsidP="0037346D">
      <w:pPr>
        <w:pStyle w:val="PL"/>
        <w:tabs>
          <w:tab w:val="clear" w:pos="1536"/>
        </w:tabs>
        <w:ind w:leftChars="270" w:left="540"/>
      </w:pPr>
      <w:r>
        <w:tab/>
      </w:r>
      <w:r>
        <w:tab/>
      </w:r>
      <w:r>
        <w:tab/>
        <w:t>}</w:t>
      </w:r>
    </w:p>
    <w:p w14:paraId="36DE1DB1"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A106A1" w:rsidRDefault="00A106A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A106A1" w:rsidRDefault="00A106A1" w:rsidP="0037346D">
      <w:pPr>
        <w:pStyle w:val="PL"/>
        <w:ind w:leftChars="270" w:left="540"/>
      </w:pPr>
      <w:r>
        <w:tab/>
      </w:r>
      <w:r>
        <w:tab/>
        <w:t>timeSinceFailure-r16</w:t>
      </w:r>
      <w:r>
        <w:tab/>
      </w:r>
      <w:r>
        <w:tab/>
      </w:r>
      <w:r>
        <w:tab/>
        <w:t>TimeSinceFailure-r16,</w:t>
      </w:r>
    </w:p>
    <w:p w14:paraId="098A24C1"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0F82FB7F"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A106A1" w:rsidRDefault="00A106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A106A1" w:rsidRDefault="00A106A1" w:rsidP="0037346D">
      <w:pPr>
        <w:pStyle w:val="PL"/>
        <w:ind w:leftChars="270" w:left="540"/>
        <w:rPr>
          <w:lang w:val="en-US"/>
        </w:rPr>
      </w:pPr>
      <w:r>
        <w:rPr>
          <w:lang w:val="en-US"/>
        </w:rPr>
        <w:tab/>
        <w:t>},</w:t>
      </w:r>
    </w:p>
    <w:p w14:paraId="6A61F579"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A106A1" w:rsidRDefault="00A106A1" w:rsidP="0037346D">
      <w:pPr>
        <w:pStyle w:val="PL"/>
        <w:ind w:leftChars="270" w:left="540"/>
        <w:rPr>
          <w:lang w:val="en-US"/>
        </w:rPr>
      </w:pPr>
      <w:r>
        <w:rPr>
          <w:color w:val="993366"/>
        </w:rPr>
        <w:tab/>
        <w:t>}</w:t>
      </w:r>
    </w:p>
    <w:p w14:paraId="7DBB5155" w14:textId="77777777" w:rsidR="00A106A1" w:rsidRDefault="00A106A1" w:rsidP="0037346D">
      <w:pPr>
        <w:pStyle w:val="PL"/>
        <w:ind w:leftChars="270" w:left="540"/>
        <w:rPr>
          <w:rFonts w:eastAsia="Malgun Gothic"/>
          <w:lang w:val="en-US"/>
        </w:rPr>
      </w:pPr>
      <w:r>
        <w:rPr>
          <w:lang w:val="en-US"/>
        </w:rPr>
        <w:t>}</w:t>
      </w:r>
    </w:p>
    <w:p w14:paraId="162C2C2F" w14:textId="77777777" w:rsidR="00A106A1" w:rsidRDefault="00A106A1" w:rsidP="0037346D">
      <w:pPr>
        <w:pStyle w:val="ae"/>
        <w:ind w:leftChars="270" w:left="540"/>
      </w:pPr>
    </w:p>
    <w:p w14:paraId="37A7B5C1" w14:textId="77777777" w:rsidR="00A106A1" w:rsidRDefault="00A106A1" w:rsidP="0037346D">
      <w:pPr>
        <w:pStyle w:val="ae"/>
        <w:ind w:leftChars="270" w:left="540"/>
      </w:pPr>
      <w:r>
        <w:t>Proposed text 2:</w:t>
      </w:r>
    </w:p>
    <w:p w14:paraId="37F48D2C"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A106A1" w:rsidRDefault="00A106A1" w:rsidP="0037346D">
      <w:pPr>
        <w:pStyle w:val="PL"/>
        <w:ind w:leftChars="270" w:left="540"/>
      </w:pPr>
      <w:r>
        <w:tab/>
      </w:r>
      <w:r>
        <w:tab/>
        <w:t>measResultLastServCell-r16</w:t>
      </w:r>
      <w:r>
        <w:tab/>
      </w:r>
      <w:r>
        <w:tab/>
      </w:r>
      <w:r>
        <w:tab/>
      </w:r>
      <w:r>
        <w:tab/>
        <w:t>MeasResultRLFNR-r16,</w:t>
      </w:r>
    </w:p>
    <w:p w14:paraId="343C7F32"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07E4AC4A"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A106A1" w:rsidRDefault="00A106A1" w:rsidP="0037346D">
      <w:pPr>
        <w:pStyle w:val="PL"/>
        <w:ind w:leftChars="270" w:left="540"/>
      </w:pPr>
      <w:r>
        <w:tab/>
      </w:r>
      <w:r>
        <w:tab/>
      </w:r>
      <w:r>
        <w:tab/>
        <w:t>cellGlobalId-r16</w:t>
      </w:r>
      <w:r>
        <w:tab/>
      </w:r>
      <w:r>
        <w:tab/>
      </w:r>
      <w:r>
        <w:tab/>
      </w:r>
      <w:r>
        <w:tab/>
      </w:r>
      <w:r>
        <w:tab/>
        <w:t>CGI-InfoNR-LoggingDetailed-r16,</w:t>
      </w:r>
    </w:p>
    <w:p w14:paraId="668619F9"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17A1FD62"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3C8264CE" w14:textId="77777777" w:rsidR="00A106A1" w:rsidRDefault="00A106A1" w:rsidP="0037346D">
      <w:pPr>
        <w:pStyle w:val="PL"/>
        <w:tabs>
          <w:tab w:val="clear" w:pos="1536"/>
        </w:tabs>
        <w:ind w:leftChars="270" w:left="540"/>
      </w:pPr>
      <w:r>
        <w:tab/>
      </w:r>
      <w:r>
        <w:tab/>
      </w:r>
      <w:r>
        <w:tab/>
        <w:t>}</w:t>
      </w:r>
    </w:p>
    <w:p w14:paraId="7162024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A106A1" w:rsidRDefault="00A106A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A106A1" w:rsidRDefault="00A106A1" w:rsidP="0037346D">
      <w:pPr>
        <w:pStyle w:val="PL"/>
        <w:ind w:leftChars="270" w:left="540"/>
      </w:pPr>
      <w:r>
        <w:tab/>
      </w:r>
      <w:r>
        <w:tab/>
        <w:t>timeSinceFailure-r16</w:t>
      </w:r>
      <w:r>
        <w:tab/>
      </w:r>
      <w:r>
        <w:tab/>
      </w:r>
      <w:r>
        <w:tab/>
        <w:t>TimeSinceFailure-r16,</w:t>
      </w:r>
    </w:p>
    <w:p w14:paraId="1D8BBC8A"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698E6315"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A106A1" w:rsidRDefault="00A106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A106A1" w:rsidRDefault="00A106A1" w:rsidP="0037346D">
      <w:pPr>
        <w:pStyle w:val="PL"/>
        <w:ind w:leftChars="270" w:left="540"/>
        <w:rPr>
          <w:lang w:val="en-US"/>
        </w:rPr>
      </w:pPr>
      <w:r>
        <w:rPr>
          <w:lang w:val="en-US"/>
        </w:rPr>
        <w:tab/>
        <w:t>},</w:t>
      </w:r>
    </w:p>
    <w:p w14:paraId="4CC03407"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A106A1" w:rsidRDefault="00A106A1" w:rsidP="0037346D">
      <w:pPr>
        <w:pStyle w:val="PL"/>
        <w:ind w:leftChars="270" w:left="540"/>
        <w:rPr>
          <w:lang w:val="en-US"/>
        </w:rPr>
      </w:pPr>
      <w:r>
        <w:rPr>
          <w:color w:val="993366"/>
        </w:rPr>
        <w:tab/>
        <w:t>}</w:t>
      </w:r>
    </w:p>
    <w:p w14:paraId="2F346EA2" w14:textId="77777777" w:rsidR="00A106A1" w:rsidRDefault="00A106A1" w:rsidP="0037346D">
      <w:pPr>
        <w:pStyle w:val="PL"/>
        <w:ind w:leftChars="270" w:left="540"/>
        <w:rPr>
          <w:rFonts w:eastAsia="Malgun Gothic"/>
          <w:lang w:val="en-US"/>
        </w:rPr>
      </w:pPr>
      <w:r>
        <w:rPr>
          <w:lang w:val="en-US"/>
        </w:rPr>
        <w:t>}</w:t>
      </w:r>
    </w:p>
    <w:p w14:paraId="09850430" w14:textId="77777777" w:rsidR="00A106A1" w:rsidRDefault="00A106A1" w:rsidP="0037346D">
      <w:pPr>
        <w:pStyle w:val="ae"/>
        <w:ind w:leftChars="270" w:left="540"/>
      </w:pPr>
    </w:p>
    <w:p w14:paraId="4EFE55EA" w14:textId="77777777" w:rsidR="00A106A1" w:rsidRDefault="00A106A1" w:rsidP="0037346D">
      <w:pPr>
        <w:pStyle w:val="ae"/>
        <w:ind w:leftChars="270" w:left="540"/>
      </w:pPr>
      <w:r>
        <w:rPr>
          <w:b/>
        </w:rPr>
        <w:t>[Comments]</w:t>
      </w:r>
      <w:r>
        <w:t xml:space="preserve">: </w:t>
      </w:r>
    </w:p>
    <w:p w14:paraId="0E32DFDB" w14:textId="77777777" w:rsidR="00A106A1" w:rsidRPr="002A6E74" w:rsidRDefault="00A106A1" w:rsidP="0037346D">
      <w:pPr>
        <w:pStyle w:val="ae"/>
        <w:ind w:leftChars="360" w:left="720"/>
      </w:pPr>
    </w:p>
  </w:comment>
  <w:comment w:id="1462" w:author="CATT(Jayson)" w:date="2020-04-10T06:56:00Z" w:initials="C">
    <w:p w14:paraId="2D38419D" w14:textId="0B0275DF"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A106A1" w:rsidRDefault="00A106A1">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A106A1" w:rsidRDefault="00A106A1">
      <w:pPr>
        <w:pStyle w:val="ae"/>
        <w:ind w:leftChars="270" w:left="540"/>
        <w:rPr>
          <w:lang w:eastAsia="zh-CN"/>
        </w:rPr>
      </w:pPr>
      <w:r>
        <w:rPr>
          <w:b/>
        </w:rPr>
        <w:t>[Proposed Change]</w:t>
      </w:r>
      <w:r>
        <w:t xml:space="preserve">: </w:t>
      </w:r>
    </w:p>
    <w:p w14:paraId="2ACB8761"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A106A1" w:rsidRDefault="00A106A1"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A106A1" w:rsidRDefault="00A106A1">
      <w:pPr>
        <w:pStyle w:val="ae"/>
        <w:ind w:leftChars="270" w:left="540"/>
      </w:pPr>
      <w:r>
        <w:rPr>
          <w:b/>
        </w:rPr>
        <w:t>[Comments]</w:t>
      </w:r>
      <w:r>
        <w:t xml:space="preserve">: </w:t>
      </w:r>
    </w:p>
    <w:p w14:paraId="1775D8CE" w14:textId="7B513625" w:rsidR="00A106A1" w:rsidRPr="00F36BFA" w:rsidRDefault="00A106A1">
      <w:pPr>
        <w:pStyle w:val="ae"/>
        <w:ind w:leftChars="360" w:left="720"/>
      </w:pPr>
    </w:p>
  </w:comment>
  <w:comment w:id="1472" w:author="Samsung (Sangbum Kim)" w:date="2020-04-10T13:46:00Z" w:initials="S">
    <w:p w14:paraId="71B1D18A" w14:textId="332704B2"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A106A1" w:rsidRDefault="00A106A1" w:rsidP="006459AE">
      <w:pPr>
        <w:pStyle w:val="ae"/>
      </w:pPr>
      <w:r>
        <w:rPr>
          <w:b/>
        </w:rPr>
        <w:t>[Description]</w:t>
      </w:r>
      <w:r>
        <w:t xml:space="preserve">: noSuitableCellFound is useful for all cases (not only for RLF and HOF). </w:t>
      </w:r>
    </w:p>
    <w:p w14:paraId="6F8D1593" w14:textId="77777777" w:rsidR="00A106A1" w:rsidRDefault="00A106A1" w:rsidP="006459AE">
      <w:pPr>
        <w:pStyle w:val="ae"/>
      </w:pPr>
      <w:r>
        <w:rPr>
          <w:b/>
        </w:rPr>
        <w:t>[Proposed Change]</w:t>
      </w:r>
      <w:r>
        <w:t xml:space="preserve">: </w:t>
      </w:r>
    </w:p>
    <w:p w14:paraId="1281A024" w14:textId="77777777" w:rsidR="00A106A1" w:rsidRPr="00107125" w:rsidRDefault="00A106A1"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A106A1" w:rsidRPr="00F537EB" w:rsidRDefault="00A106A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A106A1" w:rsidRDefault="00A106A1" w:rsidP="006459AE">
      <w:pPr>
        <w:pStyle w:val="ae"/>
      </w:pPr>
    </w:p>
    <w:p w14:paraId="5113EB23" w14:textId="77777777" w:rsidR="00A106A1" w:rsidRDefault="00A106A1">
      <w:pPr>
        <w:pStyle w:val="ae"/>
      </w:pPr>
      <w:r>
        <w:rPr>
          <w:b/>
        </w:rPr>
        <w:t>[Comments]</w:t>
      </w:r>
      <w:r>
        <w:t xml:space="preserve">: </w:t>
      </w:r>
    </w:p>
    <w:p w14:paraId="7D8D1C92" w14:textId="3156269C" w:rsidR="00A106A1" w:rsidRPr="006459AE" w:rsidRDefault="00A106A1">
      <w:pPr>
        <w:pStyle w:val="ae"/>
      </w:pPr>
    </w:p>
  </w:comment>
  <w:comment w:id="1529" w:author="" w:date="2020-04-13T11:42:00Z" w:initials="E">
    <w:p w14:paraId="76AF92EB" w14:textId="14558811" w:rsidR="00A106A1" w:rsidRDefault="00A106A1">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A106A1" w:rsidRDefault="00A106A1">
      <w:pPr>
        <w:pStyle w:val="ae"/>
      </w:pPr>
      <w:r>
        <w:rPr>
          <w:b/>
        </w:rPr>
        <w:t>[Description]</w:t>
      </w:r>
      <w:r>
        <w:t xml:space="preserve">: There is a consensus that even if IAB-MT supports inactive state, no special IAB related handling is required. </w:t>
      </w:r>
    </w:p>
    <w:p w14:paraId="32C0D0BB" w14:textId="6AF698F2" w:rsidR="00A106A1" w:rsidRDefault="00A106A1">
      <w:pPr>
        <w:pStyle w:val="ae"/>
      </w:pPr>
      <w:r>
        <w:rPr>
          <w:b/>
        </w:rPr>
        <w:t>[Proposed Change]</w:t>
      </w:r>
      <w:r>
        <w:t>: Remove the editor’s note.</w:t>
      </w:r>
    </w:p>
    <w:p w14:paraId="648B9121" w14:textId="77777777" w:rsidR="00A106A1" w:rsidRDefault="00A106A1">
      <w:pPr>
        <w:pStyle w:val="ae"/>
      </w:pPr>
      <w:r>
        <w:rPr>
          <w:b/>
        </w:rPr>
        <w:t>[Comments]</w:t>
      </w:r>
      <w:r>
        <w:t xml:space="preserve">: </w:t>
      </w:r>
    </w:p>
    <w:p w14:paraId="06D19A7F" w14:textId="6C787774" w:rsidR="00A106A1" w:rsidRPr="005A54E0" w:rsidRDefault="00A106A1">
      <w:pPr>
        <w:pStyle w:val="ae"/>
      </w:pPr>
    </w:p>
  </w:comment>
  <w:comment w:id="1531" w:author="Ericsson (Tony)" w:date="2020-04-01T14:27:00Z" w:initials="E">
    <w:p w14:paraId="0E5D56AC" w14:textId="4183352C" w:rsidR="00A106A1" w:rsidRDefault="00A106A1"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A106A1" w:rsidRDefault="00A106A1" w:rsidP="003C1F4F">
      <w:pPr>
        <w:pStyle w:val="ae"/>
        <w:ind w:leftChars="270" w:left="540"/>
      </w:pPr>
      <w:r>
        <w:rPr>
          <w:b/>
        </w:rPr>
        <w:t>[Description]</w:t>
      </w:r>
      <w:r>
        <w:t>: In the NR V2X WI, the following agreements have been made:</w:t>
      </w:r>
    </w:p>
    <w:p w14:paraId="07473149" w14:textId="77777777" w:rsidR="00A106A1" w:rsidRDefault="00A106A1"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A106A1" w:rsidRPr="00210920" w:rsidRDefault="00A106A1"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A106A1" w:rsidRDefault="00A106A1" w:rsidP="003C1F4F">
      <w:pPr>
        <w:pStyle w:val="ae"/>
        <w:ind w:leftChars="270" w:left="540"/>
      </w:pPr>
      <w:r>
        <w:rPr>
          <w:b/>
        </w:rPr>
        <w:t>[Proposed Change]</w:t>
      </w:r>
      <w:r>
        <w:t>: Our proposal is to add a note as follow (but we are open to other fomulations):</w:t>
      </w:r>
    </w:p>
    <w:p w14:paraId="67F15BDE" w14:textId="77777777" w:rsidR="00A106A1" w:rsidRDefault="00A106A1" w:rsidP="003C1F4F">
      <w:pPr>
        <w:pStyle w:val="ae"/>
        <w:ind w:leftChars="270" w:left="540"/>
      </w:pPr>
      <w:r w:rsidRPr="00325D1F">
        <w:t>2&gt;</w:t>
      </w:r>
      <w:r w:rsidRPr="00325D1F">
        <w:tab/>
        <w:t>perform the actions upon going to RRC_IDLE as specified in 5.3.11, with the release cause 'other'.</w:t>
      </w:r>
    </w:p>
    <w:p w14:paraId="315E48FD" w14:textId="77777777" w:rsidR="00A106A1" w:rsidRDefault="00A106A1"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A106A1" w:rsidRDefault="00A106A1" w:rsidP="003C1F4F">
      <w:pPr>
        <w:pStyle w:val="ae"/>
        <w:ind w:leftChars="270" w:left="540"/>
      </w:pPr>
      <w:r>
        <w:rPr>
          <w:b/>
        </w:rPr>
        <w:t>[Comments]</w:t>
      </w:r>
      <w:r>
        <w:t xml:space="preserve">: </w:t>
      </w:r>
    </w:p>
    <w:p w14:paraId="18905AE5" w14:textId="77777777" w:rsidR="00A106A1" w:rsidRPr="00210920" w:rsidRDefault="00A106A1" w:rsidP="003C1F4F">
      <w:pPr>
        <w:pStyle w:val="ae"/>
        <w:ind w:leftChars="360" w:left="720"/>
      </w:pPr>
    </w:p>
  </w:comment>
  <w:comment w:id="1601" w:author="Sharp" w:date="2020-05-15T15:45:00Z" w:initials="Sharp">
    <w:p w14:paraId="52391FCE" w14:textId="77777777" w:rsidR="00A106A1" w:rsidRPr="00EC68C4" w:rsidRDefault="00A106A1"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A106A1" w:rsidRPr="00EC68C4" w:rsidRDefault="00A106A1"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A106A1" w:rsidRPr="00EC68C4" w:rsidRDefault="00A106A1" w:rsidP="00070909">
      <w:pPr>
        <w:pStyle w:val="ae"/>
      </w:pPr>
      <w:r w:rsidRPr="00EC68C4">
        <w:rPr>
          <w:b/>
        </w:rPr>
        <w:t>[Proposed Change]</w:t>
      </w:r>
      <w:r w:rsidRPr="00EC68C4">
        <w:t xml:space="preserve">: </w:t>
      </w:r>
    </w:p>
    <w:p w14:paraId="782C038E" w14:textId="77777777" w:rsidR="00A106A1" w:rsidRPr="00EC68C4" w:rsidRDefault="00A106A1"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A106A1" w:rsidRDefault="00A106A1" w:rsidP="00070909">
      <w:pPr>
        <w:pStyle w:val="ae"/>
      </w:pPr>
      <w:r w:rsidRPr="00EC68C4">
        <w:rPr>
          <w:b/>
        </w:rPr>
        <w:t>[Comments]</w:t>
      </w:r>
      <w:r>
        <w:t>:</w:t>
      </w:r>
    </w:p>
  </w:comment>
  <w:comment w:id="1606" w:author="NEC" w:date="2020-05-15T08:47:00Z" w:initials="nec">
    <w:p w14:paraId="48550658" w14:textId="08E229B7"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A106A1" w:rsidRDefault="00A106A1">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A106A1" w:rsidRDefault="00A106A1">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A106A1" w:rsidRDefault="00A106A1">
      <w:pPr>
        <w:pStyle w:val="ae"/>
      </w:pPr>
      <w:r>
        <w:rPr>
          <w:b/>
        </w:rPr>
        <w:t>[Comments]</w:t>
      </w:r>
      <w:r>
        <w:t xml:space="preserve">: </w:t>
      </w:r>
    </w:p>
    <w:p w14:paraId="6B27302C" w14:textId="49AC2EC5" w:rsidR="00A106A1" w:rsidRPr="00B10556" w:rsidRDefault="00A106A1">
      <w:pPr>
        <w:pStyle w:val="ae"/>
      </w:pPr>
    </w:p>
  </w:comment>
  <w:comment w:id="1608" w:author="Sharp" w:date="2020-05-15T15:44:00Z" w:initials="Sharp">
    <w:p w14:paraId="29B073CD" w14:textId="77777777" w:rsidR="00A106A1" w:rsidRPr="00EC68C4" w:rsidRDefault="00A106A1"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A106A1" w:rsidRPr="00EC68C4" w:rsidRDefault="00A106A1"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A106A1" w:rsidRPr="00EC68C4" w:rsidRDefault="00A106A1" w:rsidP="00070909">
      <w:pPr>
        <w:pStyle w:val="ae"/>
      </w:pPr>
      <w:r w:rsidRPr="00EC68C4">
        <w:rPr>
          <w:b/>
        </w:rPr>
        <w:t>[Proposed Change]</w:t>
      </w:r>
      <w:r w:rsidRPr="00EC68C4">
        <w:t xml:space="preserve">: </w:t>
      </w:r>
    </w:p>
    <w:p w14:paraId="09791786" w14:textId="77777777" w:rsidR="00A106A1" w:rsidRPr="00EC68C4" w:rsidRDefault="00A106A1"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A106A1" w:rsidRPr="00EC68C4" w:rsidRDefault="00A106A1" w:rsidP="00070909">
      <w:pPr>
        <w:pStyle w:val="ae"/>
      </w:pPr>
      <w:r w:rsidRPr="00EC68C4">
        <w:rPr>
          <w:b/>
        </w:rPr>
        <w:t>[Comments]</w:t>
      </w:r>
      <w:r w:rsidRPr="00EC68C4">
        <w:t>:</w:t>
      </w:r>
    </w:p>
    <w:p w14:paraId="2D50FBF7" w14:textId="16DF01EF" w:rsidR="00A106A1" w:rsidRDefault="00A106A1">
      <w:pPr>
        <w:pStyle w:val="ae"/>
      </w:pPr>
    </w:p>
  </w:comment>
  <w:comment w:id="1609" w:author="Ericsson" w:date="2020-03-31T15:39:00Z" w:initials="E">
    <w:p w14:paraId="5349E206" w14:textId="497C6D9D" w:rsidR="00A106A1" w:rsidRDefault="00A106A1"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A106A1" w:rsidRDefault="00A106A1"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A106A1" w:rsidRDefault="00A106A1" w:rsidP="00A353F4">
      <w:pPr>
        <w:pStyle w:val="ae"/>
        <w:ind w:leftChars="270" w:left="540"/>
      </w:pPr>
      <w:r>
        <w:t>We will bring a draft CR addressing this issue.</w:t>
      </w:r>
    </w:p>
    <w:p w14:paraId="3DDB192A" w14:textId="77777777" w:rsidR="00A106A1" w:rsidRDefault="00A106A1" w:rsidP="00A353F4">
      <w:pPr>
        <w:pStyle w:val="ae"/>
        <w:ind w:leftChars="270" w:left="540"/>
      </w:pPr>
      <w:r>
        <w:rPr>
          <w:b/>
        </w:rPr>
        <w:t>[Proposed Change]</w:t>
      </w:r>
      <w:r>
        <w:t xml:space="preserve">: </w:t>
      </w:r>
    </w:p>
    <w:p w14:paraId="66E3B6AC" w14:textId="4BF8736F" w:rsidR="00A106A1" w:rsidRDefault="00A106A1" w:rsidP="00250177">
      <w:pPr>
        <w:pStyle w:val="ae"/>
        <w:ind w:leftChars="270" w:left="540"/>
      </w:pPr>
      <w:r>
        <w:rPr>
          <w:b/>
        </w:rPr>
        <w:t>[Comments]</w:t>
      </w:r>
      <w:r>
        <w:t>: Rapp2: [AT109bis-e][072], R2-2004275</w:t>
      </w:r>
    </w:p>
    <w:p w14:paraId="196125B8" w14:textId="48E3E1D7" w:rsidR="00A106A1" w:rsidRDefault="00A106A1" w:rsidP="00250177">
      <w:pPr>
        <w:pStyle w:val="ae"/>
        <w:ind w:leftChars="270" w:left="540"/>
      </w:pPr>
      <w:r>
        <w:t xml:space="preserve"> Discussion ongoing in WI MobEnh, need not be discussed here.</w:t>
      </w:r>
    </w:p>
    <w:p w14:paraId="3EF0C5EE" w14:textId="77777777" w:rsidR="00A106A1" w:rsidRPr="00AA4C7A" w:rsidRDefault="00A106A1" w:rsidP="00A353F4">
      <w:pPr>
        <w:pStyle w:val="ae"/>
        <w:ind w:leftChars="360" w:left="720"/>
      </w:pPr>
    </w:p>
  </w:comment>
  <w:comment w:id="1613" w:author="ZTE" w:date="2020-04-12T00:50:00Z" w:initials="ZTE">
    <w:p w14:paraId="6A9B3A21" w14:textId="7D73CF29" w:rsidR="00A106A1" w:rsidRDefault="00A106A1"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A106A1" w:rsidRDefault="00A106A1"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A106A1" w:rsidRDefault="00A106A1" w:rsidP="0073354C">
      <w:pPr>
        <w:pStyle w:val="ae"/>
      </w:pPr>
      <w:r>
        <w:rPr>
          <w:b/>
        </w:rPr>
        <w:t>[Proposed Change]</w:t>
      </w:r>
      <w:r>
        <w:t>:</w:t>
      </w:r>
    </w:p>
    <w:p w14:paraId="7767286C" w14:textId="77777777" w:rsidR="00A106A1" w:rsidRDefault="00A106A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A106A1" w:rsidRDefault="00A106A1">
      <w:pPr>
        <w:pStyle w:val="ae"/>
      </w:pPr>
      <w:r>
        <w:rPr>
          <w:b/>
        </w:rPr>
        <w:t>[Comments]</w:t>
      </w:r>
      <w:r>
        <w:t xml:space="preserve">: </w:t>
      </w:r>
    </w:p>
    <w:p w14:paraId="27155F99" w14:textId="6A5C23D8" w:rsidR="00A106A1" w:rsidRPr="0073354C" w:rsidRDefault="00A106A1">
      <w:pPr>
        <w:pStyle w:val="ae"/>
      </w:pPr>
    </w:p>
  </w:comment>
  <w:comment w:id="1616" w:author="NEC" w:date="2020-05-15T08:49:00Z" w:initials="nec">
    <w:p w14:paraId="2A2E2EA2" w14:textId="237E50EE"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A106A1" w:rsidRDefault="00A106A1">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A106A1" w:rsidRDefault="00A106A1">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A106A1" w:rsidRDefault="00A106A1">
      <w:pPr>
        <w:pStyle w:val="ae"/>
      </w:pPr>
      <w:r>
        <w:rPr>
          <w:b/>
        </w:rPr>
        <w:t>[Comments]</w:t>
      </w:r>
      <w:r>
        <w:t xml:space="preserve">: </w:t>
      </w:r>
    </w:p>
    <w:p w14:paraId="6A924DE3" w14:textId="2C57C0EB" w:rsidR="00A106A1" w:rsidRPr="00776DCC" w:rsidRDefault="00A106A1">
      <w:pPr>
        <w:pStyle w:val="ae"/>
      </w:pPr>
    </w:p>
  </w:comment>
  <w:comment w:id="1617" w:author="Ericsson (Pradeepa)" w:date="2020-05-15T07:42:00Z" w:initials="E">
    <w:p w14:paraId="6C12A7A5" w14:textId="1157A90D" w:rsidR="00A106A1" w:rsidRDefault="00A106A1"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A106A1" w:rsidRDefault="00A106A1" w:rsidP="00B839C8">
      <w:pPr>
        <w:pStyle w:val="ae"/>
      </w:pPr>
      <w:r>
        <w:rPr>
          <w:b/>
        </w:rPr>
        <w:t>[Description]</w:t>
      </w:r>
      <w:r>
        <w:t>: When the UE declares RLF due to T312 expiry, the UE creates an RLF report but there is no corresponding RLF-cause.</w:t>
      </w:r>
    </w:p>
    <w:p w14:paraId="48C93FFB" w14:textId="77777777" w:rsidR="00A106A1" w:rsidRDefault="00A106A1" w:rsidP="00B839C8">
      <w:pPr>
        <w:pStyle w:val="ae"/>
      </w:pPr>
      <w:r>
        <w:rPr>
          <w:b/>
        </w:rPr>
        <w:t>[Proposed Change]</w:t>
      </w:r>
      <w:r>
        <w:t>: Requires changes in multiple places.</w:t>
      </w:r>
    </w:p>
    <w:p w14:paraId="6BA85CA5" w14:textId="77777777" w:rsidR="00A106A1" w:rsidRDefault="00A106A1" w:rsidP="00B839C8">
      <w:pPr>
        <w:pStyle w:val="ae"/>
        <w:numPr>
          <w:ilvl w:val="0"/>
          <w:numId w:val="21"/>
        </w:numPr>
      </w:pPr>
      <w:r>
        <w:t>Add T312-expiry as an rlf-Cause in ASN.1 part of RLF-Report.</w:t>
      </w:r>
    </w:p>
    <w:p w14:paraId="34F70553" w14:textId="77777777" w:rsidR="00A106A1" w:rsidRDefault="00A106A1" w:rsidP="00B839C8">
      <w:pPr>
        <w:pStyle w:val="ae"/>
        <w:numPr>
          <w:ilvl w:val="0"/>
          <w:numId w:val="21"/>
        </w:numPr>
      </w:pPr>
      <w:r>
        <w:t>Add the corresponding procedural text in 5.3.10.4</w:t>
      </w:r>
    </w:p>
    <w:p w14:paraId="15627C37" w14:textId="263D1B93" w:rsidR="00A106A1" w:rsidRDefault="00A106A1" w:rsidP="00B839C8">
      <w:pPr>
        <w:pStyle w:val="ae"/>
      </w:pPr>
      <w:r>
        <w:rPr>
          <w:b/>
        </w:rPr>
        <w:t>[Comments]</w:t>
      </w:r>
      <w:r>
        <w:t xml:space="preserve">: </w:t>
      </w:r>
    </w:p>
    <w:p w14:paraId="7BBB5B07" w14:textId="00A3578D" w:rsidR="00A106A1" w:rsidRPr="00B839C8" w:rsidRDefault="00A106A1">
      <w:pPr>
        <w:pStyle w:val="ae"/>
      </w:pPr>
    </w:p>
  </w:comment>
  <w:comment w:id="1618" w:author="Jun Chen (Huawei)" w:date="2020-05-15T21:03:00Z" w:initials="hw">
    <w:p w14:paraId="3FBBF2FE" w14:textId="46C08518"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A106A1" w:rsidRDefault="00A106A1">
      <w:pPr>
        <w:pStyle w:val="ae"/>
      </w:pPr>
      <w:r>
        <w:rPr>
          <w:b/>
        </w:rPr>
        <w:t>[Description]</w:t>
      </w:r>
      <w:r>
        <w:t xml:space="preserve">: </w:t>
      </w:r>
    </w:p>
    <w:p w14:paraId="203ED7BE" w14:textId="77777777" w:rsidR="00A106A1" w:rsidRDefault="00A106A1" w:rsidP="0041422C">
      <w:pPr>
        <w:pStyle w:val="ae"/>
      </w:pPr>
      <w:r>
        <w:t>For the RLF report, the following conditions are for IAB and LBT features.</w:t>
      </w:r>
    </w:p>
    <w:p w14:paraId="25E74900" w14:textId="77777777" w:rsidR="00A106A1" w:rsidRDefault="00A106A1" w:rsidP="0041422C">
      <w:pPr>
        <w:pStyle w:val="ae"/>
      </w:pPr>
    </w:p>
    <w:p w14:paraId="34E84896" w14:textId="77777777" w:rsidR="00A106A1" w:rsidRDefault="00A106A1" w:rsidP="0041422C">
      <w:pPr>
        <w:pStyle w:val="ae"/>
      </w:pPr>
      <w:r>
        <w:t>2&gt; if connected as an IAB-node, upon BH RLF indication received on BAP entity from the MCG; or</w:t>
      </w:r>
    </w:p>
    <w:p w14:paraId="4E357630" w14:textId="77777777" w:rsidR="00A106A1" w:rsidRDefault="00A106A1" w:rsidP="0041422C">
      <w:pPr>
        <w:pStyle w:val="ae"/>
      </w:pPr>
      <w:r>
        <w:t>2&gt; upon indication of consistent uplink LBT failures from MCG MAC:</w:t>
      </w:r>
    </w:p>
    <w:p w14:paraId="7403E527" w14:textId="77777777" w:rsidR="00A106A1" w:rsidRDefault="00A106A1" w:rsidP="0041422C">
      <w:pPr>
        <w:pStyle w:val="ae"/>
      </w:pPr>
    </w:p>
    <w:p w14:paraId="62BEC4FB" w14:textId="547B0194" w:rsidR="00A106A1" w:rsidRDefault="00A106A1" w:rsidP="0041422C">
      <w:pPr>
        <w:pStyle w:val="ae"/>
      </w:pPr>
      <w:r>
        <w:t>In the past, MDT session did not discuss the condition for RLF report.</w:t>
      </w:r>
    </w:p>
    <w:p w14:paraId="750FF7DC" w14:textId="77777777" w:rsidR="00A106A1" w:rsidRDefault="00A106A1">
      <w:pPr>
        <w:pStyle w:val="ae"/>
      </w:pPr>
      <w:r>
        <w:rPr>
          <w:b/>
        </w:rPr>
        <w:t>[Proposed Change]</w:t>
      </w:r>
      <w:r>
        <w:t xml:space="preserve">: </w:t>
      </w:r>
    </w:p>
    <w:p w14:paraId="0DF860B6" w14:textId="2EE10016" w:rsidR="00A106A1" w:rsidRDefault="00A106A1">
      <w:pPr>
        <w:pStyle w:val="ae"/>
      </w:pPr>
      <w:r w:rsidRPr="0041422C">
        <w:t>It is suggested to check the conditions and see if there are issues with combinations of IAB/LBT and RLF report.</w:t>
      </w:r>
    </w:p>
    <w:p w14:paraId="0D43F6BE" w14:textId="77777777" w:rsidR="00A106A1" w:rsidRDefault="00A106A1">
      <w:pPr>
        <w:pStyle w:val="ae"/>
      </w:pPr>
      <w:r>
        <w:rPr>
          <w:b/>
        </w:rPr>
        <w:t>[Comments]</w:t>
      </w:r>
      <w:r>
        <w:t xml:space="preserve">: </w:t>
      </w:r>
    </w:p>
    <w:p w14:paraId="2C963026" w14:textId="4739BE3D" w:rsidR="00A106A1" w:rsidRPr="0041422C" w:rsidRDefault="00A106A1">
      <w:pPr>
        <w:pStyle w:val="ae"/>
      </w:pPr>
    </w:p>
  </w:comment>
  <w:comment w:id="1620" w:author="Ericsson (Pradeepa)" w:date="2020-03-30T10:32:00Z" w:initials="E">
    <w:p w14:paraId="64A1DABF" w14:textId="3F799BED" w:rsidR="00A106A1" w:rsidRDefault="00A106A1"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A106A1" w:rsidRDefault="00A106A1" w:rsidP="003C1F4F">
      <w:pPr>
        <w:pStyle w:val="ae"/>
        <w:ind w:leftChars="270" w:left="540"/>
      </w:pPr>
      <w:r>
        <w:rPr>
          <w:b/>
        </w:rPr>
        <w:t>[Description]</w:t>
      </w:r>
      <w:r>
        <w:t xml:space="preserve">: </w:t>
      </w:r>
    </w:p>
    <w:p w14:paraId="4AE00230" w14:textId="77777777" w:rsidR="00A106A1" w:rsidRDefault="00A106A1"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A106A1" w:rsidRDefault="00A106A1" w:rsidP="003C1F4F">
      <w:pPr>
        <w:pStyle w:val="ae"/>
        <w:ind w:leftChars="270" w:left="540"/>
      </w:pPr>
      <w:r>
        <w:rPr>
          <w:b/>
        </w:rPr>
        <w:t>[Proposed Change]</w:t>
      </w:r>
      <w:r>
        <w:t xml:space="preserve">: </w:t>
      </w:r>
    </w:p>
    <w:p w14:paraId="13155536" w14:textId="77777777" w:rsidR="00A106A1" w:rsidRDefault="00A106A1" w:rsidP="003C1F4F">
      <w:pPr>
        <w:pStyle w:val="ae"/>
        <w:ind w:leftChars="270" w:left="540"/>
      </w:pPr>
      <w:r>
        <w:t>Orignial text:</w:t>
      </w:r>
    </w:p>
    <w:p w14:paraId="3472B516"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A106A1" w:rsidRDefault="00A106A1" w:rsidP="003C1F4F">
      <w:pPr>
        <w:pStyle w:val="PL"/>
        <w:ind w:leftChars="270" w:left="540"/>
      </w:pPr>
      <w:r>
        <w:tab/>
      </w:r>
      <w:r>
        <w:tab/>
        <w:t>measResultLastServCell-r16</w:t>
      </w:r>
      <w:r>
        <w:tab/>
      </w:r>
      <w:r>
        <w:tab/>
      </w:r>
      <w:r>
        <w:tab/>
      </w:r>
      <w:r>
        <w:tab/>
        <w:t>MeasResultRLFNR-r16,</w:t>
      </w:r>
    </w:p>
    <w:p w14:paraId="766AF066"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44D3B15A"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0191BF3"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0293BF86"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792719D8" w14:textId="77777777" w:rsidR="00A106A1" w:rsidRDefault="00A106A1" w:rsidP="003C1F4F">
      <w:pPr>
        <w:pStyle w:val="PL"/>
        <w:tabs>
          <w:tab w:val="clear" w:pos="1536"/>
        </w:tabs>
        <w:ind w:leftChars="270" w:left="540"/>
      </w:pPr>
      <w:r>
        <w:tab/>
      </w:r>
      <w:r>
        <w:tab/>
      </w:r>
      <w:r>
        <w:tab/>
        <w:t>}</w:t>
      </w:r>
    </w:p>
    <w:p w14:paraId="6C176D14"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A106A1" w:rsidRDefault="00A106A1" w:rsidP="003C1F4F">
      <w:pPr>
        <w:pStyle w:val="PL"/>
        <w:ind w:leftChars="270" w:left="540"/>
      </w:pPr>
      <w:r>
        <w:tab/>
      </w:r>
      <w:r>
        <w:tab/>
        <w:t>timeSinceFailure-r16</w:t>
      </w:r>
      <w:r>
        <w:tab/>
      </w:r>
      <w:r>
        <w:tab/>
      </w:r>
      <w:r>
        <w:tab/>
        <w:t>TimeSinceFailure-r16,</w:t>
      </w:r>
    </w:p>
    <w:p w14:paraId="560481C9"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6B73FF9B" w14:textId="77777777" w:rsidR="00A106A1" w:rsidRDefault="00A106A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A106A1" w:rsidRDefault="00A106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A106A1" w:rsidRDefault="00A106A1" w:rsidP="003C1F4F">
      <w:pPr>
        <w:pStyle w:val="PL"/>
        <w:ind w:leftChars="270" w:left="540"/>
        <w:rPr>
          <w:lang w:val="en-US"/>
        </w:rPr>
      </w:pPr>
      <w:r>
        <w:rPr>
          <w:lang w:val="en-US"/>
        </w:rPr>
        <w:tab/>
        <w:t>},</w:t>
      </w:r>
    </w:p>
    <w:p w14:paraId="60A44107"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A106A1" w:rsidRDefault="00A106A1" w:rsidP="003C1F4F">
      <w:pPr>
        <w:pStyle w:val="PL"/>
        <w:ind w:leftChars="270" w:left="540"/>
        <w:rPr>
          <w:lang w:val="en-US"/>
        </w:rPr>
      </w:pPr>
      <w:r>
        <w:rPr>
          <w:color w:val="993366"/>
        </w:rPr>
        <w:tab/>
        <w:t>}</w:t>
      </w:r>
    </w:p>
    <w:p w14:paraId="51B5CC54" w14:textId="77777777" w:rsidR="00A106A1" w:rsidRDefault="00A106A1" w:rsidP="003C1F4F">
      <w:pPr>
        <w:pStyle w:val="PL"/>
        <w:ind w:leftChars="270" w:left="540"/>
        <w:rPr>
          <w:rFonts w:eastAsia="Malgun Gothic"/>
          <w:lang w:val="en-US"/>
        </w:rPr>
      </w:pPr>
      <w:r>
        <w:rPr>
          <w:lang w:val="en-US"/>
        </w:rPr>
        <w:t>}</w:t>
      </w:r>
    </w:p>
    <w:p w14:paraId="466C9E7D" w14:textId="77777777" w:rsidR="00A106A1" w:rsidRDefault="00A106A1" w:rsidP="003C1F4F">
      <w:pPr>
        <w:pStyle w:val="ae"/>
        <w:ind w:leftChars="270" w:left="540"/>
      </w:pPr>
    </w:p>
    <w:p w14:paraId="5008F16F" w14:textId="77777777" w:rsidR="00A106A1" w:rsidRDefault="00A106A1" w:rsidP="003C1F4F">
      <w:pPr>
        <w:pStyle w:val="ae"/>
        <w:ind w:leftChars="270" w:left="540"/>
      </w:pPr>
      <w:r>
        <w:t>Proposed text:</w:t>
      </w:r>
    </w:p>
    <w:p w14:paraId="022308DE"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A106A1" w:rsidRDefault="00A106A1" w:rsidP="003C1F4F">
      <w:pPr>
        <w:pStyle w:val="PL"/>
        <w:ind w:leftChars="270" w:left="540"/>
      </w:pPr>
      <w:r>
        <w:tab/>
      </w:r>
      <w:r>
        <w:tab/>
        <w:t>measResultLastServCell-r16</w:t>
      </w:r>
      <w:r>
        <w:tab/>
      </w:r>
      <w:r>
        <w:tab/>
      </w:r>
      <w:r>
        <w:tab/>
      </w:r>
      <w:r>
        <w:tab/>
        <w:t>MeasResultRLFNR-r16,</w:t>
      </w:r>
    </w:p>
    <w:p w14:paraId="38720F9D"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0C979CEE"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358C6DD"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2769D244"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21B445C9" w14:textId="77777777" w:rsidR="00A106A1" w:rsidRDefault="00A106A1" w:rsidP="003C1F4F">
      <w:pPr>
        <w:pStyle w:val="PL"/>
        <w:tabs>
          <w:tab w:val="clear" w:pos="1536"/>
        </w:tabs>
        <w:ind w:leftChars="270" w:left="540"/>
      </w:pPr>
      <w:r>
        <w:tab/>
      </w:r>
      <w:r>
        <w:tab/>
      </w:r>
      <w:r>
        <w:tab/>
        <w:t>}</w:t>
      </w:r>
    </w:p>
    <w:p w14:paraId="1BE5E3A6"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A106A1" w:rsidRDefault="00A106A1" w:rsidP="003C1F4F">
      <w:pPr>
        <w:pStyle w:val="PL"/>
        <w:ind w:leftChars="270" w:left="540"/>
      </w:pPr>
      <w:r>
        <w:tab/>
      </w:r>
      <w:r>
        <w:tab/>
        <w:t>timeSinceFailure-r16</w:t>
      </w:r>
      <w:r>
        <w:tab/>
      </w:r>
      <w:r>
        <w:tab/>
      </w:r>
      <w:r>
        <w:tab/>
        <w:t>TimeSinceFailure-r16,</w:t>
      </w:r>
    </w:p>
    <w:p w14:paraId="0A2CD11F"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2FE5CB90" w14:textId="77777777" w:rsidR="00A106A1" w:rsidRDefault="00A106A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A106A1" w:rsidRDefault="00A106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A106A1" w:rsidRDefault="00A106A1" w:rsidP="003C1F4F">
      <w:pPr>
        <w:pStyle w:val="PL"/>
        <w:ind w:leftChars="270" w:left="540"/>
        <w:rPr>
          <w:lang w:val="en-US"/>
        </w:rPr>
      </w:pPr>
      <w:r>
        <w:rPr>
          <w:lang w:val="en-US"/>
        </w:rPr>
        <w:tab/>
        <w:t>},</w:t>
      </w:r>
    </w:p>
    <w:p w14:paraId="5ACE0533"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A106A1" w:rsidRDefault="00A106A1" w:rsidP="003C1F4F">
      <w:pPr>
        <w:pStyle w:val="PL"/>
        <w:ind w:leftChars="270" w:left="540"/>
        <w:rPr>
          <w:lang w:val="en-US"/>
        </w:rPr>
      </w:pPr>
      <w:r>
        <w:rPr>
          <w:color w:val="993366"/>
        </w:rPr>
        <w:tab/>
        <w:t>}</w:t>
      </w:r>
    </w:p>
    <w:p w14:paraId="6BBC5DB5" w14:textId="77777777" w:rsidR="00A106A1" w:rsidRDefault="00A106A1" w:rsidP="003C1F4F">
      <w:pPr>
        <w:pStyle w:val="PL"/>
        <w:ind w:leftChars="270" w:left="540"/>
        <w:rPr>
          <w:rFonts w:eastAsia="Malgun Gothic"/>
          <w:lang w:val="en-US"/>
        </w:rPr>
      </w:pPr>
      <w:r>
        <w:rPr>
          <w:lang w:val="en-US"/>
        </w:rPr>
        <w:t>}</w:t>
      </w:r>
    </w:p>
    <w:p w14:paraId="3463CC09" w14:textId="77777777" w:rsidR="00A106A1" w:rsidRDefault="00A106A1" w:rsidP="003C1F4F">
      <w:pPr>
        <w:pStyle w:val="ae"/>
        <w:ind w:leftChars="270" w:left="540"/>
      </w:pPr>
    </w:p>
    <w:p w14:paraId="01E81F97" w14:textId="33A38585" w:rsidR="00A106A1" w:rsidRDefault="00A106A1" w:rsidP="00250177">
      <w:pPr>
        <w:pStyle w:val="ae"/>
        <w:ind w:leftChars="270" w:left="540"/>
      </w:pPr>
      <w:r>
        <w:rPr>
          <w:b/>
        </w:rPr>
        <w:t>[Comments]</w:t>
      </w:r>
      <w:r>
        <w:t>: Rapp2: [AT109bis-e][072], R2-2004275</w:t>
      </w:r>
    </w:p>
    <w:p w14:paraId="739742AB" w14:textId="4110A33F" w:rsidR="00A106A1" w:rsidRDefault="00A106A1" w:rsidP="00250177">
      <w:pPr>
        <w:pStyle w:val="ae"/>
        <w:ind w:leftChars="270" w:left="540"/>
      </w:pPr>
      <w:r>
        <w:t xml:space="preserve"> Discussed in WI MDT/SON session, need not be discussed here.</w:t>
      </w:r>
    </w:p>
    <w:p w14:paraId="0CE58C51" w14:textId="77777777" w:rsidR="00A106A1" w:rsidRPr="00E91922" w:rsidRDefault="00A106A1" w:rsidP="003C1F4F">
      <w:pPr>
        <w:pStyle w:val="ae"/>
        <w:ind w:leftChars="360" w:left="720"/>
      </w:pPr>
    </w:p>
  </w:comment>
  <w:comment w:id="1619" w:author="Intel" w:date="2020-04-10T10:12:00Z" w:initials="I">
    <w:p w14:paraId="77FF486A" w14:textId="35E24FD5" w:rsidR="00A106A1" w:rsidRDefault="00A106A1"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A106A1" w:rsidRDefault="00A106A1" w:rsidP="00EC6564">
      <w:pPr>
        <w:pStyle w:val="ae"/>
      </w:pPr>
      <w:r>
        <w:rPr>
          <w:b/>
        </w:rPr>
        <w:t>[Description]</w:t>
      </w:r>
      <w:r>
        <w:t xml:space="preserve">: </w:t>
      </w:r>
    </w:p>
    <w:p w14:paraId="24318C3B" w14:textId="77777777" w:rsidR="00A106A1" w:rsidRDefault="00A106A1" w:rsidP="00EC6564">
      <w:pPr>
        <w:pStyle w:val="ae"/>
      </w:pPr>
      <w:r>
        <w:t>Text is not aligned with the others like:</w:t>
      </w:r>
    </w:p>
    <w:p w14:paraId="1BDD772C" w14:textId="77777777" w:rsidR="00A106A1" w:rsidRDefault="00A106A1" w:rsidP="00EC6564">
      <w:pPr>
        <w:pStyle w:val="ae"/>
      </w:pPr>
    </w:p>
    <w:p w14:paraId="1A318E41" w14:textId="77777777" w:rsidR="00A106A1" w:rsidRDefault="00A106A1" w:rsidP="00EC6564">
      <w:pPr>
        <w:pStyle w:val="ae"/>
      </w:pPr>
      <w:r>
        <w:t xml:space="preserve"> </w:t>
      </w:r>
      <w:r w:rsidRPr="00331BBB">
        <w:t>upon random access problem indication from MCG MAC while neither T300, T301, T304, T311 nor T319 are running</w:t>
      </w:r>
    </w:p>
    <w:p w14:paraId="7A2B2116" w14:textId="77777777" w:rsidR="00A106A1" w:rsidRDefault="00A106A1" w:rsidP="00EC6564">
      <w:pPr>
        <w:pStyle w:val="ae"/>
      </w:pPr>
    </w:p>
    <w:p w14:paraId="63A14226" w14:textId="77777777" w:rsidR="00A106A1" w:rsidRDefault="00A106A1" w:rsidP="00EC6564">
      <w:pPr>
        <w:pStyle w:val="ae"/>
      </w:pPr>
      <w:r>
        <w:rPr>
          <w:b/>
        </w:rPr>
        <w:t>[Proposed Change]</w:t>
      </w:r>
      <w:r>
        <w:t>: Propose to change to:</w:t>
      </w:r>
    </w:p>
    <w:p w14:paraId="3C73A111" w14:textId="77777777" w:rsidR="00A106A1" w:rsidRDefault="00A106A1" w:rsidP="00EC6564">
      <w:pPr>
        <w:pStyle w:val="ae"/>
      </w:pPr>
    </w:p>
    <w:p w14:paraId="3AF6ED48" w14:textId="77777777" w:rsidR="00A106A1" w:rsidRDefault="00A106A1" w:rsidP="00EC6564">
      <w:pPr>
        <w:pStyle w:val="ae"/>
      </w:pPr>
      <w:r>
        <w:t xml:space="preserve">upon consistent uplink LBT failure indication from MCG MAC </w:t>
      </w:r>
    </w:p>
    <w:p w14:paraId="2DF9B069" w14:textId="77777777" w:rsidR="00A106A1" w:rsidRDefault="00A106A1" w:rsidP="00EC6564">
      <w:pPr>
        <w:pStyle w:val="ae"/>
      </w:pPr>
    </w:p>
    <w:p w14:paraId="5EF16A09" w14:textId="77777777" w:rsidR="00A106A1" w:rsidRDefault="00A106A1" w:rsidP="00EC6564">
      <w:pPr>
        <w:pStyle w:val="ae"/>
        <w:rPr>
          <w:rFonts w:eastAsia="Malgun Gothic"/>
          <w:lang w:eastAsia="ko-KR"/>
        </w:rPr>
      </w:pPr>
      <w:r>
        <w:t>or</w:t>
      </w:r>
    </w:p>
    <w:p w14:paraId="6E7DB674" w14:textId="77777777" w:rsidR="00A106A1" w:rsidRDefault="00A106A1" w:rsidP="00EC6564">
      <w:pPr>
        <w:pStyle w:val="ae"/>
        <w:ind w:left="851"/>
      </w:pPr>
    </w:p>
    <w:p w14:paraId="67CD8284" w14:textId="77777777" w:rsidR="00A106A1" w:rsidRDefault="00A106A1" w:rsidP="00EC6564">
      <w:pPr>
        <w:pStyle w:val="B4"/>
        <w:ind w:left="0" w:firstLine="0"/>
      </w:pPr>
      <w:r>
        <w:t>upon indication from MCG MAC that consistent uplink LBT failure has occurred</w:t>
      </w:r>
    </w:p>
    <w:p w14:paraId="5214DDE4" w14:textId="77777777" w:rsidR="00A106A1" w:rsidRDefault="00A106A1" w:rsidP="00EC6564">
      <w:pPr>
        <w:pStyle w:val="B4"/>
        <w:ind w:left="0" w:firstLine="0"/>
      </w:pPr>
    </w:p>
    <w:p w14:paraId="03CA102B" w14:textId="50EFBFD8" w:rsidR="00A106A1" w:rsidRDefault="00A106A1" w:rsidP="00250177">
      <w:pPr>
        <w:pStyle w:val="ae"/>
      </w:pPr>
      <w:r>
        <w:rPr>
          <w:b/>
        </w:rPr>
        <w:t>[Comments]</w:t>
      </w:r>
      <w:r>
        <w:t>:</w:t>
      </w:r>
      <w:r w:rsidRPr="00250177">
        <w:t xml:space="preserve"> </w:t>
      </w:r>
      <w:r>
        <w:t>Rapp2: [AT109bis-e][072], R2-2004275</w:t>
      </w:r>
    </w:p>
    <w:p w14:paraId="6053731B" w14:textId="79DAE79B" w:rsidR="00A106A1" w:rsidRDefault="00A106A1" w:rsidP="00250177">
      <w:pPr>
        <w:pStyle w:val="ae"/>
      </w:pPr>
      <w:r>
        <w:t>Agreed, see TP in tdoc.</w:t>
      </w:r>
    </w:p>
  </w:comment>
  <w:comment w:id="1621" w:author="Ericsson (Tony)" w:date="2020-05-13T01:54:00Z" w:initials="E">
    <w:p w14:paraId="7320F1F1" w14:textId="6DB0B6E4" w:rsidR="00A106A1" w:rsidRDefault="00A106A1">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A106A1" w:rsidRDefault="00A106A1">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A106A1" w:rsidRDefault="00A106A1">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A106A1" w:rsidRDefault="00A106A1">
      <w:pPr>
        <w:pStyle w:val="ae"/>
      </w:pPr>
      <w:r w:rsidRPr="000A25B0">
        <w:t xml:space="preserve">5&gt; else: </w:t>
      </w:r>
    </w:p>
    <w:p w14:paraId="613A8778" w14:textId="77777777" w:rsidR="00A106A1" w:rsidRDefault="00A106A1">
      <w:pPr>
        <w:pStyle w:val="ae"/>
      </w:pPr>
      <w:r w:rsidRPr="000A25B0">
        <w:t>6&gt;</w:t>
      </w:r>
      <w:r w:rsidRPr="000A25B0">
        <w:tab/>
        <w:t>discard any segments of segmented RRC messages received</w:t>
      </w:r>
    </w:p>
    <w:p w14:paraId="04977461" w14:textId="77777777" w:rsidR="00A106A1" w:rsidRDefault="00A106A1">
      <w:pPr>
        <w:pStyle w:val="ae"/>
      </w:pPr>
      <w:r w:rsidRPr="000A25B0">
        <w:t xml:space="preserve"> ……(until) </w:t>
      </w:r>
    </w:p>
    <w:p w14:paraId="4838D4C4" w14:textId="77777777" w:rsidR="00A106A1" w:rsidRDefault="00A106A1">
      <w:pPr>
        <w:pStyle w:val="ae"/>
      </w:pPr>
      <w:r w:rsidRPr="000A25B0">
        <w:t xml:space="preserve">11&gt; set the dlRSRPAboveThreshold to false; </w:t>
      </w:r>
    </w:p>
    <w:p w14:paraId="18710662" w14:textId="006545F1" w:rsidR="00A106A1" w:rsidRDefault="00A106A1">
      <w:pPr>
        <w:pStyle w:val="ae"/>
      </w:pPr>
      <w:r w:rsidRPr="000A25B0">
        <w:t>6&gt;</w:t>
      </w:r>
      <w:r w:rsidRPr="000A25B0">
        <w:tab/>
        <w:t>initiate the connection re-establishment procedure as specified in 5.3.7.</w:t>
      </w:r>
    </w:p>
    <w:p w14:paraId="4C004A66" w14:textId="3EC26F9D" w:rsidR="00A106A1" w:rsidRDefault="00A106A1">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A106A1" w:rsidRDefault="00A106A1">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A106A1" w:rsidRPr="002B7744" w:rsidRDefault="00A106A1">
      <w:pPr>
        <w:pStyle w:val="ae"/>
      </w:pPr>
    </w:p>
  </w:comment>
  <w:comment w:id="1622" w:author="Qualcomm (Masato)" w:date="2020-04-15T15:01:00Z" w:initials="QC">
    <w:p w14:paraId="707CE416" w14:textId="71CB02D6" w:rsidR="00A106A1" w:rsidRDefault="00A106A1">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A106A1" w:rsidRDefault="00A106A1">
      <w:pPr>
        <w:pStyle w:val="ae"/>
      </w:pPr>
      <w:r>
        <w:rPr>
          <w:b/>
        </w:rPr>
        <w:t>[Description]</w:t>
      </w:r>
      <w:r>
        <w:t xml:space="preserve">: </w:t>
      </w:r>
      <w:r w:rsidRPr="00C23318">
        <w:rPr>
          <w:rFonts w:eastAsia="Yu Gothic"/>
          <w:color w:val="000000"/>
        </w:rPr>
        <w:t>This is about discarding "stored" segments.</w:t>
      </w:r>
    </w:p>
    <w:p w14:paraId="4DF8AE4B" w14:textId="66455202" w:rsidR="00A106A1" w:rsidRDefault="00A106A1">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A106A1" w:rsidRDefault="00A106A1" w:rsidP="00250177">
      <w:pPr>
        <w:pStyle w:val="ae"/>
      </w:pPr>
      <w:r>
        <w:rPr>
          <w:b/>
        </w:rPr>
        <w:t>[Comments]</w:t>
      </w:r>
      <w:r>
        <w:t>: Rapp2: [AT109bis-e][072], R2-2004275</w:t>
      </w:r>
    </w:p>
    <w:p w14:paraId="243ACFF4" w14:textId="313AD678" w:rsidR="00A106A1" w:rsidRDefault="00A106A1" w:rsidP="00250177">
      <w:pPr>
        <w:pStyle w:val="ae"/>
      </w:pPr>
      <w:r>
        <w:t>Agreed, see TP in tdoc.</w:t>
      </w:r>
    </w:p>
    <w:p w14:paraId="4D336A62" w14:textId="2A80A4B0" w:rsidR="00A106A1" w:rsidRPr="00F6519B" w:rsidRDefault="00A106A1">
      <w:pPr>
        <w:pStyle w:val="ae"/>
      </w:pPr>
    </w:p>
  </w:comment>
  <w:comment w:id="1623" w:author="Samsung (Sangbum Kim)" w:date="2020-04-10T13:47:00Z" w:initials="S">
    <w:p w14:paraId="3B4E2BB9" w14:textId="74640676"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A106A1" w:rsidRDefault="00A106A1" w:rsidP="006459AE">
      <w:pPr>
        <w:pStyle w:val="ae"/>
      </w:pPr>
      <w:r>
        <w:rPr>
          <w:b/>
        </w:rPr>
        <w:t>[Description]</w:t>
      </w:r>
      <w:r>
        <w:t xml:space="preserve">: It is not about handover. Source PCell shall be just PCell. </w:t>
      </w:r>
    </w:p>
    <w:p w14:paraId="5A52414E" w14:textId="77777777" w:rsidR="00A106A1" w:rsidRDefault="00A106A1" w:rsidP="006459AE">
      <w:pPr>
        <w:pStyle w:val="ae"/>
      </w:pPr>
      <w:r>
        <w:rPr>
          <w:b/>
        </w:rPr>
        <w:t>[Proposed Change]</w:t>
      </w:r>
      <w:r>
        <w:t xml:space="preserve">: </w:t>
      </w:r>
    </w:p>
    <w:p w14:paraId="20A0369D" w14:textId="77777777" w:rsidR="00A106A1" w:rsidRDefault="00A106A1"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A106A1" w:rsidRDefault="00A106A1" w:rsidP="006459AE">
      <w:pPr>
        <w:pStyle w:val="ae"/>
      </w:pPr>
    </w:p>
    <w:p w14:paraId="15B7E1C1" w14:textId="77777777" w:rsidR="00A106A1" w:rsidRDefault="00A106A1">
      <w:pPr>
        <w:pStyle w:val="ae"/>
      </w:pPr>
      <w:r>
        <w:rPr>
          <w:b/>
        </w:rPr>
        <w:t>[Comments]</w:t>
      </w:r>
      <w:r>
        <w:t xml:space="preserve">: </w:t>
      </w:r>
    </w:p>
    <w:p w14:paraId="0944260B" w14:textId="27C39856" w:rsidR="00A106A1" w:rsidRPr="006459AE" w:rsidRDefault="00A106A1">
      <w:pPr>
        <w:pStyle w:val="ae"/>
      </w:pPr>
    </w:p>
  </w:comment>
  <w:comment w:id="1625" w:author="Samsung (Sangbum Kim)" w:date="2020-04-10T13:48:00Z" w:initials="S">
    <w:p w14:paraId="307403A5" w14:textId="32BCADD2"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A106A1" w:rsidRDefault="00A106A1" w:rsidP="006459AE">
      <w:pPr>
        <w:pStyle w:val="ae"/>
      </w:pPr>
      <w:r>
        <w:rPr>
          <w:b/>
        </w:rPr>
        <w:t>[Description]</w:t>
      </w:r>
      <w:r>
        <w:t>: Same issue as S453. In addition, Radio Link Monitoring resource is per BWP. It should be clear radio link monitoring configuration of which BWP</w:t>
      </w:r>
    </w:p>
    <w:p w14:paraId="752DC329" w14:textId="77777777" w:rsidR="00A106A1" w:rsidRDefault="00A106A1" w:rsidP="006459AE">
      <w:pPr>
        <w:pStyle w:val="ae"/>
      </w:pPr>
      <w:r>
        <w:t xml:space="preserve"> </w:t>
      </w:r>
    </w:p>
    <w:p w14:paraId="77A4EA69" w14:textId="77777777" w:rsidR="00A106A1" w:rsidRDefault="00A106A1" w:rsidP="006459AE">
      <w:pPr>
        <w:pStyle w:val="ae"/>
      </w:pPr>
      <w:r>
        <w:rPr>
          <w:b/>
        </w:rPr>
        <w:t>[Proposed Change]</w:t>
      </w:r>
      <w:r>
        <w:t xml:space="preserve">: </w:t>
      </w:r>
    </w:p>
    <w:p w14:paraId="473621D3" w14:textId="0CC1BB5A" w:rsidR="00A106A1" w:rsidRDefault="00A106A1"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A106A1" w:rsidRDefault="00A106A1">
      <w:pPr>
        <w:pStyle w:val="ae"/>
      </w:pPr>
      <w:r>
        <w:rPr>
          <w:b/>
        </w:rPr>
        <w:t>[Comments]</w:t>
      </w:r>
      <w:r>
        <w:t xml:space="preserve">: </w:t>
      </w:r>
    </w:p>
    <w:p w14:paraId="4B590E6B" w14:textId="11DD60FE" w:rsidR="00A106A1" w:rsidRPr="006459AE" w:rsidRDefault="00A106A1">
      <w:pPr>
        <w:pStyle w:val="ae"/>
      </w:pPr>
    </w:p>
  </w:comment>
  <w:comment w:id="1628" w:author="CATT(Jayson)" w:date="2020-04-10T07:22:00Z" w:initials="C">
    <w:p w14:paraId="26EAD522" w14:textId="119B7141" w:rsidR="00A106A1" w:rsidRDefault="00A106A1"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A106A1" w:rsidRDefault="00A106A1"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A106A1" w:rsidRDefault="00A106A1" w:rsidP="006B7F36">
      <w:pPr>
        <w:pStyle w:val="ae"/>
        <w:rPr>
          <w:lang w:eastAsia="zh-CN"/>
        </w:rPr>
      </w:pPr>
      <w:r>
        <w:rPr>
          <w:b/>
        </w:rPr>
        <w:t>[Proposed Change]</w:t>
      </w:r>
      <w:r>
        <w:t xml:space="preserve">: </w:t>
      </w:r>
    </w:p>
    <w:p w14:paraId="0D2D63CA" w14:textId="77777777" w:rsidR="00A106A1" w:rsidRPr="00F537EB" w:rsidRDefault="00A106A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A106A1" w:rsidRDefault="00A106A1"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A106A1" w:rsidRDefault="00A106A1">
      <w:pPr>
        <w:pStyle w:val="ae"/>
      </w:pPr>
      <w:r>
        <w:rPr>
          <w:b/>
        </w:rPr>
        <w:t>[Comments]</w:t>
      </w:r>
      <w:r>
        <w:t xml:space="preserve">: </w:t>
      </w:r>
    </w:p>
    <w:p w14:paraId="18097C98" w14:textId="24A333F6" w:rsidR="00A106A1" w:rsidRPr="006B7F36" w:rsidRDefault="00A106A1">
      <w:pPr>
        <w:pStyle w:val="ae"/>
      </w:pPr>
    </w:p>
  </w:comment>
  <w:comment w:id="1632" w:author="CATT(Jayson)" w:date="2020-04-09T08:11:00Z" w:initials="C">
    <w:p w14:paraId="754CBFEA" w14:textId="5828F24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A106A1" w:rsidRDefault="00A106A1">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A106A1" w:rsidRDefault="00A106A1">
      <w:pPr>
        <w:pStyle w:val="ae"/>
        <w:ind w:leftChars="270" w:left="540"/>
        <w:rPr>
          <w:lang w:eastAsia="zh-CN"/>
        </w:rPr>
      </w:pPr>
      <w:r>
        <w:rPr>
          <w:b/>
        </w:rPr>
        <w:t>[Proposed Change]</w:t>
      </w:r>
      <w:r>
        <w:t xml:space="preserve">: </w:t>
      </w:r>
    </w:p>
    <w:p w14:paraId="026DAF7C" w14:textId="1F0B746D" w:rsidR="00A106A1" w:rsidRDefault="00A106A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A106A1" w:rsidRPr="004C69D9" w:rsidRDefault="00A106A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A106A1" w:rsidRDefault="00A106A1"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A106A1" w:rsidRDefault="00A106A1">
      <w:pPr>
        <w:pStyle w:val="ae"/>
        <w:ind w:leftChars="270" w:left="540"/>
      </w:pPr>
      <w:r>
        <w:rPr>
          <w:b/>
        </w:rPr>
        <w:t>[Comments]</w:t>
      </w:r>
      <w:r>
        <w:t xml:space="preserve">: </w:t>
      </w:r>
    </w:p>
    <w:p w14:paraId="4036FFAE" w14:textId="2119DA9A" w:rsidR="00A106A1" w:rsidRPr="00F36BFA" w:rsidRDefault="00A106A1">
      <w:pPr>
        <w:pStyle w:val="ae"/>
        <w:ind w:leftChars="360" w:left="720"/>
      </w:pPr>
    </w:p>
  </w:comment>
  <w:comment w:id="1633" w:author="Samsung (Sangbum Kim)" w:date="2020-04-10T13:50:00Z" w:initials="S">
    <w:p w14:paraId="70F8767A" w14:textId="2C5BFFAF"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A106A1" w:rsidRDefault="00A106A1" w:rsidP="006459AE">
      <w:pPr>
        <w:pStyle w:val="ae"/>
      </w:pPr>
      <w:r>
        <w:rPr>
          <w:b/>
        </w:rPr>
        <w:t>[Description]</w:t>
      </w:r>
      <w:r>
        <w:t xml:space="preserve">: </w:t>
      </w:r>
      <w:r w:rsidRPr="00142CAB">
        <w:t>global cell identity, which is not defined, is used in several places including this section.</w:t>
      </w:r>
    </w:p>
    <w:p w14:paraId="452A4265" w14:textId="77777777" w:rsidR="00A106A1" w:rsidRDefault="00A106A1" w:rsidP="006459AE">
      <w:pPr>
        <w:pStyle w:val="ae"/>
      </w:pPr>
      <w:r>
        <w:rPr>
          <w:b/>
        </w:rPr>
        <w:t>[Proposed Change]</w:t>
      </w:r>
      <w:r>
        <w:t>: We can clearly define it in Definition section. For example,</w:t>
      </w:r>
    </w:p>
    <w:p w14:paraId="0141EDC5" w14:textId="77777777" w:rsidR="00A106A1" w:rsidRPr="003B17B0" w:rsidRDefault="00A106A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A106A1" w:rsidRDefault="00A106A1" w:rsidP="006459AE">
      <w:pPr>
        <w:pStyle w:val="ae"/>
        <w:rPr>
          <w:rFonts w:eastAsia="Malgun Gothic"/>
          <w:lang w:eastAsia="ko-KR"/>
        </w:rPr>
      </w:pPr>
      <w:r>
        <w:rPr>
          <w:rFonts w:eastAsia="Malgun Gothic"/>
          <w:lang w:eastAsia="ko-KR"/>
        </w:rPr>
        <w:t>…</w:t>
      </w:r>
    </w:p>
    <w:p w14:paraId="36EB2073" w14:textId="77777777" w:rsidR="00A106A1" w:rsidRPr="003B17B0" w:rsidRDefault="00A106A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A106A1" w:rsidRPr="00142CAB" w:rsidRDefault="00A106A1" w:rsidP="006459AE">
      <w:pPr>
        <w:pStyle w:val="ae"/>
        <w:rPr>
          <w:rFonts w:eastAsia="Malgun Gothic"/>
          <w:lang w:eastAsia="ko-KR"/>
        </w:rPr>
      </w:pPr>
      <w:r>
        <w:rPr>
          <w:rFonts w:eastAsia="Malgun Gothic"/>
          <w:lang w:eastAsia="ko-KR"/>
        </w:rPr>
        <w:t>…</w:t>
      </w:r>
    </w:p>
    <w:p w14:paraId="1C2BC779" w14:textId="78DA7CF3" w:rsidR="00A106A1" w:rsidRDefault="00A106A1" w:rsidP="006459AE">
      <w:pPr>
        <w:pStyle w:val="ae"/>
      </w:pPr>
    </w:p>
    <w:p w14:paraId="2BB8C612" w14:textId="77777777" w:rsidR="00A106A1" w:rsidRDefault="00A106A1">
      <w:pPr>
        <w:pStyle w:val="ae"/>
      </w:pPr>
      <w:r>
        <w:rPr>
          <w:b/>
        </w:rPr>
        <w:t>[Comments]</w:t>
      </w:r>
      <w:r>
        <w:t xml:space="preserve">: </w:t>
      </w:r>
    </w:p>
    <w:p w14:paraId="5CB70C97" w14:textId="7604A848" w:rsidR="00A106A1" w:rsidRPr="006459AE" w:rsidRDefault="00A106A1">
      <w:pPr>
        <w:pStyle w:val="ae"/>
      </w:pPr>
    </w:p>
  </w:comment>
  <w:comment w:id="1634" w:author="Ericsson (Pradeepa)" w:date="2020-03-30T10:47:00Z" w:initials="E">
    <w:p w14:paraId="5607D791" w14:textId="5879F2FA" w:rsidR="00A106A1" w:rsidRDefault="00A106A1"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A106A1" w:rsidRDefault="00A106A1" w:rsidP="003C1F4F">
      <w:pPr>
        <w:pStyle w:val="ae"/>
        <w:ind w:leftChars="270" w:left="540"/>
      </w:pPr>
      <w:r>
        <w:rPr>
          <w:b/>
        </w:rPr>
        <w:t>[Description]</w:t>
      </w:r>
      <w:r>
        <w:t xml:space="preserve">: </w:t>
      </w:r>
    </w:p>
    <w:p w14:paraId="57DE88E0" w14:textId="77777777" w:rsidR="00A106A1" w:rsidRDefault="00A106A1"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A106A1" w:rsidRDefault="00A106A1" w:rsidP="003C1F4F">
      <w:pPr>
        <w:pStyle w:val="ae"/>
        <w:ind w:leftChars="270" w:left="540"/>
      </w:pPr>
      <w:r>
        <w:rPr>
          <w:b/>
        </w:rPr>
        <w:t>[Proposed Change]</w:t>
      </w:r>
      <w:r>
        <w:t xml:space="preserve">: </w:t>
      </w:r>
    </w:p>
    <w:p w14:paraId="1E39DF10" w14:textId="77777777" w:rsidR="00A106A1" w:rsidRDefault="00A106A1" w:rsidP="003C1F4F">
      <w:pPr>
        <w:pStyle w:val="ae"/>
        <w:ind w:leftChars="270" w:left="540"/>
      </w:pPr>
      <w:r>
        <w:t>Existing text:</w:t>
      </w:r>
    </w:p>
    <w:p w14:paraId="2D2F1B2A"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A106A1" w:rsidRPr="0006236E" w:rsidRDefault="00A106A1" w:rsidP="003C1F4F">
      <w:pPr>
        <w:pStyle w:val="ae"/>
        <w:ind w:leftChars="270" w:left="540"/>
        <w:rPr>
          <w:lang w:val="en-US"/>
        </w:rPr>
      </w:pPr>
    </w:p>
    <w:p w14:paraId="32FFA595" w14:textId="77777777" w:rsidR="00A106A1" w:rsidRDefault="00A106A1" w:rsidP="003C1F4F">
      <w:pPr>
        <w:pStyle w:val="ae"/>
        <w:ind w:leftChars="270" w:left="540"/>
      </w:pPr>
      <w:r>
        <w:t>Proposed text:</w:t>
      </w:r>
    </w:p>
    <w:p w14:paraId="14800A37"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A106A1" w:rsidRPr="00AF08DA" w:rsidRDefault="00A106A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A106A1" w:rsidRPr="00AF08DA" w:rsidRDefault="00A106A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A106A1" w:rsidRDefault="00A106A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A106A1" w:rsidRPr="00F53063" w:rsidRDefault="00A106A1" w:rsidP="003C1F4F">
      <w:pPr>
        <w:pStyle w:val="ae"/>
        <w:ind w:leftChars="270" w:left="540"/>
        <w:rPr>
          <w:lang w:val="en-US"/>
        </w:rPr>
      </w:pPr>
      <w:r>
        <w:rPr>
          <w:lang w:val="en-US"/>
        </w:rPr>
        <w:t>The ASN.1 needs to reflect these changes as well.</w:t>
      </w:r>
    </w:p>
    <w:p w14:paraId="0E0B240E" w14:textId="77777777" w:rsidR="00A106A1" w:rsidRDefault="00A106A1" w:rsidP="003C1F4F">
      <w:pPr>
        <w:pStyle w:val="ae"/>
        <w:ind w:leftChars="270" w:left="540"/>
      </w:pPr>
      <w:r>
        <w:rPr>
          <w:b/>
        </w:rPr>
        <w:t>[Comments]</w:t>
      </w:r>
      <w:r>
        <w:t xml:space="preserve">: </w:t>
      </w:r>
    </w:p>
    <w:p w14:paraId="5C72D865" w14:textId="77777777" w:rsidR="00A106A1" w:rsidRPr="0006236E" w:rsidRDefault="00A106A1" w:rsidP="003C1F4F">
      <w:pPr>
        <w:pStyle w:val="ae"/>
        <w:ind w:leftChars="360" w:left="720"/>
      </w:pPr>
    </w:p>
  </w:comment>
  <w:comment w:id="1637" w:author="Ericsson (Pradeepa)" w:date="2020-05-15T07:44:00Z" w:initials="E">
    <w:p w14:paraId="23E6F8A4" w14:textId="13615C72" w:rsidR="00A106A1" w:rsidRDefault="00A106A1"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A106A1" w:rsidRDefault="00A106A1" w:rsidP="005E01BE">
      <w:pPr>
        <w:pStyle w:val="ae"/>
      </w:pPr>
      <w:r>
        <w:rPr>
          <w:b/>
        </w:rPr>
        <w:t>[Description]</w:t>
      </w:r>
      <w:r>
        <w:t>: Wrong reference to the section 5.7.10.4 instead of 5.3.10.4</w:t>
      </w:r>
    </w:p>
    <w:p w14:paraId="42FDEF6C" w14:textId="77777777" w:rsidR="00A106A1" w:rsidRDefault="00A106A1" w:rsidP="005E01BE">
      <w:pPr>
        <w:pStyle w:val="ae"/>
      </w:pPr>
      <w:r>
        <w:rPr>
          <w:b/>
        </w:rPr>
        <w:t>[Proposed Change]</w:t>
      </w:r>
      <w:r>
        <w:t xml:space="preserve">: </w:t>
      </w:r>
    </w:p>
    <w:p w14:paraId="22D6E42B" w14:textId="77777777" w:rsidR="00A106A1" w:rsidRDefault="00A106A1" w:rsidP="005E01BE">
      <w:pPr>
        <w:pStyle w:val="ae"/>
      </w:pPr>
      <w:r>
        <w:t>Existing text:</w:t>
      </w:r>
    </w:p>
    <w:p w14:paraId="28FC089C" w14:textId="77777777" w:rsidR="00A106A1" w:rsidRDefault="00A106A1" w:rsidP="005E01BE">
      <w:pPr>
        <w:pStyle w:val="B5"/>
      </w:pPr>
      <w:r>
        <w:t>5&gt;</w:t>
      </w:r>
      <w:r>
        <w:tab/>
        <w:t>set the rlf-Cause to the trigger for detecting radio link failure in accordance with clause 5.7.10.4;</w:t>
      </w:r>
    </w:p>
    <w:p w14:paraId="67E30AFB" w14:textId="77777777" w:rsidR="00A106A1" w:rsidRDefault="00A106A1" w:rsidP="005E01BE">
      <w:pPr>
        <w:pStyle w:val="ae"/>
      </w:pPr>
      <w:r>
        <w:t>Proposed text:</w:t>
      </w:r>
    </w:p>
    <w:p w14:paraId="0C2935E0" w14:textId="77777777" w:rsidR="00A106A1" w:rsidRDefault="00A106A1" w:rsidP="005E01BE">
      <w:pPr>
        <w:pStyle w:val="B5"/>
      </w:pPr>
      <w:r>
        <w:t>5&gt;</w:t>
      </w:r>
      <w:r>
        <w:tab/>
        <w:t>set the rlf-Cause to the trigger for detecting radio link failure in accordance with clause 5.</w:t>
      </w:r>
      <w:r>
        <w:rPr>
          <w:highlight w:val="yellow"/>
        </w:rPr>
        <w:t>3</w:t>
      </w:r>
      <w:r>
        <w:t>.10.4;</w:t>
      </w:r>
    </w:p>
    <w:p w14:paraId="24047B10" w14:textId="77777777" w:rsidR="00A106A1" w:rsidRDefault="00A106A1" w:rsidP="005E01BE">
      <w:pPr>
        <w:pStyle w:val="ae"/>
      </w:pPr>
    </w:p>
    <w:p w14:paraId="0C4A2B39" w14:textId="559C43BB" w:rsidR="00A106A1" w:rsidRDefault="00A106A1" w:rsidP="005E01BE">
      <w:pPr>
        <w:pStyle w:val="ae"/>
      </w:pPr>
      <w:r>
        <w:rPr>
          <w:b/>
        </w:rPr>
        <w:t>[Comments]</w:t>
      </w:r>
      <w:r>
        <w:t xml:space="preserve">: </w:t>
      </w:r>
    </w:p>
    <w:p w14:paraId="3CBE8B16" w14:textId="503B416F" w:rsidR="00A106A1" w:rsidRPr="005E01BE" w:rsidRDefault="00A106A1">
      <w:pPr>
        <w:pStyle w:val="ae"/>
      </w:pPr>
    </w:p>
  </w:comment>
  <w:comment w:id="1638" w:author="" w:date="2020-04-09T09:45:00Z" w:initials="Nokia">
    <w:p w14:paraId="712DF588" w14:textId="04653829" w:rsidR="00A106A1" w:rsidRDefault="00A106A1">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A106A1" w:rsidRDefault="00A106A1">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A106A1" w:rsidRDefault="00A106A1">
      <w:pPr>
        <w:pStyle w:val="ae"/>
        <w:ind w:leftChars="180" w:left="360"/>
      </w:pPr>
      <w:r>
        <w:rPr>
          <w:b/>
        </w:rPr>
        <w:t>[Proposed Change]</w:t>
      </w:r>
      <w:r>
        <w:t>: Agree TP in R2-2003161</w:t>
      </w:r>
    </w:p>
    <w:p w14:paraId="072B20EE" w14:textId="77777777" w:rsidR="00A106A1" w:rsidRDefault="00A106A1">
      <w:pPr>
        <w:pStyle w:val="ae"/>
        <w:ind w:leftChars="180" w:left="360"/>
      </w:pPr>
      <w:r>
        <w:rPr>
          <w:b/>
        </w:rPr>
        <w:t>[Comments]</w:t>
      </w:r>
      <w:r>
        <w:t xml:space="preserve">: </w:t>
      </w:r>
    </w:p>
    <w:p w14:paraId="210F20C2" w14:textId="70B9136D" w:rsidR="00A106A1" w:rsidRPr="00D51846" w:rsidRDefault="00A106A1">
      <w:pPr>
        <w:pStyle w:val="ae"/>
        <w:ind w:leftChars="270" w:left="540"/>
      </w:pPr>
    </w:p>
  </w:comment>
  <w:comment w:id="1643" w:author="Ericsson (Pradeepa)" w:date="2020-03-30T08:54:00Z" w:initials="E">
    <w:p w14:paraId="1ECECA15" w14:textId="4223BA45" w:rsidR="00A106A1" w:rsidRDefault="00A106A1"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A106A1" w:rsidRDefault="00A106A1" w:rsidP="005C3DC4">
      <w:pPr>
        <w:pStyle w:val="ae"/>
        <w:ind w:leftChars="270" w:left="540"/>
      </w:pPr>
      <w:r>
        <w:rPr>
          <w:b/>
        </w:rPr>
        <w:t>[Description]</w:t>
      </w:r>
      <w:r>
        <w:t xml:space="preserve">: </w:t>
      </w:r>
    </w:p>
    <w:p w14:paraId="5D2539DB" w14:textId="77777777" w:rsidR="00A106A1" w:rsidRDefault="00A106A1"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A106A1" w:rsidRDefault="00A106A1" w:rsidP="005C3DC4">
      <w:pPr>
        <w:pStyle w:val="ae"/>
        <w:ind w:leftChars="270" w:left="540"/>
      </w:pPr>
      <w:r>
        <w:rPr>
          <w:b/>
        </w:rPr>
        <w:t>[Proposed Change]</w:t>
      </w:r>
      <w:r>
        <w:t xml:space="preserve">: </w:t>
      </w:r>
    </w:p>
    <w:p w14:paraId="69665811" w14:textId="77777777" w:rsidR="00A106A1" w:rsidRDefault="00A106A1" w:rsidP="005C3DC4">
      <w:pPr>
        <w:pStyle w:val="ae"/>
        <w:ind w:leftChars="270" w:left="540"/>
      </w:pPr>
      <w:r>
        <w:t>Original text:</w:t>
      </w:r>
    </w:p>
    <w:p w14:paraId="164D65CF"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A106A1" w:rsidRDefault="00A106A1" w:rsidP="005C3DC4">
      <w:pPr>
        <w:pStyle w:val="ae"/>
        <w:ind w:leftChars="270" w:left="540"/>
      </w:pPr>
      <w:r>
        <w:t>Proposed text:</w:t>
      </w:r>
    </w:p>
    <w:p w14:paraId="4A292A57"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A106A1" w:rsidRDefault="00A106A1" w:rsidP="005C3DC4">
      <w:pPr>
        <w:pStyle w:val="ae"/>
        <w:ind w:leftChars="270" w:left="540"/>
      </w:pPr>
    </w:p>
    <w:p w14:paraId="4D279FEA" w14:textId="310D8B51" w:rsidR="00A106A1" w:rsidRDefault="00A106A1" w:rsidP="005C3DC4">
      <w:pPr>
        <w:pStyle w:val="ae"/>
        <w:ind w:leftChars="270" w:left="540"/>
      </w:pPr>
      <w:r>
        <w:rPr>
          <w:b/>
        </w:rPr>
        <w:t>[Comments]</w:t>
      </w:r>
      <w:r>
        <w:t xml:space="preserve">: </w:t>
      </w:r>
    </w:p>
    <w:p w14:paraId="6FA67A50" w14:textId="37D62035" w:rsidR="00A106A1" w:rsidRDefault="00A106A1" w:rsidP="005C3DC4">
      <w:pPr>
        <w:pStyle w:val="ae"/>
        <w:ind w:leftChars="270" w:left="540"/>
      </w:pPr>
    </w:p>
    <w:p w14:paraId="2C9E6759" w14:textId="77E0E8C3" w:rsidR="00A106A1" w:rsidRDefault="00A106A1" w:rsidP="005C3DC4">
      <w:pPr>
        <w:pStyle w:val="ae"/>
        <w:ind w:leftChars="270" w:left="540"/>
      </w:pPr>
      <w:r>
        <w:t>Rapp1: This change is agree but whether to have changes in other section is to be discussed in the MDT email discussion.</w:t>
      </w:r>
    </w:p>
    <w:p w14:paraId="042EAE13" w14:textId="77777777" w:rsidR="00A106A1" w:rsidRPr="00DB2208" w:rsidRDefault="00A106A1" w:rsidP="005C3DC4">
      <w:pPr>
        <w:pStyle w:val="ae"/>
        <w:ind w:leftChars="360" w:left="720"/>
      </w:pPr>
    </w:p>
  </w:comment>
  <w:comment w:id="1666" w:author="Ericsson (Ajmal)" w:date="2020-05-15T17:34:00Z" w:initials="ER">
    <w:p w14:paraId="1B8E0A86" w14:textId="0CC95297" w:rsidR="00A106A1" w:rsidRDefault="00A106A1">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A106A1" w:rsidRDefault="00A106A1">
      <w:pPr>
        <w:pStyle w:val="ae"/>
      </w:pPr>
      <w:r>
        <w:rPr>
          <w:b/>
        </w:rPr>
        <w:t>[Description]</w:t>
      </w:r>
      <w:r>
        <w:t>: The DRB should be optional for IAB-MT and so the editorial note be updated.</w:t>
      </w:r>
    </w:p>
    <w:p w14:paraId="46974169" w14:textId="7C71CD20" w:rsidR="00A106A1" w:rsidRDefault="00A106A1">
      <w:pPr>
        <w:pStyle w:val="ae"/>
      </w:pPr>
      <w:r>
        <w:rPr>
          <w:b/>
        </w:rPr>
        <w:t>[Proposed Change]</w:t>
      </w:r>
      <w:r>
        <w:t>: Upadte the note.</w:t>
      </w:r>
    </w:p>
    <w:p w14:paraId="31572FD2" w14:textId="77777777" w:rsidR="00A106A1" w:rsidRDefault="00A106A1">
      <w:pPr>
        <w:pStyle w:val="ae"/>
      </w:pPr>
      <w:r>
        <w:rPr>
          <w:b/>
        </w:rPr>
        <w:t>[Comments]</w:t>
      </w:r>
      <w:r>
        <w:t xml:space="preserve">: </w:t>
      </w:r>
    </w:p>
    <w:p w14:paraId="239BC590" w14:textId="4B6308D8" w:rsidR="00A106A1" w:rsidRPr="004A06EE" w:rsidRDefault="00A106A1">
      <w:pPr>
        <w:pStyle w:val="ae"/>
      </w:pPr>
    </w:p>
  </w:comment>
  <w:comment w:id="1672" w:author="Intel" w:date="2020-04-10T10:13:00Z" w:initials="I">
    <w:p w14:paraId="3B0F44A3" w14:textId="79C47CCF" w:rsidR="00A106A1" w:rsidRDefault="00A106A1"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A106A1" w:rsidRDefault="00A106A1" w:rsidP="00EC6564">
      <w:pPr>
        <w:pStyle w:val="ae"/>
      </w:pPr>
      <w:r>
        <w:rPr>
          <w:b/>
        </w:rPr>
        <w:t>[Description]</w:t>
      </w:r>
      <w:r>
        <w:t xml:space="preserve">: </w:t>
      </w:r>
    </w:p>
    <w:p w14:paraId="60FDB220" w14:textId="77777777" w:rsidR="00A106A1" w:rsidRDefault="00A106A1" w:rsidP="00EC6564">
      <w:pPr>
        <w:pStyle w:val="ae"/>
      </w:pPr>
      <w:r>
        <w:t>Text is not aligned with the others like:</w:t>
      </w:r>
    </w:p>
    <w:p w14:paraId="7FA76869" w14:textId="77777777" w:rsidR="00A106A1" w:rsidRDefault="00A106A1" w:rsidP="00EC6564">
      <w:pPr>
        <w:pStyle w:val="ae"/>
      </w:pPr>
    </w:p>
    <w:p w14:paraId="545D8ED6" w14:textId="77777777" w:rsidR="00A106A1" w:rsidRDefault="00A106A1" w:rsidP="00EC6564">
      <w:pPr>
        <w:pStyle w:val="ae"/>
      </w:pPr>
      <w:r>
        <w:t xml:space="preserve"> </w:t>
      </w:r>
      <w:r w:rsidRPr="00331BBB">
        <w:t>upon random access problem indication from SCG MAC</w:t>
      </w:r>
    </w:p>
    <w:p w14:paraId="243D89FA" w14:textId="77777777" w:rsidR="00A106A1" w:rsidRDefault="00A106A1" w:rsidP="00EC6564">
      <w:pPr>
        <w:pStyle w:val="ae"/>
      </w:pPr>
    </w:p>
    <w:p w14:paraId="67E2F450" w14:textId="77777777" w:rsidR="00A106A1" w:rsidRDefault="00A106A1" w:rsidP="00EC6564">
      <w:pPr>
        <w:pStyle w:val="ae"/>
      </w:pPr>
      <w:r>
        <w:rPr>
          <w:b/>
        </w:rPr>
        <w:t>[Proposed Change]</w:t>
      </w:r>
      <w:r>
        <w:t>: Propose to change to:</w:t>
      </w:r>
    </w:p>
    <w:p w14:paraId="08C39F9F" w14:textId="77777777" w:rsidR="00A106A1" w:rsidRDefault="00A106A1" w:rsidP="00EC6564">
      <w:pPr>
        <w:pStyle w:val="ae"/>
      </w:pPr>
    </w:p>
    <w:p w14:paraId="53CF4238" w14:textId="77777777" w:rsidR="00A106A1" w:rsidRDefault="00A106A1" w:rsidP="00EC6564">
      <w:pPr>
        <w:pStyle w:val="ae"/>
      </w:pPr>
      <w:r>
        <w:t xml:space="preserve">upon consistent uplink LBT failure indication from SCG MAC </w:t>
      </w:r>
    </w:p>
    <w:p w14:paraId="512C45AB" w14:textId="77777777" w:rsidR="00A106A1" w:rsidRDefault="00A106A1" w:rsidP="00EC6564">
      <w:pPr>
        <w:pStyle w:val="ae"/>
      </w:pPr>
    </w:p>
    <w:p w14:paraId="2A799D78" w14:textId="77777777" w:rsidR="00A106A1" w:rsidRDefault="00A106A1" w:rsidP="00EC6564">
      <w:pPr>
        <w:pStyle w:val="ae"/>
        <w:rPr>
          <w:rFonts w:eastAsia="Malgun Gothic"/>
          <w:lang w:eastAsia="ko-KR"/>
        </w:rPr>
      </w:pPr>
      <w:r>
        <w:t>or</w:t>
      </w:r>
    </w:p>
    <w:p w14:paraId="169AD119" w14:textId="77777777" w:rsidR="00A106A1" w:rsidRDefault="00A106A1" w:rsidP="00EC6564">
      <w:pPr>
        <w:pStyle w:val="ae"/>
        <w:ind w:left="851"/>
      </w:pPr>
    </w:p>
    <w:p w14:paraId="4C547104" w14:textId="77777777" w:rsidR="00A106A1" w:rsidRDefault="00A106A1" w:rsidP="00EC6564">
      <w:pPr>
        <w:pStyle w:val="B4"/>
        <w:ind w:left="0" w:firstLine="0"/>
      </w:pPr>
      <w:r>
        <w:t>upon indication from SCG MAC that consistent uplink LBT failure has occurred</w:t>
      </w:r>
    </w:p>
    <w:p w14:paraId="5E80847D" w14:textId="77777777" w:rsidR="00A106A1" w:rsidRDefault="00A106A1" w:rsidP="00EC6564">
      <w:pPr>
        <w:pStyle w:val="B4"/>
        <w:ind w:left="0" w:firstLine="0"/>
      </w:pPr>
    </w:p>
    <w:p w14:paraId="230B2483" w14:textId="746B1D1B" w:rsidR="00A106A1" w:rsidRDefault="00A106A1" w:rsidP="00C86D39">
      <w:pPr>
        <w:pStyle w:val="ae"/>
      </w:pPr>
      <w:r>
        <w:rPr>
          <w:b/>
        </w:rPr>
        <w:t>[Comments]</w:t>
      </w:r>
      <w:r>
        <w:t>:</w:t>
      </w:r>
      <w:r w:rsidRPr="00C86D39">
        <w:t xml:space="preserve"> </w:t>
      </w:r>
      <w:r>
        <w:t>Rapp2: [AT109bis-e][072], R2-2004275</w:t>
      </w:r>
    </w:p>
    <w:p w14:paraId="71FDB1E7" w14:textId="7D848755" w:rsidR="00A106A1" w:rsidRDefault="00A106A1" w:rsidP="00C86D39">
      <w:pPr>
        <w:pStyle w:val="ae"/>
      </w:pPr>
      <w:r>
        <w:t>Agreed, see TP in tdoc.</w:t>
      </w:r>
    </w:p>
  </w:comment>
  <w:comment w:id="1673" w:author="ZTE" w:date="2020-04-12T00:08:00Z" w:initials="ZTE">
    <w:p w14:paraId="4DBE397B" w14:textId="0031F34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A106A1" w:rsidRDefault="00A106A1">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A106A1" w:rsidRDefault="00A106A1">
      <w:pPr>
        <w:pStyle w:val="ae"/>
      </w:pPr>
      <w:r>
        <w:rPr>
          <w:b/>
        </w:rPr>
        <w:t>[Proposed Change]</w:t>
      </w:r>
      <w:r>
        <w:t>: See proposals in contribution.</w:t>
      </w:r>
    </w:p>
    <w:p w14:paraId="619E6C09" w14:textId="756E677C" w:rsidR="00A106A1" w:rsidRDefault="00A106A1">
      <w:pPr>
        <w:pStyle w:val="ae"/>
      </w:pPr>
      <w:r>
        <w:rPr>
          <w:b/>
        </w:rPr>
        <w:t>[Comments]</w:t>
      </w:r>
      <w:r>
        <w:t xml:space="preserve">: </w:t>
      </w:r>
    </w:p>
    <w:p w14:paraId="2784FFA7" w14:textId="7BF111D8" w:rsidR="00A106A1" w:rsidRDefault="00A106A1">
      <w:pPr>
        <w:pStyle w:val="ae"/>
      </w:pPr>
      <w:r w:rsidRPr="005D6716">
        <w:rPr>
          <w:i/>
          <w:iCs/>
        </w:rPr>
        <w:t>Oumer</w:t>
      </w:r>
      <w:r>
        <w:t>: Implemented (affected clause in the sending of failure information)</w:t>
      </w:r>
    </w:p>
    <w:p w14:paraId="083D1F1D" w14:textId="47A6B5EF" w:rsidR="00A106A1" w:rsidRPr="00DF3856" w:rsidRDefault="00A106A1">
      <w:pPr>
        <w:pStyle w:val="ae"/>
      </w:pPr>
    </w:p>
  </w:comment>
  <w:comment w:id="1704" w:author="Lenovo_Lianhai" w:date="2020-05-15T19:52:00Z" w:initials="Lenovo">
    <w:p w14:paraId="7F9A1121" w14:textId="5CAF6D2E" w:rsidR="00A106A1" w:rsidRDefault="00A106A1"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A106A1" w:rsidRDefault="00A106A1"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A106A1" w:rsidRDefault="00A106A1" w:rsidP="0048510E">
      <w:pPr>
        <w:pStyle w:val="ae"/>
      </w:pPr>
      <w:r>
        <w:rPr>
          <w:b/>
        </w:rPr>
        <w:t>[Proposed Change]</w:t>
      </w:r>
      <w:r>
        <w:t xml:space="preserve">: </w:t>
      </w:r>
    </w:p>
    <w:p w14:paraId="5906894D" w14:textId="77777777" w:rsidR="00A106A1" w:rsidRDefault="00A106A1"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A106A1" w:rsidRDefault="00A106A1" w:rsidP="0048510E">
      <w:pPr>
        <w:rPr>
          <w:b/>
          <w:bCs/>
          <w:highlight w:val="green"/>
        </w:rPr>
      </w:pPr>
      <w:r>
        <w:rPr>
          <w:b/>
        </w:rPr>
        <w:t>[Comments]</w:t>
      </w:r>
      <w:r>
        <w:t>:</w:t>
      </w:r>
    </w:p>
    <w:p w14:paraId="058CDC5F" w14:textId="77777777" w:rsidR="00A106A1" w:rsidRDefault="00A106A1" w:rsidP="0048510E">
      <w:pPr>
        <w:rPr>
          <w:b/>
          <w:bCs/>
          <w:highlight w:val="green"/>
        </w:rPr>
      </w:pPr>
    </w:p>
    <w:p w14:paraId="16B5627D" w14:textId="479022F6" w:rsidR="00A106A1" w:rsidRPr="0048510E" w:rsidRDefault="00A106A1">
      <w:pPr>
        <w:pStyle w:val="ae"/>
        <w:rPr>
          <w:lang w:val="sv-SE"/>
        </w:rPr>
      </w:pPr>
    </w:p>
  </w:comment>
  <w:comment w:id="1706" w:author="Ericsson (Pradeepa)" w:date="2020-03-30T11:00:00Z" w:initials="E">
    <w:p w14:paraId="0E4D77A9" w14:textId="3651149C" w:rsidR="00A106A1" w:rsidRDefault="00A106A1"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A106A1" w:rsidRDefault="00A106A1" w:rsidP="00B82905">
      <w:pPr>
        <w:pStyle w:val="ae"/>
        <w:ind w:leftChars="270" w:left="540"/>
      </w:pPr>
      <w:r>
        <w:rPr>
          <w:b/>
        </w:rPr>
        <w:t>[Description]</w:t>
      </w:r>
      <w:r>
        <w:t xml:space="preserve">: </w:t>
      </w:r>
    </w:p>
    <w:p w14:paraId="5105DFE4" w14:textId="77777777" w:rsidR="00A106A1" w:rsidRDefault="00A106A1"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A106A1" w:rsidRDefault="00A106A1" w:rsidP="00B82905">
      <w:pPr>
        <w:pStyle w:val="ae"/>
        <w:ind w:leftChars="270" w:left="540"/>
      </w:pPr>
      <w:r>
        <w:rPr>
          <w:b/>
        </w:rPr>
        <w:t>[Proposed Change]</w:t>
      </w:r>
      <w:r>
        <w:t xml:space="preserve">: </w:t>
      </w:r>
    </w:p>
    <w:p w14:paraId="4AE6B339" w14:textId="77777777" w:rsidR="00A106A1" w:rsidRDefault="00A106A1" w:rsidP="00B82905">
      <w:pPr>
        <w:pStyle w:val="ae"/>
        <w:ind w:leftChars="270" w:left="540"/>
      </w:pPr>
      <w:r>
        <w:t>Original text:</w:t>
      </w:r>
    </w:p>
    <w:p w14:paraId="0F766D0C"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A106A1" w:rsidRDefault="00A106A1" w:rsidP="00B82905">
      <w:pPr>
        <w:pStyle w:val="ae"/>
        <w:ind w:leftChars="270" w:left="540"/>
      </w:pPr>
      <w:r>
        <w:t>Proposed text:</w:t>
      </w:r>
    </w:p>
    <w:p w14:paraId="7E299F9B"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A106A1" w:rsidRDefault="00A106A1" w:rsidP="00B82905">
      <w:pPr>
        <w:pStyle w:val="ae"/>
        <w:ind w:leftChars="270" w:left="540"/>
      </w:pPr>
    </w:p>
    <w:p w14:paraId="41584360" w14:textId="77777777" w:rsidR="00A106A1" w:rsidRDefault="00A106A1" w:rsidP="00B82905">
      <w:pPr>
        <w:pStyle w:val="ae"/>
        <w:ind w:leftChars="270" w:left="540"/>
      </w:pPr>
      <w:r>
        <w:rPr>
          <w:b/>
        </w:rPr>
        <w:t>[Comments]</w:t>
      </w:r>
      <w:r>
        <w:t xml:space="preserve">: </w:t>
      </w:r>
    </w:p>
    <w:p w14:paraId="721D8FBD" w14:textId="77777777" w:rsidR="00A106A1" w:rsidRPr="00833A46" w:rsidRDefault="00A106A1" w:rsidP="00B82905">
      <w:pPr>
        <w:pStyle w:val="ae"/>
        <w:ind w:leftChars="360" w:left="720"/>
      </w:pPr>
    </w:p>
  </w:comment>
  <w:comment w:id="1743" w:author="Apple" w:date="2020-04-14T15:19:00Z" w:initials="ZW">
    <w:p w14:paraId="25110705" w14:textId="323367F5" w:rsidR="00A106A1" w:rsidRDefault="00A106A1"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A106A1" w:rsidRDefault="00A106A1"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A106A1" w:rsidRDefault="00A106A1" w:rsidP="00101B6C">
      <w:pPr>
        <w:pStyle w:val="ae"/>
      </w:pPr>
      <w:r>
        <w:rPr>
          <w:b/>
        </w:rPr>
        <w:t>[Proposed Change]</w:t>
      </w:r>
      <w:r>
        <w:t>:</w:t>
      </w:r>
    </w:p>
    <w:p w14:paraId="25D1688B" w14:textId="77777777" w:rsidR="00A106A1" w:rsidRDefault="00A106A1"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A106A1" w:rsidRDefault="00A106A1" w:rsidP="00101B6C">
      <w:pPr>
        <w:pStyle w:val="ae"/>
      </w:pPr>
      <w:r w:rsidRPr="009F22B6">
        <w:rPr>
          <w:b/>
          <w:bCs/>
        </w:rPr>
        <w:t>[Comments]</w:t>
      </w:r>
    </w:p>
  </w:comment>
  <w:comment w:id="1752" w:author="Antonino Orsino" w:date="2020-05-15T10:34:00Z" w:initials="AO">
    <w:p w14:paraId="527107A5" w14:textId="77777777" w:rsidR="00A106A1" w:rsidRDefault="00A106A1"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A106A1" w:rsidRDefault="00A106A1"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A106A1" w:rsidRDefault="00A106A1" w:rsidP="006F1F8D">
      <w:pPr>
        <w:pStyle w:val="ae"/>
      </w:pPr>
      <w:r>
        <w:rPr>
          <w:b/>
        </w:rPr>
        <w:t>[Proposed Change]</w:t>
      </w:r>
      <w:r>
        <w:t xml:space="preserve">: The following </w:t>
      </w:r>
      <w:r w:rsidRPr="005A2C81">
        <w:rPr>
          <w:color w:val="FF0000"/>
        </w:rPr>
        <w:t xml:space="preserve">change </w:t>
      </w:r>
      <w:r>
        <w:t>is proposed:</w:t>
      </w:r>
    </w:p>
    <w:p w14:paraId="667D3850" w14:textId="77777777" w:rsidR="00A106A1" w:rsidRDefault="00A106A1"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A106A1" w:rsidRDefault="00A106A1" w:rsidP="006F1F8D">
      <w:pPr>
        <w:pStyle w:val="ae"/>
      </w:pPr>
      <w:r>
        <w:rPr>
          <w:b/>
        </w:rPr>
        <w:t>[Comments]</w:t>
      </w:r>
      <w:r>
        <w:t xml:space="preserve">: </w:t>
      </w:r>
    </w:p>
    <w:p w14:paraId="59DAF4F6" w14:textId="77777777" w:rsidR="00A106A1" w:rsidRPr="005A2C81" w:rsidRDefault="00A106A1" w:rsidP="006F1F8D">
      <w:pPr>
        <w:pStyle w:val="ae"/>
      </w:pPr>
    </w:p>
  </w:comment>
  <w:comment w:id="1755" w:author="Huawei(Yulong)" w:date="2020-05-15T15:22:00Z" w:initials="HW">
    <w:p w14:paraId="290F3067" w14:textId="77777777" w:rsidR="00A106A1" w:rsidRDefault="00A106A1"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A106A1" w:rsidRDefault="00A106A1"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A106A1" w:rsidRDefault="00A106A1" w:rsidP="001767A6">
      <w:pPr>
        <w:pStyle w:val="ae"/>
      </w:pPr>
      <w:r>
        <w:rPr>
          <w:b/>
        </w:rPr>
        <w:t>[Proposed Change]</w:t>
      </w:r>
      <w:r>
        <w:t>:</w:t>
      </w:r>
    </w:p>
    <w:p w14:paraId="519CE7E9" w14:textId="77777777" w:rsidR="00A106A1" w:rsidRPr="004766C1" w:rsidRDefault="00A106A1" w:rsidP="001767A6">
      <w:pPr>
        <w:ind w:left="851" w:hanging="284"/>
        <w:rPr>
          <w:u w:val="single"/>
          <w:lang w:val="en-US"/>
        </w:rPr>
      </w:pPr>
      <w:r w:rsidRPr="004766C1">
        <w:rPr>
          <w:color w:val="FF0000"/>
          <w:u w:val="single"/>
          <w:lang w:val="en-US"/>
        </w:rPr>
        <w:t>2&gt; if the procedure is not for IAB-MT:</w:t>
      </w:r>
    </w:p>
    <w:p w14:paraId="0B79C97D" w14:textId="77777777" w:rsidR="00A106A1" w:rsidRPr="004766C1" w:rsidRDefault="00A106A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A106A1" w:rsidRPr="004766C1" w:rsidRDefault="00A106A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A106A1" w:rsidRPr="004766C1" w:rsidRDefault="00A106A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A106A1" w:rsidRDefault="00A106A1" w:rsidP="001767A6">
      <w:pPr>
        <w:pStyle w:val="ae"/>
      </w:pPr>
      <w:r>
        <w:rPr>
          <w:b/>
        </w:rPr>
        <w:t>[Comments]</w:t>
      </w:r>
      <w:r>
        <w:t>:</w:t>
      </w:r>
    </w:p>
  </w:comment>
  <w:comment w:id="1760" w:author="OdSIB" w:date="2020-05-10T15:39:00Z" w:initials="O">
    <w:p w14:paraId="566B8E72" w14:textId="221C4769" w:rsidR="00A106A1" w:rsidRDefault="00A106A1">
      <w:pPr>
        <w:pStyle w:val="ae"/>
      </w:pPr>
      <w:r>
        <w:rPr>
          <w:rStyle w:val="ad"/>
        </w:rPr>
        <w:annotationRef/>
      </w:r>
      <w:r>
        <w:t>This should be corrected in onDemandS</w:t>
      </w:r>
      <w:r w:rsidRPr="00524011">
        <w:rPr>
          <w:color w:val="FF0000"/>
        </w:rPr>
        <w:t>IB-</w:t>
      </w:r>
      <w:r>
        <w:t>RequestConfig</w:t>
      </w:r>
    </w:p>
  </w:comment>
  <w:comment w:id="1806" w:author="CATT(Jayson)" w:date="2020-04-10T06:56:00Z" w:initials="C">
    <w:p w14:paraId="33AEB37E" w14:textId="34A3495D"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A106A1" w:rsidRDefault="00A106A1">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A106A1" w:rsidRDefault="00A106A1">
      <w:pPr>
        <w:pStyle w:val="ae"/>
        <w:ind w:leftChars="270" w:left="540"/>
        <w:rPr>
          <w:lang w:eastAsia="zh-CN"/>
        </w:rPr>
      </w:pPr>
      <w:r>
        <w:rPr>
          <w:b/>
        </w:rPr>
        <w:t>[Proposed Change]</w:t>
      </w:r>
      <w:r>
        <w:t>:</w:t>
      </w:r>
    </w:p>
    <w:p w14:paraId="527C84AF"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A106A1" w:rsidRDefault="00A106A1"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A106A1" w:rsidRDefault="00A106A1">
      <w:pPr>
        <w:pStyle w:val="ae"/>
        <w:ind w:leftChars="270" w:left="540"/>
      </w:pPr>
      <w:r>
        <w:rPr>
          <w:b/>
        </w:rPr>
        <w:t>[Comments]</w:t>
      </w:r>
      <w:r>
        <w:t xml:space="preserve">: </w:t>
      </w:r>
    </w:p>
    <w:p w14:paraId="61263548" w14:textId="4DA35675" w:rsidR="00A106A1" w:rsidRPr="002D6A57" w:rsidRDefault="00A106A1">
      <w:pPr>
        <w:pStyle w:val="ae"/>
        <w:ind w:leftChars="360" w:left="720"/>
      </w:pPr>
    </w:p>
  </w:comment>
  <w:comment w:id="1808" w:author="CATT(Jayson)" w:date="2020-04-10T07:23:00Z" w:initials="C">
    <w:p w14:paraId="7D9415D9" w14:textId="0E09953E" w:rsidR="00A106A1" w:rsidRDefault="00A106A1"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A106A1" w:rsidRDefault="00A106A1"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A106A1" w:rsidRDefault="00A106A1" w:rsidP="00B63406">
      <w:pPr>
        <w:pStyle w:val="ae"/>
        <w:rPr>
          <w:lang w:eastAsia="zh-CN"/>
        </w:rPr>
      </w:pPr>
      <w:r>
        <w:rPr>
          <w:b/>
        </w:rPr>
        <w:t>[Proposed Change]</w:t>
      </w:r>
      <w:r>
        <w:t xml:space="preserve">: </w:t>
      </w:r>
    </w:p>
    <w:p w14:paraId="6FDC2D9D" w14:textId="2991B499" w:rsidR="00A106A1" w:rsidRDefault="00A106A1"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A106A1" w:rsidRDefault="00A106A1">
      <w:pPr>
        <w:pStyle w:val="ae"/>
      </w:pPr>
      <w:r>
        <w:rPr>
          <w:b/>
        </w:rPr>
        <w:t>[Comments]</w:t>
      </w:r>
      <w:r>
        <w:t xml:space="preserve">: </w:t>
      </w:r>
    </w:p>
    <w:p w14:paraId="07A677EE" w14:textId="55E52845" w:rsidR="00A106A1" w:rsidRPr="00B63406" w:rsidRDefault="00A106A1">
      <w:pPr>
        <w:pStyle w:val="ae"/>
      </w:pPr>
    </w:p>
  </w:comment>
  <w:comment w:id="1819" w:author="Ericsson (Pradeepa)" w:date="2020-03-30T07:17:00Z" w:initials="E">
    <w:p w14:paraId="4A1A4680" w14:textId="794514AB" w:rsidR="00A106A1" w:rsidRDefault="00A106A1"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A106A1" w:rsidRDefault="00A106A1"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A106A1" w:rsidRDefault="00A106A1" w:rsidP="00B82905">
      <w:pPr>
        <w:pStyle w:val="ae"/>
        <w:ind w:leftChars="270" w:left="540"/>
      </w:pPr>
      <w:r>
        <w:rPr>
          <w:b/>
        </w:rPr>
        <w:t>[Proposed Change]</w:t>
      </w:r>
      <w:r>
        <w:t xml:space="preserve">: </w:t>
      </w:r>
    </w:p>
    <w:p w14:paraId="45CB6EB6" w14:textId="77777777" w:rsidR="00A106A1" w:rsidRDefault="00A106A1" w:rsidP="00B82905">
      <w:pPr>
        <w:pStyle w:val="ae"/>
        <w:ind w:leftChars="270" w:left="540"/>
      </w:pPr>
      <w:r>
        <w:t>Original Text:</w:t>
      </w:r>
    </w:p>
    <w:p w14:paraId="2863137C" w14:textId="77777777" w:rsidR="00A106A1" w:rsidRDefault="00A106A1"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A106A1" w:rsidRDefault="00A106A1" w:rsidP="00B82905">
      <w:pPr>
        <w:pStyle w:val="ae"/>
        <w:ind w:leftChars="270" w:left="540"/>
      </w:pPr>
      <w:r>
        <w:t>Proposed text:</w:t>
      </w:r>
    </w:p>
    <w:p w14:paraId="268E04D9" w14:textId="77777777" w:rsidR="00A106A1" w:rsidRDefault="00A106A1"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A106A1" w:rsidRDefault="00A106A1" w:rsidP="00B82905">
      <w:pPr>
        <w:pStyle w:val="ae"/>
        <w:ind w:leftChars="270" w:left="540"/>
      </w:pPr>
      <w:r>
        <w:rPr>
          <w:b/>
        </w:rPr>
        <w:t>[Comments]</w:t>
      </w:r>
      <w:r>
        <w:t xml:space="preserve">: </w:t>
      </w:r>
    </w:p>
    <w:p w14:paraId="4D730B8A" w14:textId="77777777" w:rsidR="00A106A1" w:rsidRPr="00194EE1" w:rsidRDefault="00A106A1" w:rsidP="00B82905">
      <w:pPr>
        <w:pStyle w:val="ae"/>
        <w:ind w:leftChars="360" w:left="720"/>
      </w:pPr>
    </w:p>
  </w:comment>
  <w:comment w:id="1840" w:author="Samsung (Sangbum Kim)" w:date="2020-04-10T14:04:00Z" w:initials="S">
    <w:p w14:paraId="3B3995C9" w14:textId="440BD61A"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A106A1" w:rsidRDefault="00A106A1"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A106A1" w:rsidRDefault="00A106A1" w:rsidP="00F466EC">
      <w:pPr>
        <w:pStyle w:val="ae"/>
      </w:pPr>
      <w:r>
        <w:rPr>
          <w:b/>
        </w:rPr>
        <w:t>[Proposed Change]</w:t>
      </w:r>
      <w:r>
        <w:t xml:space="preserve">: </w:t>
      </w:r>
    </w:p>
    <w:p w14:paraId="51DF2AAC" w14:textId="77777777" w:rsidR="00A106A1" w:rsidRPr="003B17B0" w:rsidRDefault="00A106A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A106A1" w:rsidRPr="003B17B0" w:rsidRDefault="00A106A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A106A1" w:rsidRPr="003B17B0" w:rsidRDefault="00A106A1"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A106A1" w:rsidRDefault="00A106A1" w:rsidP="00F466EC">
      <w:pPr>
        <w:pStyle w:val="ae"/>
      </w:pPr>
    </w:p>
    <w:p w14:paraId="32E2E6AF" w14:textId="77777777" w:rsidR="00A106A1" w:rsidRDefault="00A106A1">
      <w:pPr>
        <w:pStyle w:val="ae"/>
      </w:pPr>
      <w:r>
        <w:rPr>
          <w:b/>
        </w:rPr>
        <w:t>[Comments]</w:t>
      </w:r>
      <w:r>
        <w:t xml:space="preserve">: </w:t>
      </w:r>
    </w:p>
    <w:p w14:paraId="597B3BAC" w14:textId="3277A432" w:rsidR="00A106A1" w:rsidRPr="00F466EC" w:rsidRDefault="00A106A1">
      <w:pPr>
        <w:pStyle w:val="ae"/>
      </w:pPr>
    </w:p>
  </w:comment>
  <w:comment w:id="1841" w:author="Ericsson (Pradeepa)" w:date="2020-03-30T11:24:00Z" w:initials="E">
    <w:p w14:paraId="5C99BE64" w14:textId="3FFB74C3" w:rsidR="00A106A1" w:rsidRDefault="00A106A1"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A106A1" w:rsidRDefault="00A106A1" w:rsidP="00B82905">
      <w:pPr>
        <w:pStyle w:val="ae"/>
        <w:ind w:leftChars="270" w:left="540"/>
      </w:pPr>
      <w:r>
        <w:rPr>
          <w:b/>
        </w:rPr>
        <w:t>[Description]</w:t>
      </w:r>
      <w:r>
        <w:t>: TAC information is missing and needs to be added for easier identification of the failed cell of the CEF report.</w:t>
      </w:r>
    </w:p>
    <w:p w14:paraId="129639C1" w14:textId="77777777" w:rsidR="00A106A1" w:rsidRDefault="00A106A1" w:rsidP="00B82905">
      <w:pPr>
        <w:pStyle w:val="ae"/>
        <w:ind w:leftChars="270" w:left="540"/>
      </w:pPr>
      <w:r>
        <w:rPr>
          <w:b/>
        </w:rPr>
        <w:t>[Proposed Change]</w:t>
      </w:r>
      <w:r>
        <w:t xml:space="preserve">: </w:t>
      </w:r>
    </w:p>
    <w:p w14:paraId="2832685F" w14:textId="77777777" w:rsidR="00A106A1" w:rsidRDefault="00A106A1" w:rsidP="00B82905">
      <w:pPr>
        <w:pStyle w:val="ae"/>
        <w:ind w:leftChars="270" w:left="540"/>
      </w:pPr>
      <w:r>
        <w:t>Existing text:</w:t>
      </w:r>
    </w:p>
    <w:p w14:paraId="30DAD463"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A106A1" w:rsidRDefault="00A106A1" w:rsidP="00B82905">
      <w:pPr>
        <w:pStyle w:val="ae"/>
        <w:ind w:leftChars="270" w:left="540"/>
      </w:pPr>
    </w:p>
    <w:p w14:paraId="24669015" w14:textId="77777777" w:rsidR="00A106A1" w:rsidRDefault="00A106A1" w:rsidP="00B82905">
      <w:pPr>
        <w:pStyle w:val="ae"/>
        <w:ind w:leftChars="270" w:left="540"/>
      </w:pPr>
      <w:r>
        <w:t>Proposed text:</w:t>
      </w:r>
    </w:p>
    <w:p w14:paraId="0DB23865"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A106A1" w:rsidRDefault="00A106A1" w:rsidP="00B82905">
      <w:pPr>
        <w:pStyle w:val="B3"/>
        <w:ind w:leftChars="695" w:left="1674"/>
      </w:pPr>
      <w:r>
        <w:t>Existing text:</w:t>
      </w:r>
    </w:p>
    <w:p w14:paraId="315123C5" w14:textId="77777777" w:rsidR="00A106A1" w:rsidRDefault="00A106A1" w:rsidP="00B82905">
      <w:pPr>
        <w:pStyle w:val="PL"/>
        <w:ind w:leftChars="270" w:left="540"/>
      </w:pPr>
      <w:r>
        <w:t xml:space="preserve">MeasResultFailedCell-r16 ::=                        </w:t>
      </w:r>
      <w:r>
        <w:rPr>
          <w:color w:val="993366"/>
        </w:rPr>
        <w:t>SEQUENCE</w:t>
      </w:r>
      <w:r>
        <w:t xml:space="preserve"> {</w:t>
      </w:r>
    </w:p>
    <w:p w14:paraId="10D60A7F" w14:textId="77777777" w:rsidR="00A106A1" w:rsidRPr="00FC3A69" w:rsidRDefault="00A106A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A106A1" w:rsidRDefault="00A106A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A106A1" w:rsidRDefault="00A106A1" w:rsidP="00B82905">
      <w:pPr>
        <w:pStyle w:val="PL"/>
        <w:ind w:leftChars="270" w:left="540"/>
      </w:pPr>
      <w:r>
        <w:t xml:space="preserve">    measResult-r16                              </w:t>
      </w:r>
      <w:r>
        <w:rPr>
          <w:color w:val="993366"/>
        </w:rPr>
        <w:t>SEQUENCE</w:t>
      </w:r>
      <w:r>
        <w:t xml:space="preserve"> {</w:t>
      </w:r>
    </w:p>
    <w:p w14:paraId="372F1B8B" w14:textId="77777777" w:rsidR="00A106A1" w:rsidRDefault="00A106A1" w:rsidP="00B82905">
      <w:pPr>
        <w:pStyle w:val="PL"/>
        <w:ind w:leftChars="270" w:left="540"/>
      </w:pPr>
      <w:r>
        <w:t xml:space="preserve">        cellResults-r16                             </w:t>
      </w:r>
      <w:r>
        <w:rPr>
          <w:color w:val="993366"/>
        </w:rPr>
        <w:t>SEQUENCE</w:t>
      </w:r>
      <w:r>
        <w:t>{</w:t>
      </w:r>
    </w:p>
    <w:p w14:paraId="25406DAD" w14:textId="77777777" w:rsidR="00A106A1" w:rsidRDefault="00A106A1" w:rsidP="00B82905">
      <w:pPr>
        <w:pStyle w:val="PL"/>
        <w:ind w:leftChars="270" w:left="540"/>
      </w:pPr>
      <w:r>
        <w:t xml:space="preserve">            resultsSSB-Cell-r16                         MeasQuantityResults                                                 </w:t>
      </w:r>
      <w:r>
        <w:rPr>
          <w:color w:val="993366"/>
        </w:rPr>
        <w:t>OPTIONAL</w:t>
      </w:r>
    </w:p>
    <w:p w14:paraId="33BC58F2" w14:textId="77777777" w:rsidR="00A106A1" w:rsidRDefault="00A106A1" w:rsidP="00B82905">
      <w:pPr>
        <w:pStyle w:val="PL"/>
        <w:ind w:leftChars="270" w:left="540"/>
      </w:pPr>
      <w:r>
        <w:t xml:space="preserve">        },</w:t>
      </w:r>
    </w:p>
    <w:p w14:paraId="5BAD003F" w14:textId="77777777" w:rsidR="00A106A1" w:rsidRDefault="00A106A1" w:rsidP="00B82905">
      <w:pPr>
        <w:pStyle w:val="PL"/>
        <w:ind w:leftChars="270" w:left="540"/>
      </w:pPr>
      <w:r>
        <w:t xml:space="preserve">        rsIndexResults-r16                          </w:t>
      </w:r>
      <w:r>
        <w:rPr>
          <w:color w:val="993366"/>
        </w:rPr>
        <w:t>SEQUENCE</w:t>
      </w:r>
      <w:r>
        <w:t>{</w:t>
      </w:r>
    </w:p>
    <w:p w14:paraId="16EF63E8" w14:textId="77777777" w:rsidR="00A106A1" w:rsidRDefault="00A106A1" w:rsidP="00B82905">
      <w:pPr>
        <w:pStyle w:val="PL"/>
        <w:ind w:leftChars="270" w:left="540"/>
      </w:pPr>
      <w:r>
        <w:t xml:space="preserve">            resultsSSB-Indexes-r16                      ResultsPerSSB-IndexList                                             </w:t>
      </w:r>
      <w:r>
        <w:rPr>
          <w:color w:val="993366"/>
        </w:rPr>
        <w:t>OPTIONAL</w:t>
      </w:r>
    </w:p>
    <w:p w14:paraId="78D867C9" w14:textId="77777777" w:rsidR="00A106A1" w:rsidRDefault="00A106A1" w:rsidP="00B82905">
      <w:pPr>
        <w:pStyle w:val="PL"/>
        <w:ind w:leftChars="270" w:left="540"/>
      </w:pPr>
      <w:r>
        <w:t xml:space="preserve">        }                                                                                                               </w:t>
      </w:r>
      <w:r>
        <w:rPr>
          <w:color w:val="993366"/>
        </w:rPr>
        <w:t>OPTIONAL</w:t>
      </w:r>
    </w:p>
    <w:p w14:paraId="2112862E" w14:textId="77777777" w:rsidR="00A106A1" w:rsidRDefault="00A106A1" w:rsidP="00B82905">
      <w:pPr>
        <w:pStyle w:val="PL"/>
        <w:ind w:leftChars="270" w:left="540"/>
      </w:pPr>
      <w:r>
        <w:t xml:space="preserve">    }</w:t>
      </w:r>
    </w:p>
    <w:p w14:paraId="5EB24570" w14:textId="77777777" w:rsidR="00A106A1" w:rsidRDefault="00A106A1" w:rsidP="00B82905">
      <w:pPr>
        <w:pStyle w:val="PL"/>
        <w:ind w:leftChars="270" w:left="540"/>
      </w:pPr>
      <w:r>
        <w:t>}</w:t>
      </w:r>
    </w:p>
    <w:p w14:paraId="781EB266" w14:textId="77777777" w:rsidR="00A106A1" w:rsidRDefault="00A106A1" w:rsidP="00B82905">
      <w:pPr>
        <w:pStyle w:val="B3"/>
        <w:ind w:leftChars="695" w:left="1674"/>
      </w:pPr>
    </w:p>
    <w:p w14:paraId="4CAEF5A7" w14:textId="77777777" w:rsidR="00A106A1" w:rsidRDefault="00A106A1" w:rsidP="00B82905">
      <w:pPr>
        <w:pStyle w:val="B3"/>
        <w:ind w:leftChars="695" w:left="1674"/>
      </w:pPr>
      <w:r>
        <w:t xml:space="preserve">Proposed text: </w:t>
      </w:r>
    </w:p>
    <w:p w14:paraId="6F12F895" w14:textId="77777777" w:rsidR="00A106A1" w:rsidRDefault="00A106A1" w:rsidP="00B82905">
      <w:pPr>
        <w:pStyle w:val="PL"/>
        <w:ind w:leftChars="270" w:left="540"/>
      </w:pPr>
      <w:r>
        <w:t xml:space="preserve">MeasResultFailedCell-r16 ::=                        </w:t>
      </w:r>
      <w:r>
        <w:rPr>
          <w:color w:val="993366"/>
        </w:rPr>
        <w:t>SEQUENCE</w:t>
      </w:r>
      <w:r>
        <w:t xml:space="preserve"> {</w:t>
      </w:r>
    </w:p>
    <w:p w14:paraId="45D76211" w14:textId="77777777" w:rsidR="00A106A1" w:rsidRDefault="00A106A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A106A1" w:rsidRDefault="00A106A1" w:rsidP="00B82905">
      <w:pPr>
        <w:pStyle w:val="PL"/>
        <w:ind w:leftChars="270" w:left="540"/>
      </w:pPr>
      <w:r>
        <w:t xml:space="preserve">    physCellId-r16                              PhysCellId                                                                  </w:t>
      </w:r>
      <w:r>
        <w:rPr>
          <w:color w:val="993366"/>
        </w:rPr>
        <w:t>OPTIONAL</w:t>
      </w:r>
      <w:r>
        <w:t>,</w:t>
      </w:r>
    </w:p>
    <w:p w14:paraId="2FB57155" w14:textId="77777777" w:rsidR="00A106A1" w:rsidRDefault="00A106A1" w:rsidP="00B82905">
      <w:pPr>
        <w:pStyle w:val="PL"/>
        <w:ind w:leftChars="270" w:left="540"/>
      </w:pPr>
      <w:r>
        <w:t xml:space="preserve">    measResult-r16                              </w:t>
      </w:r>
      <w:r>
        <w:rPr>
          <w:color w:val="993366"/>
        </w:rPr>
        <w:t>SEQUENCE</w:t>
      </w:r>
      <w:r>
        <w:t xml:space="preserve"> {</w:t>
      </w:r>
    </w:p>
    <w:p w14:paraId="5EC9A969" w14:textId="77777777" w:rsidR="00A106A1" w:rsidRDefault="00A106A1" w:rsidP="00B82905">
      <w:pPr>
        <w:pStyle w:val="PL"/>
        <w:ind w:leftChars="270" w:left="540"/>
      </w:pPr>
      <w:r>
        <w:t xml:space="preserve">        cellResults-r16                             </w:t>
      </w:r>
      <w:r>
        <w:rPr>
          <w:color w:val="993366"/>
        </w:rPr>
        <w:t>SEQUENCE</w:t>
      </w:r>
      <w:r>
        <w:t>{</w:t>
      </w:r>
    </w:p>
    <w:p w14:paraId="797511AF" w14:textId="77777777" w:rsidR="00A106A1" w:rsidRDefault="00A106A1" w:rsidP="00B82905">
      <w:pPr>
        <w:pStyle w:val="PL"/>
        <w:ind w:leftChars="270" w:left="540"/>
      </w:pPr>
      <w:r>
        <w:t xml:space="preserve">            resultsSSB-Cell-r16                         MeasQuantityResults                                                 </w:t>
      </w:r>
      <w:r>
        <w:rPr>
          <w:color w:val="993366"/>
        </w:rPr>
        <w:t>OPTIONAL</w:t>
      </w:r>
    </w:p>
    <w:p w14:paraId="1B346009" w14:textId="77777777" w:rsidR="00A106A1" w:rsidRDefault="00A106A1" w:rsidP="00B82905">
      <w:pPr>
        <w:pStyle w:val="PL"/>
        <w:ind w:leftChars="270" w:left="540"/>
      </w:pPr>
      <w:r>
        <w:t xml:space="preserve">        },</w:t>
      </w:r>
    </w:p>
    <w:p w14:paraId="4354FDAE" w14:textId="77777777" w:rsidR="00A106A1" w:rsidRDefault="00A106A1" w:rsidP="00B82905">
      <w:pPr>
        <w:pStyle w:val="PL"/>
        <w:ind w:leftChars="270" w:left="540"/>
      </w:pPr>
      <w:r>
        <w:t xml:space="preserve">        rsIndexResults-r16                          </w:t>
      </w:r>
      <w:r>
        <w:rPr>
          <w:color w:val="993366"/>
        </w:rPr>
        <w:t>SEQUENCE</w:t>
      </w:r>
      <w:r>
        <w:t>{</w:t>
      </w:r>
    </w:p>
    <w:p w14:paraId="2E94CFD5" w14:textId="77777777" w:rsidR="00A106A1" w:rsidRDefault="00A106A1" w:rsidP="00B82905">
      <w:pPr>
        <w:pStyle w:val="PL"/>
        <w:ind w:leftChars="270" w:left="540"/>
      </w:pPr>
      <w:r>
        <w:t xml:space="preserve">            resultsSSB-Indexes-r16                      ResultsPerSSB-IndexList                                             </w:t>
      </w:r>
      <w:r>
        <w:rPr>
          <w:color w:val="993366"/>
        </w:rPr>
        <w:t>OPTIONAL</w:t>
      </w:r>
    </w:p>
    <w:p w14:paraId="1DF5ED22" w14:textId="77777777" w:rsidR="00A106A1" w:rsidRDefault="00A106A1" w:rsidP="00B82905">
      <w:pPr>
        <w:pStyle w:val="PL"/>
        <w:ind w:leftChars="270" w:left="540"/>
      </w:pPr>
      <w:r>
        <w:t xml:space="preserve">        }                                                                                                               </w:t>
      </w:r>
      <w:r>
        <w:rPr>
          <w:color w:val="993366"/>
        </w:rPr>
        <w:t>OPTIONAL</w:t>
      </w:r>
    </w:p>
    <w:p w14:paraId="7E96E127" w14:textId="77777777" w:rsidR="00A106A1" w:rsidRDefault="00A106A1" w:rsidP="00B82905">
      <w:pPr>
        <w:pStyle w:val="PL"/>
        <w:ind w:leftChars="270" w:left="540"/>
      </w:pPr>
      <w:r>
        <w:t xml:space="preserve">    }</w:t>
      </w:r>
    </w:p>
    <w:p w14:paraId="7D489105" w14:textId="77777777" w:rsidR="00A106A1" w:rsidRDefault="00A106A1" w:rsidP="00B82905">
      <w:pPr>
        <w:pStyle w:val="B3"/>
        <w:ind w:leftChars="695" w:left="1674"/>
      </w:pPr>
      <w:r>
        <w:t>}</w:t>
      </w:r>
    </w:p>
    <w:p w14:paraId="63F076C2" w14:textId="77777777" w:rsidR="00A106A1" w:rsidRPr="001007E3" w:rsidRDefault="00A106A1" w:rsidP="00B82905">
      <w:pPr>
        <w:pStyle w:val="B3"/>
        <w:ind w:leftChars="695" w:left="1674"/>
      </w:pPr>
    </w:p>
    <w:p w14:paraId="1B08D9C1" w14:textId="77777777" w:rsidR="00A106A1" w:rsidRDefault="00A106A1" w:rsidP="00B82905">
      <w:pPr>
        <w:pStyle w:val="ae"/>
        <w:ind w:leftChars="270" w:left="540"/>
      </w:pPr>
      <w:r>
        <w:rPr>
          <w:b/>
        </w:rPr>
        <w:t>[Comments]</w:t>
      </w:r>
      <w:r>
        <w:t xml:space="preserve">: </w:t>
      </w:r>
    </w:p>
    <w:p w14:paraId="3D967C75" w14:textId="77777777" w:rsidR="00A106A1" w:rsidRPr="00317C33" w:rsidRDefault="00A106A1" w:rsidP="00B82905">
      <w:pPr>
        <w:pStyle w:val="ae"/>
        <w:ind w:leftChars="360" w:left="720"/>
      </w:pPr>
    </w:p>
  </w:comment>
  <w:comment w:id="1845" w:author="Samsung (Sangbum Kim)" w:date="2020-04-10T15:16:00Z" w:initials="S">
    <w:p w14:paraId="466646EC" w14:textId="56D0D6AD" w:rsidR="00A106A1" w:rsidRDefault="00A106A1"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A106A1" w:rsidRDefault="00A106A1" w:rsidP="00EF74AC">
      <w:pPr>
        <w:pStyle w:val="ae"/>
      </w:pPr>
      <w:r>
        <w:rPr>
          <w:b/>
        </w:rPr>
        <w:t>[Description]</w:t>
      </w:r>
      <w:r>
        <w:t xml:space="preserve">: the following texts are repeated in 5.3.3.7, 5.3.13.5, 5.7.3.4, 5.7.3.5 and 5.7.3a.3. </w:t>
      </w:r>
    </w:p>
    <w:p w14:paraId="26C01F15" w14:textId="77777777" w:rsidR="00A106A1" w:rsidRDefault="00A106A1" w:rsidP="00EF74AC">
      <w:pPr>
        <w:pStyle w:val="ae"/>
      </w:pPr>
      <w:r>
        <w:t>2&gt; if available, set the locationInfo as follows:</w:t>
      </w:r>
    </w:p>
    <w:p w14:paraId="33753D00" w14:textId="77777777" w:rsidR="00A106A1" w:rsidRDefault="00A106A1" w:rsidP="00EF74AC">
      <w:pPr>
        <w:pStyle w:val="ae"/>
      </w:pPr>
      <w:r>
        <w:t>3&gt; if available, set the commonLocationInfo to include the detailed location information;</w:t>
      </w:r>
    </w:p>
    <w:p w14:paraId="33B1F0B5" w14:textId="77777777" w:rsidR="00A106A1" w:rsidRDefault="00A106A1" w:rsidP="00EF74AC">
      <w:pPr>
        <w:pStyle w:val="ae"/>
      </w:pPr>
      <w:r>
        <w:t>3&gt; if available, set the bt-LocationInfo to include the Bluetooth measurement results, in order of decreasing RSSI for Bluetooth beacons;</w:t>
      </w:r>
    </w:p>
    <w:p w14:paraId="4C6C2313" w14:textId="77777777" w:rsidR="00A106A1" w:rsidRDefault="00A106A1" w:rsidP="00EF74AC">
      <w:pPr>
        <w:pStyle w:val="ae"/>
      </w:pPr>
      <w:r>
        <w:t>3&gt; if available, set the wlan-LocationInfo to include the WLAN measurement results, in order of decreasing RSSI for WLAN APs.</w:t>
      </w:r>
    </w:p>
    <w:p w14:paraId="6B8A6924" w14:textId="77777777" w:rsidR="00A106A1" w:rsidRDefault="00A106A1" w:rsidP="00EF74AC">
      <w:pPr>
        <w:pStyle w:val="ae"/>
      </w:pPr>
      <w:r>
        <w:t>3&gt; if available, set the sensor-LocationInfo to include the sensor measurement results.</w:t>
      </w:r>
    </w:p>
    <w:p w14:paraId="37F070BB" w14:textId="77777777" w:rsidR="00A106A1" w:rsidRDefault="00A106A1" w:rsidP="00EF74AC">
      <w:pPr>
        <w:pStyle w:val="ae"/>
      </w:pPr>
    </w:p>
    <w:p w14:paraId="1E218A15" w14:textId="77777777" w:rsidR="00A106A1" w:rsidRDefault="00A106A1"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A106A1" w:rsidRDefault="00A106A1" w:rsidP="00EF74AC">
      <w:pPr>
        <w:pStyle w:val="ae"/>
      </w:pPr>
      <w:r>
        <w:t>if available, set the locationinfo as in 5.3.3.7</w:t>
      </w:r>
    </w:p>
    <w:p w14:paraId="701DA91B" w14:textId="2B262DA5" w:rsidR="00A106A1" w:rsidRDefault="00A106A1" w:rsidP="00EF74AC">
      <w:pPr>
        <w:pStyle w:val="ae"/>
      </w:pPr>
      <w:r>
        <w:rPr>
          <w:b/>
        </w:rPr>
        <w:t xml:space="preserve"> [Comments]</w:t>
      </w:r>
      <w:r>
        <w:t xml:space="preserve">: </w:t>
      </w:r>
    </w:p>
    <w:p w14:paraId="2FBAA5BB" w14:textId="4450F040" w:rsidR="00A106A1" w:rsidRPr="00EF74AC" w:rsidRDefault="00A106A1">
      <w:pPr>
        <w:pStyle w:val="ae"/>
      </w:pPr>
    </w:p>
  </w:comment>
  <w:comment w:id="1855" w:author="CATT(Jayson)" w:date="2020-04-09T08:11:00Z" w:initials="C">
    <w:p w14:paraId="574D4B96" w14:textId="24D1870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A106A1" w:rsidRDefault="00A106A1">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A106A1" w:rsidRDefault="00A106A1">
      <w:pPr>
        <w:pStyle w:val="ae"/>
        <w:ind w:leftChars="270" w:left="540"/>
        <w:rPr>
          <w:lang w:eastAsia="zh-CN"/>
        </w:rPr>
      </w:pPr>
      <w:r>
        <w:rPr>
          <w:b/>
        </w:rPr>
        <w:t>[Proposed Change]</w:t>
      </w:r>
      <w:r>
        <w:t xml:space="preserve">: </w:t>
      </w:r>
    </w:p>
    <w:p w14:paraId="307A0E5A"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A106A1" w:rsidRDefault="00A106A1"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A106A1" w:rsidRDefault="00A106A1">
      <w:pPr>
        <w:pStyle w:val="ae"/>
        <w:ind w:leftChars="270" w:left="540"/>
      </w:pPr>
      <w:r>
        <w:rPr>
          <w:b/>
        </w:rPr>
        <w:t>[Comments]</w:t>
      </w:r>
      <w:r>
        <w:t xml:space="preserve">: </w:t>
      </w:r>
    </w:p>
    <w:p w14:paraId="2FDBB993" w14:textId="1BC316FF" w:rsidR="00A106A1" w:rsidRPr="000E1830" w:rsidRDefault="00A106A1">
      <w:pPr>
        <w:pStyle w:val="ae"/>
        <w:ind w:leftChars="360" w:left="720"/>
      </w:pPr>
    </w:p>
  </w:comment>
  <w:comment w:id="1861" w:author="CATT(Jayson)" w:date="2020-04-10T07:24:00Z" w:initials="C">
    <w:p w14:paraId="3B7118F1" w14:textId="5D3FFC36" w:rsidR="00A106A1" w:rsidRDefault="00A106A1"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A106A1" w:rsidRDefault="00A106A1"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A106A1" w:rsidRDefault="00A106A1" w:rsidP="00B63406">
      <w:pPr>
        <w:pStyle w:val="ae"/>
        <w:rPr>
          <w:lang w:eastAsia="zh-CN"/>
        </w:rPr>
      </w:pPr>
      <w:r>
        <w:rPr>
          <w:b/>
        </w:rPr>
        <w:t>[Proposed Change]</w:t>
      </w:r>
      <w:r>
        <w:t xml:space="preserve">: </w:t>
      </w:r>
    </w:p>
    <w:p w14:paraId="583FDC90" w14:textId="684B6A4B" w:rsidR="00A106A1" w:rsidRDefault="00A106A1"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A106A1" w:rsidRDefault="00A106A1">
      <w:pPr>
        <w:pStyle w:val="ae"/>
      </w:pPr>
      <w:r>
        <w:rPr>
          <w:b/>
        </w:rPr>
        <w:t>[Comments]</w:t>
      </w:r>
      <w:r>
        <w:t xml:space="preserve">: </w:t>
      </w:r>
    </w:p>
    <w:p w14:paraId="55CA2606" w14:textId="2B01A798" w:rsidR="00A106A1" w:rsidRPr="00B63406" w:rsidRDefault="00A106A1">
      <w:pPr>
        <w:pStyle w:val="ae"/>
      </w:pPr>
    </w:p>
  </w:comment>
  <w:comment w:id="1915" w:author="" w:date="2020-04-13T11:49:00Z" w:initials="E">
    <w:p w14:paraId="2ABAFA9C" w14:textId="77777777" w:rsidR="00A106A1" w:rsidRPr="003B17B0" w:rsidRDefault="00A106A1"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A106A1" w:rsidRDefault="00A106A1"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A106A1" w:rsidRDefault="00A106A1">
      <w:pPr>
        <w:pStyle w:val="ae"/>
      </w:pPr>
      <w:r>
        <w:rPr>
          <w:b/>
        </w:rPr>
        <w:t>[Description]</w:t>
      </w:r>
      <w:r>
        <w:t>: RAN2 agreed that the IAB-MT will not be under UAC.</w:t>
      </w:r>
    </w:p>
    <w:p w14:paraId="25D8E312" w14:textId="5BC75D5E" w:rsidR="00A106A1" w:rsidRDefault="00A106A1">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A106A1" w:rsidRDefault="00A106A1">
      <w:pPr>
        <w:pStyle w:val="ae"/>
      </w:pPr>
      <w:r>
        <w:rPr>
          <w:b/>
        </w:rPr>
        <w:t>[Comments]</w:t>
      </w:r>
      <w:r>
        <w:t xml:space="preserve">: </w:t>
      </w:r>
    </w:p>
    <w:p w14:paraId="4E6A9F6A" w14:textId="7260625C" w:rsidR="00A106A1" w:rsidRPr="005A54E0" w:rsidRDefault="00A106A1">
      <w:pPr>
        <w:pStyle w:val="ae"/>
      </w:pPr>
    </w:p>
  </w:comment>
  <w:comment w:id="2025" w:author="C" w:date="2020-05-15T10:43:00Z" w:initials="C">
    <w:p w14:paraId="0C437C3A" w14:textId="77777777" w:rsidR="00A106A1" w:rsidRDefault="00A106A1"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A106A1" w:rsidRDefault="00A106A1"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A106A1" w:rsidRDefault="00A106A1"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A106A1" w:rsidRDefault="00A106A1" w:rsidP="00E45061">
      <w:pPr>
        <w:pStyle w:val="ae"/>
      </w:pPr>
      <w:r>
        <w:rPr>
          <w:b/>
        </w:rPr>
        <w:t>[Comments]</w:t>
      </w:r>
      <w:r>
        <w:t>:</w:t>
      </w:r>
    </w:p>
    <w:p w14:paraId="71094E7D" w14:textId="535A1994" w:rsidR="00A106A1" w:rsidRPr="00870E2F" w:rsidRDefault="00A106A1">
      <w:pPr>
        <w:pStyle w:val="ae"/>
      </w:pPr>
    </w:p>
  </w:comment>
  <w:comment w:id="2032" w:author="Lenovo_Lianhai" w:date="2020-05-15T19:54:00Z" w:initials="Lenovo">
    <w:p w14:paraId="05ED6B9C" w14:textId="7D2D3D14" w:rsidR="00A106A1" w:rsidRDefault="00A106A1"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A106A1" w:rsidRDefault="00A106A1"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A106A1" w:rsidRDefault="00A106A1" w:rsidP="0048510E">
      <w:pPr>
        <w:pStyle w:val="ae"/>
      </w:pPr>
      <w:r>
        <w:rPr>
          <w:b/>
        </w:rPr>
        <w:t>[Proposed Change]</w:t>
      </w:r>
      <w:r>
        <w:t xml:space="preserve">: </w:t>
      </w:r>
    </w:p>
    <w:p w14:paraId="038D2315" w14:textId="77777777" w:rsidR="00A106A1" w:rsidRDefault="00A106A1"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A106A1" w:rsidRDefault="00A106A1" w:rsidP="0048510E">
      <w:pPr>
        <w:pStyle w:val="ae"/>
      </w:pPr>
      <w:r>
        <w:rPr>
          <w:b/>
        </w:rPr>
        <w:t>[Comments]</w:t>
      </w:r>
      <w:r>
        <w:t>:</w:t>
      </w:r>
    </w:p>
  </w:comment>
  <w:comment w:id="2055" w:author="OPPO (Qianxi)" w:date="2020-04-14T20:47:00Z" w:initials="O">
    <w:p w14:paraId="4A9338DA" w14:textId="486D3683" w:rsidR="00A106A1" w:rsidRDefault="00A106A1">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A106A1" w:rsidRPr="003B17B0" w:rsidRDefault="00A106A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A106A1" w:rsidRPr="003B17B0" w:rsidRDefault="00A106A1"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A106A1" w:rsidRPr="003B17B0" w:rsidRDefault="00A106A1"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A106A1" w:rsidRPr="003B17B0" w:rsidRDefault="00A106A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A106A1" w:rsidRPr="003B17B0" w:rsidRDefault="00A106A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A106A1" w:rsidRPr="003B17B0" w:rsidRDefault="00A106A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A106A1" w:rsidRDefault="00A106A1">
      <w:pPr>
        <w:pStyle w:val="ae"/>
      </w:pPr>
      <w:r>
        <w:rPr>
          <w:b/>
        </w:rPr>
        <w:t>[Comments]</w:t>
      </w:r>
      <w:r>
        <w:t xml:space="preserve">: </w:t>
      </w:r>
    </w:p>
    <w:p w14:paraId="0E876D9B" w14:textId="14638EC3" w:rsidR="00A106A1" w:rsidRPr="00196073" w:rsidRDefault="00A106A1">
      <w:pPr>
        <w:pStyle w:val="ae"/>
      </w:pPr>
    </w:p>
  </w:comment>
  <w:comment w:id="2064" w:author="Antonino Orsino" w:date="2020-05-15T11:24:00Z" w:initials="AO">
    <w:p w14:paraId="45DAFACE" w14:textId="77777777" w:rsidR="00A106A1" w:rsidRDefault="00A106A1"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A106A1" w:rsidRDefault="00A106A1"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A106A1" w:rsidRDefault="00A106A1" w:rsidP="006F1F8D">
      <w:pPr>
        <w:pStyle w:val="ae"/>
      </w:pPr>
      <w:r>
        <w:rPr>
          <w:b/>
        </w:rPr>
        <w:t>[Proposed Change]</w:t>
      </w:r>
      <w:r>
        <w:t>: Move this sentence for CBR measurement and the end of the section.</w:t>
      </w:r>
    </w:p>
    <w:p w14:paraId="20A099B0" w14:textId="77777777" w:rsidR="00A106A1" w:rsidRDefault="00A106A1" w:rsidP="006F1F8D">
      <w:pPr>
        <w:pStyle w:val="ae"/>
      </w:pPr>
      <w:r>
        <w:rPr>
          <w:b/>
        </w:rPr>
        <w:t>[Comments]</w:t>
      </w:r>
      <w:r>
        <w:t xml:space="preserve">: </w:t>
      </w:r>
    </w:p>
    <w:p w14:paraId="4C34A93D" w14:textId="77777777" w:rsidR="00A106A1" w:rsidRPr="0019032D" w:rsidRDefault="00A106A1" w:rsidP="006F1F8D">
      <w:pPr>
        <w:pStyle w:val="ae"/>
      </w:pPr>
    </w:p>
  </w:comment>
  <w:comment w:id="2066" w:author="Ericsson (Tony)" w:date="2020-04-01T15:59:00Z" w:initials="E">
    <w:p w14:paraId="429C8B9D" w14:textId="421F9A56" w:rsidR="00A106A1" w:rsidRDefault="00A106A1"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A106A1" w:rsidRDefault="00A106A1"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A106A1" w:rsidRDefault="00A106A1" w:rsidP="00B82905">
      <w:pPr>
        <w:pStyle w:val="ae"/>
        <w:ind w:leftChars="270" w:left="540"/>
      </w:pPr>
      <w:r>
        <w:rPr>
          <w:b/>
        </w:rPr>
        <w:t>[Proposed Change]</w:t>
      </w:r>
      <w:r>
        <w:t>: We propose to rephrase the following sentence and have it as a NOTE. Propose changes are as follow:</w:t>
      </w:r>
    </w:p>
    <w:p w14:paraId="6ABA8795" w14:textId="77777777" w:rsidR="00A106A1" w:rsidRPr="003B17B0" w:rsidRDefault="00A106A1"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A106A1" w:rsidRDefault="00A106A1"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A106A1" w:rsidRDefault="00A106A1" w:rsidP="00B82905">
      <w:pPr>
        <w:pStyle w:val="ae"/>
        <w:ind w:leftChars="270" w:left="540"/>
      </w:pPr>
      <w:r>
        <w:rPr>
          <w:b/>
        </w:rPr>
        <w:t>[Comments]</w:t>
      </w:r>
      <w:r>
        <w:t>: This proposal will be include in the Draft CR we will bring in issue E047</w:t>
      </w:r>
    </w:p>
    <w:p w14:paraId="1DD927AB" w14:textId="77777777" w:rsidR="00A106A1" w:rsidRPr="000A3CA5" w:rsidRDefault="00A106A1" w:rsidP="00B82905">
      <w:pPr>
        <w:pStyle w:val="ae"/>
        <w:ind w:leftChars="360" w:left="720"/>
      </w:pPr>
    </w:p>
  </w:comment>
  <w:comment w:id="2105" w:author="Ericsson (Tony)" w:date="2020-04-01T17:13:00Z" w:initials="E">
    <w:p w14:paraId="721966CE" w14:textId="0E50FF16" w:rsidR="00A106A1" w:rsidRDefault="00A106A1"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A106A1" w:rsidRDefault="00A106A1"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A106A1" w:rsidRDefault="00A106A1" w:rsidP="00B82905">
      <w:pPr>
        <w:pStyle w:val="ae"/>
        <w:ind w:leftChars="270" w:left="540"/>
      </w:pPr>
      <w:r>
        <w:rPr>
          <w:b/>
        </w:rPr>
        <w:t>[Proposed Change]</w:t>
      </w:r>
      <w:r>
        <w:t>: We are planning to bring a CR for addressing this issue.</w:t>
      </w:r>
    </w:p>
    <w:p w14:paraId="7B6B37C0" w14:textId="77777777" w:rsidR="00A106A1" w:rsidRDefault="00A106A1" w:rsidP="00B82905">
      <w:pPr>
        <w:pStyle w:val="ae"/>
        <w:ind w:leftChars="270" w:left="540"/>
      </w:pPr>
      <w:r>
        <w:rPr>
          <w:b/>
        </w:rPr>
        <w:t>[Comments]</w:t>
      </w:r>
      <w:r>
        <w:t xml:space="preserve">: </w:t>
      </w:r>
    </w:p>
    <w:p w14:paraId="5B46B869" w14:textId="77777777" w:rsidR="00A106A1" w:rsidRPr="00AB77E2" w:rsidRDefault="00A106A1" w:rsidP="00B82905">
      <w:pPr>
        <w:pStyle w:val="ae"/>
        <w:ind w:leftChars="360" w:left="720"/>
      </w:pPr>
    </w:p>
  </w:comment>
  <w:comment w:id="2155" w:author="" w:date="2020-04-09T15:50:00Z" w:initials="S">
    <w:p w14:paraId="0343E8AF" w14:textId="1E35BE24"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A106A1" w:rsidRDefault="00A106A1">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A106A1" w:rsidRDefault="00A106A1">
      <w:pPr>
        <w:pStyle w:val="ae"/>
      </w:pPr>
      <w:r>
        <w:rPr>
          <w:b/>
        </w:rPr>
        <w:t>[Proposed Change]</w:t>
      </w:r>
      <w:r>
        <w:t>: Add the relevant description.</w:t>
      </w:r>
    </w:p>
    <w:p w14:paraId="299525E9" w14:textId="77777777" w:rsidR="00A106A1" w:rsidRDefault="00A106A1">
      <w:pPr>
        <w:pStyle w:val="ae"/>
      </w:pPr>
      <w:r>
        <w:rPr>
          <w:b/>
        </w:rPr>
        <w:t>[Comments]</w:t>
      </w:r>
      <w:r>
        <w:t xml:space="preserve">: </w:t>
      </w:r>
    </w:p>
    <w:p w14:paraId="70DE6363" w14:textId="07BAEFFB" w:rsidR="00A106A1" w:rsidRPr="00972418" w:rsidRDefault="00A106A1">
      <w:pPr>
        <w:pStyle w:val="ae"/>
      </w:pPr>
    </w:p>
  </w:comment>
  <w:comment w:id="2164" w:author="Ericsson" w:date="2020-05-15T16:54:00Z" w:initials="ERI">
    <w:p w14:paraId="66AFFBA5" w14:textId="77777777" w:rsidR="00A106A1" w:rsidRDefault="00A106A1"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A106A1" w:rsidRDefault="00A106A1"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A106A1" w:rsidRDefault="00A106A1"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A106A1" w:rsidRDefault="00A106A1" w:rsidP="00C309B3">
      <w:pPr>
        <w:pStyle w:val="ae"/>
      </w:pPr>
      <w:r>
        <w:rPr>
          <w:b/>
        </w:rPr>
        <w:t>[Comments]</w:t>
      </w:r>
      <w:r>
        <w:t>:</w:t>
      </w:r>
    </w:p>
  </w:comment>
  <w:comment w:id="2186" w:author="Intel" w:date="2020-04-17T07:09:00Z" w:initials="I">
    <w:p w14:paraId="06B7228F" w14:textId="3A8611E5" w:rsidR="00A106A1" w:rsidRDefault="00A106A1"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A106A1" w:rsidRDefault="00A106A1" w:rsidP="00DF57A2">
      <w:pPr>
        <w:pStyle w:val="ae"/>
      </w:pPr>
      <w:r>
        <w:rPr>
          <w:b/>
        </w:rPr>
        <w:t>[Description]</w:t>
      </w:r>
      <w:r>
        <w:t xml:space="preserve">: </w:t>
      </w:r>
    </w:p>
    <w:p w14:paraId="0692B39C" w14:textId="12AAA13B" w:rsidR="00A106A1" w:rsidRDefault="00A106A1"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A106A1" w:rsidRDefault="00A106A1" w:rsidP="00DF57A2">
      <w:pPr>
        <w:pStyle w:val="ae"/>
      </w:pPr>
    </w:p>
    <w:p w14:paraId="551F8220" w14:textId="77777777" w:rsidR="00A106A1" w:rsidRDefault="00A106A1" w:rsidP="00DF57A2">
      <w:pPr>
        <w:pStyle w:val="ae"/>
        <w:rPr>
          <w:rFonts w:eastAsia="Malgun Gothic"/>
          <w:lang w:eastAsia="ko-KR"/>
        </w:rPr>
      </w:pPr>
      <w:r>
        <w:rPr>
          <w:b/>
        </w:rPr>
        <w:t>[Proposed Change]</w:t>
      </w:r>
      <w:r>
        <w:t>: See above.</w:t>
      </w:r>
    </w:p>
    <w:p w14:paraId="34CFDEF1" w14:textId="77777777" w:rsidR="00A106A1" w:rsidRDefault="00A106A1" w:rsidP="00DF57A2">
      <w:pPr>
        <w:pStyle w:val="ae"/>
        <w:ind w:left="851"/>
      </w:pPr>
    </w:p>
    <w:p w14:paraId="25A88ACF" w14:textId="77777777" w:rsidR="00A106A1" w:rsidRDefault="00A106A1" w:rsidP="00DF57A2">
      <w:pPr>
        <w:pStyle w:val="B4"/>
        <w:ind w:left="0" w:firstLine="0"/>
      </w:pPr>
    </w:p>
    <w:p w14:paraId="26E6A231" w14:textId="4DE1F712" w:rsidR="00A106A1" w:rsidRDefault="00A106A1" w:rsidP="00DF57A2">
      <w:pPr>
        <w:pStyle w:val="ae"/>
      </w:pPr>
      <w:r>
        <w:rPr>
          <w:b/>
        </w:rPr>
        <w:t>[Comments]</w:t>
      </w:r>
      <w:r>
        <w:t>:</w:t>
      </w:r>
    </w:p>
  </w:comment>
  <w:comment w:id="2196" w:author="CATT" w:date="2020-04-09T11:48:00Z" w:initials="C">
    <w:p w14:paraId="71818E72" w14:textId="197F8FC7" w:rsidR="00A106A1" w:rsidRDefault="00A106A1"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A106A1" w:rsidRDefault="00A106A1"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A106A1" w:rsidRDefault="00A106A1" w:rsidP="00DB126A">
      <w:pPr>
        <w:pStyle w:val="ae"/>
        <w:ind w:leftChars="270" w:left="540"/>
        <w:rPr>
          <w:lang w:eastAsia="zh-CN"/>
        </w:rPr>
      </w:pPr>
      <w:r>
        <w:rPr>
          <w:b/>
        </w:rPr>
        <w:t>[Proposed Change]</w:t>
      </w:r>
      <w:r>
        <w:t xml:space="preserve">: </w:t>
      </w:r>
    </w:p>
    <w:p w14:paraId="68A0036F" w14:textId="77777777" w:rsidR="00A106A1" w:rsidRDefault="00A106A1"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A106A1" w:rsidRDefault="00A106A1" w:rsidP="00DB126A">
      <w:pPr>
        <w:pStyle w:val="ae"/>
        <w:ind w:leftChars="270" w:left="540"/>
      </w:pPr>
      <w:r>
        <w:rPr>
          <w:b/>
        </w:rPr>
        <w:t>[Comments]</w:t>
      </w:r>
      <w:r>
        <w:t xml:space="preserve">: </w:t>
      </w:r>
    </w:p>
    <w:p w14:paraId="5D7A1C5B" w14:textId="77777777" w:rsidR="00A106A1" w:rsidRPr="00D83D68" w:rsidRDefault="00A106A1" w:rsidP="00DB126A">
      <w:pPr>
        <w:pStyle w:val="ae"/>
        <w:ind w:leftChars="360" w:left="720"/>
      </w:pPr>
    </w:p>
  </w:comment>
  <w:comment w:id="2200" w:author="ZTE" w:date="2020-04-12T00:51:00Z" w:initials="ZTE">
    <w:p w14:paraId="7A2FBF0C" w14:textId="222488CF" w:rsidR="00A106A1" w:rsidRDefault="00A106A1"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A106A1" w:rsidRDefault="00A106A1"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A106A1" w:rsidRDefault="00A106A1" w:rsidP="00CA64A4">
      <w:pPr>
        <w:pStyle w:val="ae"/>
      </w:pPr>
      <w:r>
        <w:rPr>
          <w:b/>
        </w:rPr>
        <w:t>[Proposed Change]</w:t>
      </w:r>
      <w:r>
        <w:t>:</w:t>
      </w:r>
    </w:p>
    <w:p w14:paraId="2B552068" w14:textId="77777777" w:rsidR="00A106A1" w:rsidRDefault="00A106A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A106A1" w:rsidRDefault="00A106A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A106A1" w:rsidRDefault="00A106A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A106A1" w:rsidRDefault="00A106A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A106A1" w:rsidRDefault="00A106A1">
      <w:pPr>
        <w:pStyle w:val="ae"/>
      </w:pPr>
      <w:r>
        <w:rPr>
          <w:b/>
        </w:rPr>
        <w:t>[Comments]</w:t>
      </w:r>
      <w:r>
        <w:t xml:space="preserve">: </w:t>
      </w:r>
    </w:p>
    <w:p w14:paraId="3DD4CEFD" w14:textId="5FE2C5EE" w:rsidR="00A106A1" w:rsidRPr="00CA64A4" w:rsidRDefault="00A106A1">
      <w:pPr>
        <w:pStyle w:val="ae"/>
      </w:pPr>
    </w:p>
  </w:comment>
  <w:comment w:id="2213" w:author="Ericsson (Pradeepa)" w:date="2020-04-06T10:45:00Z" w:initials="E">
    <w:p w14:paraId="652F90F6" w14:textId="2E1D37D5" w:rsidR="00A106A1" w:rsidRDefault="00A106A1"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A106A1" w:rsidRDefault="00A106A1" w:rsidP="0018332B">
      <w:pPr>
        <w:pStyle w:val="ae"/>
        <w:ind w:leftChars="270" w:left="540"/>
      </w:pPr>
      <w:r>
        <w:rPr>
          <w:b/>
        </w:rPr>
        <w:t>[Description]</w:t>
      </w:r>
      <w:r>
        <w:t xml:space="preserve">: </w:t>
      </w:r>
    </w:p>
    <w:p w14:paraId="5F1E3518" w14:textId="77777777" w:rsidR="00A106A1" w:rsidRDefault="00A106A1" w:rsidP="0018332B">
      <w:pPr>
        <w:pStyle w:val="ae"/>
        <w:ind w:leftChars="270" w:left="540"/>
      </w:pPr>
      <w:r>
        <w:t>The procedural text captures the following:</w:t>
      </w:r>
    </w:p>
    <w:p w14:paraId="24E7C1A5" w14:textId="77777777" w:rsidR="00A106A1" w:rsidRDefault="00A106A1"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A106A1" w:rsidRDefault="00A106A1"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A106A1" w:rsidRDefault="00A106A1" w:rsidP="0018332B">
      <w:pPr>
        <w:pStyle w:val="ae"/>
        <w:ind w:leftChars="270" w:left="540"/>
      </w:pPr>
      <w:r>
        <w:rPr>
          <w:b/>
        </w:rPr>
        <w:t>[Proposed Change]</w:t>
      </w:r>
      <w:r>
        <w:t xml:space="preserve">: </w:t>
      </w:r>
    </w:p>
    <w:p w14:paraId="31E35B84" w14:textId="77777777" w:rsidR="00A106A1" w:rsidRDefault="00A106A1" w:rsidP="0018332B">
      <w:pPr>
        <w:pStyle w:val="ae"/>
        <w:ind w:leftChars="270" w:left="540"/>
      </w:pPr>
      <w:r>
        <w:t>Existing text:</w:t>
      </w:r>
    </w:p>
    <w:p w14:paraId="7A3A98D0" w14:textId="77777777" w:rsidR="00A106A1" w:rsidRPr="00325D1F" w:rsidRDefault="00A106A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A106A1" w:rsidRDefault="00A106A1" w:rsidP="0018332B">
      <w:pPr>
        <w:pStyle w:val="ae"/>
        <w:ind w:leftChars="270" w:left="540"/>
      </w:pPr>
      <w:r>
        <w:t>Proposed text:</w:t>
      </w:r>
    </w:p>
    <w:p w14:paraId="28DFDE66" w14:textId="77777777" w:rsidR="00A106A1" w:rsidRPr="005238DE" w:rsidRDefault="00A106A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A106A1" w:rsidRDefault="00A106A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A106A1" w:rsidRDefault="00A106A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A106A1" w:rsidRDefault="00A106A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A106A1" w:rsidRDefault="00A106A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A106A1" w:rsidRDefault="00A106A1" w:rsidP="0018332B">
      <w:pPr>
        <w:pStyle w:val="ae"/>
        <w:ind w:leftChars="270" w:left="540"/>
      </w:pPr>
    </w:p>
    <w:p w14:paraId="1EFB7113" w14:textId="16A09064" w:rsidR="00A106A1" w:rsidRDefault="00A106A1" w:rsidP="00F57849">
      <w:pPr>
        <w:pStyle w:val="ae"/>
        <w:ind w:leftChars="270" w:left="540"/>
      </w:pPr>
      <w:r>
        <w:rPr>
          <w:b/>
        </w:rPr>
        <w:t>[Comments]</w:t>
      </w:r>
      <w:r>
        <w:t>: Rapp2: Changed Class 1 to Class 2</w:t>
      </w:r>
    </w:p>
    <w:p w14:paraId="2F2DB0D5" w14:textId="4EE2F004" w:rsidR="00A106A1" w:rsidRDefault="00A106A1" w:rsidP="00F57849">
      <w:pPr>
        <w:pStyle w:val="ae"/>
        <w:ind w:leftChars="270" w:left="540"/>
      </w:pPr>
      <w:r>
        <w:t>Rapp2: [AT109bis-e][072], R2-2004275</w:t>
      </w:r>
    </w:p>
    <w:p w14:paraId="5FBC7D18" w14:textId="06E5A76F" w:rsidR="00A106A1" w:rsidRDefault="00A106A1" w:rsidP="00F57849">
      <w:pPr>
        <w:pStyle w:val="ae"/>
        <w:ind w:leftChars="270" w:left="540"/>
      </w:pPr>
      <w:r>
        <w:t>Agreed, see TP in tdoc.</w:t>
      </w:r>
    </w:p>
    <w:p w14:paraId="5D17F183" w14:textId="77777777" w:rsidR="00A106A1" w:rsidRPr="00171CE3" w:rsidRDefault="00A106A1" w:rsidP="0018332B">
      <w:pPr>
        <w:pStyle w:val="ae"/>
        <w:ind w:leftChars="360" w:left="720"/>
      </w:pPr>
    </w:p>
  </w:comment>
  <w:comment w:id="2224" w:author="Huawei" w:date="2020-05-15T17:45:00Z" w:initials="H">
    <w:p w14:paraId="0B52DBDF" w14:textId="399F172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A106A1" w:rsidRDefault="00A106A1">
      <w:pPr>
        <w:pStyle w:val="ae"/>
      </w:pPr>
      <w:r>
        <w:rPr>
          <w:b/>
        </w:rPr>
        <w:t>[Description]</w:t>
      </w:r>
      <w:r>
        <w:t>: This section is within 5.5 which is for connected measuremets, so it may be good to clarify that this sentence actuall applies to a different section, i.e. 5.7.8.3</w:t>
      </w:r>
    </w:p>
    <w:p w14:paraId="342451A3" w14:textId="190CC7FF" w:rsidR="00A106A1" w:rsidRDefault="00A106A1">
      <w:pPr>
        <w:pStyle w:val="ae"/>
      </w:pPr>
      <w:r>
        <w:rPr>
          <w:b/>
        </w:rPr>
        <w:t>[Proposed Change]</w:t>
      </w:r>
      <w:r>
        <w:t>: add "as specified in 5.7.8.3".</w:t>
      </w:r>
    </w:p>
    <w:p w14:paraId="6D21BD43" w14:textId="77777777" w:rsidR="00A106A1" w:rsidRDefault="00A106A1">
      <w:pPr>
        <w:pStyle w:val="ae"/>
      </w:pPr>
      <w:r>
        <w:rPr>
          <w:b/>
        </w:rPr>
        <w:t>[Comments]</w:t>
      </w:r>
      <w:r>
        <w:t xml:space="preserve">: </w:t>
      </w:r>
    </w:p>
    <w:p w14:paraId="3BF6E3E1" w14:textId="2D0D2A6F" w:rsidR="00A106A1" w:rsidRPr="00875F66" w:rsidRDefault="00A106A1">
      <w:pPr>
        <w:pStyle w:val="ae"/>
      </w:pPr>
    </w:p>
  </w:comment>
  <w:comment w:id="2253" w:author="Intel" w:date="2020-04-17T07:05:00Z" w:initials="I">
    <w:p w14:paraId="20767FB9" w14:textId="4D51A5A5" w:rsidR="00A106A1" w:rsidRDefault="00A106A1"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A106A1" w:rsidRDefault="00A106A1" w:rsidP="00DF57A2">
      <w:pPr>
        <w:pStyle w:val="ae"/>
      </w:pPr>
      <w:r>
        <w:rPr>
          <w:b/>
        </w:rPr>
        <w:t>[Description]</w:t>
      </w:r>
      <w:r>
        <w:t xml:space="preserve">: </w:t>
      </w:r>
    </w:p>
    <w:p w14:paraId="353780E4" w14:textId="77777777" w:rsidR="00A106A1" w:rsidRPr="003B17B0" w:rsidRDefault="00A106A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A106A1" w:rsidRPr="003B17B0" w:rsidRDefault="00A106A1" w:rsidP="00DF57A2">
      <w:pPr>
        <w:spacing w:line="276" w:lineRule="auto"/>
        <w:rPr>
          <w:rFonts w:eastAsia="Malgun Gothic"/>
          <w:lang w:val="en-US" w:eastAsia="ko-KR"/>
        </w:rPr>
      </w:pPr>
    </w:p>
    <w:p w14:paraId="35A1BFEB" w14:textId="77777777" w:rsidR="00A106A1" w:rsidRDefault="00A106A1" w:rsidP="00DF57A2">
      <w:pPr>
        <w:pStyle w:val="ae"/>
      </w:pPr>
      <w:r w:rsidRPr="78902380">
        <w:rPr>
          <w:rFonts w:eastAsia="Malgun Gothic"/>
          <w:lang w:eastAsia="ko-KR"/>
        </w:rPr>
        <w:t>Because the regular periodically timer is different than CLI periodically timer.</w:t>
      </w:r>
    </w:p>
    <w:p w14:paraId="194C6839" w14:textId="77777777" w:rsidR="00A106A1" w:rsidRDefault="00A106A1" w:rsidP="00DF57A2">
      <w:pPr>
        <w:pStyle w:val="ae"/>
      </w:pPr>
    </w:p>
    <w:p w14:paraId="234721FC" w14:textId="77777777" w:rsidR="00A106A1" w:rsidRDefault="00A106A1" w:rsidP="00DF57A2">
      <w:pPr>
        <w:pStyle w:val="ae"/>
        <w:rPr>
          <w:rFonts w:eastAsia="Malgun Gothic"/>
          <w:lang w:eastAsia="ko-KR"/>
        </w:rPr>
      </w:pPr>
      <w:r>
        <w:rPr>
          <w:b/>
        </w:rPr>
        <w:t>[Proposed Change]</w:t>
      </w:r>
      <w:r>
        <w:t>: See above.</w:t>
      </w:r>
    </w:p>
    <w:p w14:paraId="7AEF7AC3" w14:textId="77777777" w:rsidR="00A106A1" w:rsidRDefault="00A106A1" w:rsidP="00DF57A2">
      <w:pPr>
        <w:pStyle w:val="ae"/>
        <w:ind w:left="851"/>
      </w:pPr>
    </w:p>
    <w:p w14:paraId="50459036" w14:textId="77777777" w:rsidR="00A106A1" w:rsidRDefault="00A106A1" w:rsidP="00DF57A2">
      <w:pPr>
        <w:pStyle w:val="B4"/>
        <w:ind w:left="0" w:firstLine="0"/>
      </w:pPr>
    </w:p>
    <w:p w14:paraId="015586CF" w14:textId="79ECA018" w:rsidR="00A106A1" w:rsidRDefault="00A106A1" w:rsidP="00DF57A2">
      <w:pPr>
        <w:pStyle w:val="ae"/>
      </w:pPr>
      <w:r>
        <w:rPr>
          <w:b/>
        </w:rPr>
        <w:t>[Comments]</w:t>
      </w:r>
      <w:r>
        <w:t>:</w:t>
      </w:r>
      <w:r w:rsidRPr="00F57849">
        <w:t xml:space="preserve"> </w:t>
      </w:r>
      <w:r>
        <w:t>Rapp2</w:t>
      </w:r>
      <w:r w:rsidRPr="00F57849">
        <w:t>: Concluded in WI session that no change is needed. R2-2004241.</w:t>
      </w:r>
    </w:p>
  </w:comment>
  <w:comment w:id="2313" w:author="OPPO (Qianxi)" w:date="2020-04-07T12:08:00Z" w:initials="OPPO (QL)">
    <w:p w14:paraId="70E71C38" w14:textId="6C843425" w:rsidR="00A106A1" w:rsidRDefault="00A106A1"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A106A1" w:rsidRDefault="00A106A1" w:rsidP="001C0030">
      <w:pPr>
        <w:pStyle w:val="ae"/>
        <w:ind w:leftChars="180" w:left="360"/>
      </w:pPr>
      <w:r>
        <w:rPr>
          <w:b/>
        </w:rPr>
        <w:t>[Description]</w:t>
      </w:r>
      <w:r>
        <w:t>: apparently this should be c1-threshold instead of s1-threshold.</w:t>
      </w:r>
    </w:p>
    <w:p w14:paraId="45453A9C" w14:textId="77777777" w:rsidR="00A106A1" w:rsidRDefault="00A106A1" w:rsidP="001C0030">
      <w:pPr>
        <w:pStyle w:val="ae"/>
        <w:ind w:leftChars="180" w:left="360"/>
      </w:pPr>
      <w:r>
        <w:rPr>
          <w:b/>
        </w:rPr>
        <w:t>[Proposed Change]</w:t>
      </w:r>
      <w:r>
        <w:t>: Correct to c1-threshold.</w:t>
      </w:r>
    </w:p>
    <w:p w14:paraId="0BE6501C" w14:textId="3496FD23" w:rsidR="00A106A1" w:rsidRDefault="00A106A1" w:rsidP="001C0030">
      <w:pPr>
        <w:pStyle w:val="ae"/>
        <w:ind w:leftChars="180" w:left="360"/>
      </w:pPr>
      <w:r>
        <w:rPr>
          <w:b/>
        </w:rPr>
        <w:t>[Comments]</w:t>
      </w:r>
      <w:r>
        <w:t>: Rapp2</w:t>
      </w:r>
      <w:r w:rsidRPr="00F57849">
        <w:t>: Changed Class 1 to Class 2</w:t>
      </w:r>
    </w:p>
    <w:p w14:paraId="1D9C090E" w14:textId="77777777" w:rsidR="00A106A1" w:rsidRPr="00CB5F31" w:rsidRDefault="00A106A1" w:rsidP="001C0030">
      <w:pPr>
        <w:pStyle w:val="ae"/>
        <w:ind w:leftChars="270" w:left="540"/>
      </w:pPr>
    </w:p>
  </w:comment>
  <w:comment w:id="2320" w:author="OPPO (Qianxi)" w:date="2020-04-07T12:10:00Z" w:initials="OPPO (QL)">
    <w:p w14:paraId="19340B87" w14:textId="4BCEBD73" w:rsidR="00A106A1" w:rsidRDefault="00A106A1"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A106A1" w:rsidRDefault="00A106A1" w:rsidP="006D34E0">
      <w:pPr>
        <w:pStyle w:val="ae"/>
        <w:ind w:leftChars="180" w:left="360"/>
      </w:pPr>
      <w:r>
        <w:rPr>
          <w:b/>
        </w:rPr>
        <w:t>[Description]</w:t>
      </w:r>
      <w:r>
        <w:t>: apparently this should be c2-threshold instead of v2-threshold</w:t>
      </w:r>
    </w:p>
    <w:p w14:paraId="43D71F74" w14:textId="77777777" w:rsidR="00A106A1" w:rsidRDefault="00A106A1" w:rsidP="006D34E0">
      <w:pPr>
        <w:pStyle w:val="ae"/>
        <w:ind w:leftChars="180" w:left="360"/>
      </w:pPr>
      <w:r>
        <w:rPr>
          <w:b/>
        </w:rPr>
        <w:t>[Proposed Change]</w:t>
      </w:r>
      <w:r>
        <w:t>: correct to c2-threshold</w:t>
      </w:r>
    </w:p>
    <w:p w14:paraId="2EDE8CC5" w14:textId="242AB253" w:rsidR="00A106A1" w:rsidRDefault="00A106A1" w:rsidP="006D34E0">
      <w:pPr>
        <w:pStyle w:val="ae"/>
        <w:ind w:leftChars="180" w:left="360"/>
      </w:pPr>
      <w:r>
        <w:rPr>
          <w:b/>
        </w:rPr>
        <w:t>[Comments]</w:t>
      </w:r>
      <w:r>
        <w:t>: Rapp2</w:t>
      </w:r>
      <w:r w:rsidRPr="00F57849">
        <w:t>: Changed Class 1 to Class 2</w:t>
      </w:r>
    </w:p>
    <w:p w14:paraId="2ACB1D10" w14:textId="77777777" w:rsidR="00A106A1" w:rsidRPr="00CB5F31" w:rsidRDefault="00A106A1" w:rsidP="006D34E0">
      <w:pPr>
        <w:pStyle w:val="ae"/>
        <w:ind w:leftChars="270" w:left="540"/>
      </w:pPr>
    </w:p>
  </w:comment>
  <w:comment w:id="2342" w:author="Intel" w:date="2020-04-10T10:14:00Z" w:initials="I">
    <w:p w14:paraId="241A9854" w14:textId="2E13DA1C" w:rsidR="00A106A1" w:rsidRDefault="00A106A1"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A106A1" w:rsidRDefault="00A106A1" w:rsidP="00EC6564">
      <w:pPr>
        <w:pStyle w:val="ae"/>
      </w:pPr>
      <w:r>
        <w:rPr>
          <w:b/>
        </w:rPr>
        <w:t>[Description]</w:t>
      </w:r>
      <w:r>
        <w:t xml:space="preserve">: </w:t>
      </w:r>
    </w:p>
    <w:p w14:paraId="18D2ED9E" w14:textId="77777777" w:rsidR="00A106A1" w:rsidRDefault="00A106A1" w:rsidP="00EC6564">
      <w:pPr>
        <w:pStyle w:val="ae"/>
      </w:pPr>
      <w:r>
        <w:t>This is not aligned with the ASN.1:</w:t>
      </w:r>
    </w:p>
    <w:p w14:paraId="6EF290A6" w14:textId="77777777" w:rsidR="00A106A1" w:rsidRDefault="00A106A1" w:rsidP="00EC6564">
      <w:pPr>
        <w:pStyle w:val="ae"/>
      </w:pPr>
    </w:p>
    <w:p w14:paraId="6AA430B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A106A1" w:rsidRDefault="00A106A1" w:rsidP="00EC6564">
      <w:pPr>
        <w:pStyle w:val="ae"/>
      </w:pPr>
    </w:p>
    <w:p w14:paraId="427A652D" w14:textId="77777777" w:rsidR="00A106A1" w:rsidRDefault="00A106A1" w:rsidP="00EC6564">
      <w:pPr>
        <w:pStyle w:val="ae"/>
      </w:pPr>
      <w:r>
        <w:t>Where TAC is not optional.</w:t>
      </w:r>
    </w:p>
    <w:p w14:paraId="6C883A20" w14:textId="77777777" w:rsidR="00A106A1" w:rsidRDefault="00A106A1" w:rsidP="00EC6564">
      <w:pPr>
        <w:pStyle w:val="ae"/>
      </w:pPr>
    </w:p>
    <w:p w14:paraId="412AD91B" w14:textId="77777777" w:rsidR="00A106A1" w:rsidRDefault="00A106A1" w:rsidP="00EC6564">
      <w:pPr>
        <w:pStyle w:val="ae"/>
      </w:pPr>
      <w:r>
        <w:rPr>
          <w:b/>
        </w:rPr>
        <w:t>[Proposed Change]</w:t>
      </w:r>
      <w:r>
        <w:t>: We propose to change the procedural text as follow:</w:t>
      </w:r>
    </w:p>
    <w:p w14:paraId="23D7C7D6" w14:textId="77777777" w:rsidR="00A106A1" w:rsidRDefault="00A106A1" w:rsidP="00EC6564">
      <w:pPr>
        <w:pStyle w:val="ae"/>
        <w:ind w:left="851"/>
      </w:pPr>
    </w:p>
    <w:p w14:paraId="281A2D38" w14:textId="77777777" w:rsidR="00A106A1" w:rsidRPr="00331BBB" w:rsidRDefault="00A106A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A106A1" w:rsidRDefault="00A106A1" w:rsidP="00EC6564">
      <w:pPr>
        <w:pStyle w:val="B4"/>
        <w:ind w:left="0" w:firstLine="0"/>
      </w:pPr>
    </w:p>
    <w:p w14:paraId="48330013" w14:textId="1C314ABD" w:rsidR="00A106A1" w:rsidRDefault="00A106A1"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A106A1" w:rsidRDefault="00A106A1" w:rsidP="00A91975">
      <w:pPr>
        <w:pStyle w:val="ae"/>
      </w:pPr>
      <w:r>
        <w:t>Tdoc will be added to the RIL.</w:t>
      </w:r>
    </w:p>
  </w:comment>
  <w:comment w:id="2348" w:author="Antonino Orsino" w:date="2020-05-15T12:15:00Z" w:initials="AO">
    <w:p w14:paraId="6CBA1D9B" w14:textId="77777777" w:rsidR="00A106A1" w:rsidRDefault="00A106A1"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A106A1" w:rsidRDefault="00A106A1"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A106A1" w:rsidRDefault="00A106A1" w:rsidP="006F1F8D">
      <w:pPr>
        <w:pStyle w:val="ae"/>
      </w:pPr>
      <w:r>
        <w:rPr>
          <w:b/>
        </w:rPr>
        <w:t>[Proposed Change]</w:t>
      </w:r>
      <w:r>
        <w:t>: Delete the following note:</w:t>
      </w:r>
    </w:p>
    <w:p w14:paraId="241D075A" w14:textId="77777777" w:rsidR="00A106A1" w:rsidRPr="00745E39" w:rsidRDefault="00A106A1"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A106A1" w:rsidRDefault="00A106A1" w:rsidP="006F1F8D">
      <w:pPr>
        <w:pStyle w:val="ae"/>
      </w:pPr>
    </w:p>
    <w:p w14:paraId="5B2A7BF2" w14:textId="77777777" w:rsidR="00A106A1" w:rsidRDefault="00A106A1" w:rsidP="006F1F8D">
      <w:pPr>
        <w:pStyle w:val="ae"/>
      </w:pPr>
      <w:r>
        <w:rPr>
          <w:b/>
        </w:rPr>
        <w:t>[Comments]</w:t>
      </w:r>
      <w:r>
        <w:t xml:space="preserve">: </w:t>
      </w:r>
    </w:p>
    <w:p w14:paraId="07E1D227" w14:textId="77777777" w:rsidR="00A106A1" w:rsidRPr="00745E39" w:rsidRDefault="00A106A1" w:rsidP="006F1F8D">
      <w:pPr>
        <w:pStyle w:val="ae"/>
      </w:pPr>
    </w:p>
  </w:comment>
  <w:comment w:id="2412" w:author="Ericsson (Pradeepa)" w:date="2020-03-30T12:40:00Z" w:initials="E">
    <w:p w14:paraId="07D9993D" w14:textId="162B23A7" w:rsidR="00A106A1" w:rsidRDefault="00A106A1"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A106A1" w:rsidRDefault="00A106A1"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A106A1" w:rsidRDefault="00A106A1" w:rsidP="00B82905">
      <w:pPr>
        <w:pStyle w:val="ae"/>
        <w:ind w:leftChars="180" w:left="360"/>
      </w:pPr>
      <w:r>
        <w:rPr>
          <w:b/>
        </w:rPr>
        <w:t>[Proposed Change]</w:t>
      </w:r>
      <w:r>
        <w:t xml:space="preserve">: </w:t>
      </w:r>
    </w:p>
    <w:p w14:paraId="5498A566" w14:textId="77777777" w:rsidR="00A106A1" w:rsidRDefault="00A106A1" w:rsidP="00B82905">
      <w:pPr>
        <w:pStyle w:val="ae"/>
        <w:ind w:leftChars="180" w:left="360"/>
      </w:pPr>
      <w:r>
        <w:t>Existing text:</w:t>
      </w:r>
    </w:p>
    <w:p w14:paraId="7F0E14CA"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A106A1" w:rsidRDefault="00A106A1" w:rsidP="00B82905">
      <w:pPr>
        <w:pStyle w:val="B1"/>
        <w:ind w:leftChars="322" w:left="928"/>
        <w:rPr>
          <w:lang w:val="en-US"/>
        </w:rPr>
      </w:pPr>
      <w:r>
        <w:rPr>
          <w:lang w:val="en-US"/>
        </w:rPr>
        <w:t>1&gt;</w:t>
      </w:r>
      <w:r>
        <w:rPr>
          <w:lang w:val="en-US"/>
        </w:rPr>
        <w:tab/>
        <w:t>else:</w:t>
      </w:r>
    </w:p>
    <w:p w14:paraId="051D8DF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A106A1" w:rsidRPr="0054135D" w:rsidRDefault="00A106A1" w:rsidP="00B82905">
      <w:pPr>
        <w:pStyle w:val="ae"/>
        <w:ind w:leftChars="180" w:left="360"/>
        <w:rPr>
          <w:lang w:val="en-US"/>
        </w:rPr>
      </w:pPr>
    </w:p>
    <w:p w14:paraId="568F4ABD" w14:textId="77777777" w:rsidR="00A106A1" w:rsidRDefault="00A106A1" w:rsidP="00B82905">
      <w:pPr>
        <w:pStyle w:val="ae"/>
        <w:ind w:leftChars="180" w:left="360"/>
      </w:pPr>
      <w:r>
        <w:t>Proposed text:</w:t>
      </w:r>
    </w:p>
    <w:p w14:paraId="5233250D"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A106A1" w:rsidRDefault="00A106A1" w:rsidP="00B82905">
      <w:pPr>
        <w:pStyle w:val="B1"/>
        <w:ind w:leftChars="322" w:left="928"/>
        <w:rPr>
          <w:lang w:val="en-US"/>
        </w:rPr>
      </w:pPr>
      <w:r>
        <w:rPr>
          <w:lang w:val="en-US"/>
        </w:rPr>
        <w:t>1&gt;</w:t>
      </w:r>
      <w:r>
        <w:rPr>
          <w:lang w:val="en-US"/>
        </w:rPr>
        <w:tab/>
        <w:t>else:</w:t>
      </w:r>
    </w:p>
    <w:p w14:paraId="6E7D613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A106A1" w:rsidRDefault="00A106A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A106A1" w:rsidRPr="0054135D" w:rsidRDefault="00A106A1" w:rsidP="00B82905">
      <w:pPr>
        <w:pStyle w:val="ae"/>
        <w:ind w:leftChars="180" w:left="360"/>
        <w:rPr>
          <w:lang w:val="en-US"/>
        </w:rPr>
      </w:pPr>
    </w:p>
    <w:p w14:paraId="0702A70C" w14:textId="77777777" w:rsidR="00A106A1" w:rsidRPr="0054135D" w:rsidRDefault="00A106A1" w:rsidP="00B82905">
      <w:pPr>
        <w:pStyle w:val="ae"/>
        <w:ind w:leftChars="180" w:left="360"/>
        <w:rPr>
          <w:lang w:val="en-US"/>
        </w:rPr>
      </w:pPr>
    </w:p>
    <w:p w14:paraId="0BCF358E" w14:textId="77777777" w:rsidR="00A106A1" w:rsidRDefault="00A106A1" w:rsidP="00B82905">
      <w:pPr>
        <w:pStyle w:val="ae"/>
        <w:ind w:leftChars="180" w:left="360"/>
      </w:pPr>
      <w:r>
        <w:rPr>
          <w:b/>
        </w:rPr>
        <w:t>[Comments]</w:t>
      </w:r>
      <w:r>
        <w:t xml:space="preserve">: </w:t>
      </w:r>
    </w:p>
    <w:p w14:paraId="274632EC" w14:textId="77777777" w:rsidR="00A106A1" w:rsidRPr="00F80D5F" w:rsidRDefault="00A106A1" w:rsidP="00B82905">
      <w:pPr>
        <w:pStyle w:val="ae"/>
        <w:ind w:leftChars="270" w:left="540"/>
      </w:pPr>
    </w:p>
  </w:comment>
  <w:comment w:id="2415" w:author="Ericsson (Pradeepa)" w:date="2020-03-30T13:07:00Z" w:initials="E">
    <w:p w14:paraId="647E77FB" w14:textId="618C5F86" w:rsidR="00A106A1" w:rsidRDefault="00A106A1"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A106A1" w:rsidRDefault="00A106A1" w:rsidP="00B558DA">
      <w:pPr>
        <w:pStyle w:val="ae"/>
        <w:ind w:leftChars="180" w:left="360"/>
      </w:pPr>
      <w:r>
        <w:rPr>
          <w:b/>
        </w:rPr>
        <w:t>[Description]</w:t>
      </w:r>
      <w:r>
        <w:t xml:space="preserve">: </w:t>
      </w:r>
    </w:p>
    <w:p w14:paraId="0A38CA94" w14:textId="77777777" w:rsidR="00A106A1" w:rsidRDefault="00A106A1" w:rsidP="00B558DA">
      <w:pPr>
        <w:pStyle w:val="ae"/>
        <w:ind w:leftChars="180" w:left="360"/>
      </w:pPr>
      <w:r>
        <w:t>reportType is something that needs to be stored in VarLogMeasConfig not in VarLogMeasReport.</w:t>
      </w:r>
    </w:p>
    <w:p w14:paraId="3FC035E8" w14:textId="77777777" w:rsidR="00A106A1" w:rsidRDefault="00A106A1" w:rsidP="00B558DA">
      <w:pPr>
        <w:pStyle w:val="ae"/>
        <w:ind w:leftChars="180" w:left="360"/>
      </w:pPr>
      <w:r>
        <w:rPr>
          <w:b/>
        </w:rPr>
        <w:t>[Proposed Change]</w:t>
      </w:r>
      <w:r>
        <w:t xml:space="preserve">: </w:t>
      </w:r>
    </w:p>
    <w:p w14:paraId="4BE0CA37" w14:textId="77777777" w:rsidR="00A106A1" w:rsidRDefault="00A106A1" w:rsidP="00B558DA">
      <w:pPr>
        <w:pStyle w:val="ae"/>
        <w:ind w:leftChars="180" w:left="360"/>
      </w:pPr>
      <w:r>
        <w:t>Exisitng text:</w:t>
      </w:r>
    </w:p>
    <w:p w14:paraId="09BA7E05"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A106A1" w:rsidRPr="004C66AA" w:rsidRDefault="00A106A1" w:rsidP="00B558DA">
      <w:pPr>
        <w:pStyle w:val="ae"/>
        <w:ind w:leftChars="180" w:left="360"/>
        <w:rPr>
          <w:lang w:val="en-US"/>
        </w:rPr>
      </w:pPr>
    </w:p>
    <w:p w14:paraId="424366A2" w14:textId="77777777" w:rsidR="00A106A1" w:rsidRDefault="00A106A1" w:rsidP="00B558DA">
      <w:pPr>
        <w:pStyle w:val="ae"/>
        <w:ind w:leftChars="180" w:left="360"/>
      </w:pPr>
      <w:r>
        <w:t>Proposed text:</w:t>
      </w:r>
    </w:p>
    <w:p w14:paraId="2EC5380F"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A106A1" w:rsidRDefault="00A106A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A106A1" w:rsidRDefault="00A106A1" w:rsidP="00B558DA">
      <w:pPr>
        <w:pStyle w:val="B1"/>
        <w:ind w:leftChars="180" w:left="360" w:firstLine="0"/>
        <w:rPr>
          <w:lang w:val="en-US"/>
        </w:rPr>
      </w:pPr>
    </w:p>
    <w:p w14:paraId="30A79667" w14:textId="77777777" w:rsidR="00A106A1" w:rsidRPr="004C66AA" w:rsidRDefault="00A106A1" w:rsidP="00B558DA">
      <w:pPr>
        <w:pStyle w:val="ae"/>
        <w:ind w:leftChars="180" w:left="360"/>
        <w:rPr>
          <w:lang w:val="en-US"/>
        </w:rPr>
      </w:pPr>
    </w:p>
    <w:p w14:paraId="2841CD54" w14:textId="77777777" w:rsidR="00A106A1" w:rsidRDefault="00A106A1" w:rsidP="00B558DA">
      <w:pPr>
        <w:pStyle w:val="ae"/>
        <w:ind w:leftChars="180" w:left="360"/>
      </w:pPr>
      <w:r>
        <w:rPr>
          <w:b/>
        </w:rPr>
        <w:t>[Comments]</w:t>
      </w:r>
      <w:r>
        <w:t xml:space="preserve">: </w:t>
      </w:r>
    </w:p>
    <w:p w14:paraId="7F6ED62B" w14:textId="77777777" w:rsidR="00A106A1" w:rsidRPr="00FB39DB" w:rsidRDefault="00A106A1" w:rsidP="00B558DA">
      <w:pPr>
        <w:pStyle w:val="ae"/>
        <w:ind w:leftChars="270" w:left="540"/>
      </w:pPr>
    </w:p>
  </w:comment>
  <w:comment w:id="2460" w:author="Jun Chen (Huawei)" w:date="2020-05-15T20:57:00Z" w:initials="hw">
    <w:p w14:paraId="1A801840" w14:textId="47C498FF"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A106A1" w:rsidRDefault="00A106A1">
      <w:pPr>
        <w:pStyle w:val="ae"/>
      </w:pPr>
      <w:r>
        <w:rPr>
          <w:b/>
        </w:rPr>
        <w:t>[Description]</w:t>
      </w:r>
      <w:r>
        <w:t xml:space="preserve">: </w:t>
      </w:r>
    </w:p>
    <w:p w14:paraId="31BBB3C4" w14:textId="77777777" w:rsidR="00A106A1" w:rsidRDefault="00A106A1" w:rsidP="00106974">
      <w:pPr>
        <w:pStyle w:val="ae"/>
      </w:pPr>
      <w:r>
        <w:t>The 1st, 2nd and 3rd "2&gt;" are for three logging cases, and regarding UE behaviours on "loggingInterval", there are the following text:</w:t>
      </w:r>
    </w:p>
    <w:p w14:paraId="08EC4358" w14:textId="77777777" w:rsidR="00A106A1" w:rsidRDefault="00A106A1" w:rsidP="00106974">
      <w:pPr>
        <w:pStyle w:val="ae"/>
      </w:pPr>
      <w:r>
        <w:t>(1) for periodical MDT, there is " ... by the loggingInterval in the LoggedPeriodicalReportConfig"</w:t>
      </w:r>
    </w:p>
    <w:p w14:paraId="437A3676" w14:textId="6AE031FA" w:rsidR="00A106A1" w:rsidRDefault="00A106A1" w:rsidP="00106974">
      <w:pPr>
        <w:pStyle w:val="ae"/>
      </w:pPr>
      <w:r>
        <w:t>(2) for event triggered MDT, there is "....by the loggingInterval in VarLogMeasConfig"</w:t>
      </w:r>
    </w:p>
    <w:p w14:paraId="05953975" w14:textId="77777777" w:rsidR="00A106A1" w:rsidRDefault="00A106A1">
      <w:pPr>
        <w:pStyle w:val="ae"/>
      </w:pPr>
      <w:r>
        <w:rPr>
          <w:b/>
        </w:rPr>
        <w:t>[Proposed Change]</w:t>
      </w:r>
      <w:r>
        <w:t xml:space="preserve">: </w:t>
      </w:r>
    </w:p>
    <w:p w14:paraId="31BEF99E" w14:textId="77777777" w:rsidR="00A106A1" w:rsidRDefault="00A106A1" w:rsidP="00106974">
      <w:pPr>
        <w:pStyle w:val="ae"/>
      </w:pPr>
      <w:r>
        <w:t>Suggest to update the UE behaviours on the loggingInterval for event triggered MDT. For example:</w:t>
      </w:r>
    </w:p>
    <w:p w14:paraId="067AF593" w14:textId="77777777" w:rsidR="00A106A1" w:rsidRDefault="00A106A1" w:rsidP="00106974">
      <w:pPr>
        <w:pStyle w:val="ae"/>
      </w:pPr>
    </w:p>
    <w:p w14:paraId="362BAD58" w14:textId="77777777" w:rsidR="00A106A1" w:rsidRDefault="00A106A1"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A106A1" w:rsidRDefault="00A106A1" w:rsidP="00106974">
      <w:pPr>
        <w:pStyle w:val="ae"/>
      </w:pPr>
    </w:p>
    <w:p w14:paraId="35EA27B3" w14:textId="2862EEBF" w:rsidR="00A106A1" w:rsidRDefault="00A106A1"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A106A1" w:rsidRDefault="00A106A1">
      <w:pPr>
        <w:pStyle w:val="ae"/>
      </w:pPr>
      <w:r>
        <w:rPr>
          <w:b/>
        </w:rPr>
        <w:t>[Comments]</w:t>
      </w:r>
      <w:r>
        <w:t xml:space="preserve">: </w:t>
      </w:r>
    </w:p>
    <w:p w14:paraId="00AC0EBC" w14:textId="0531B5BD" w:rsidR="00A106A1" w:rsidRPr="00106974" w:rsidRDefault="00A106A1">
      <w:pPr>
        <w:pStyle w:val="ae"/>
      </w:pPr>
    </w:p>
  </w:comment>
  <w:comment w:id="2463" w:author="Ericsson (Pradeepa)" w:date="2020-03-30T13:44:00Z" w:initials="E">
    <w:p w14:paraId="69E4388D" w14:textId="6DFBD6EA" w:rsidR="00A106A1" w:rsidRDefault="00A106A1"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A106A1" w:rsidRDefault="00A106A1" w:rsidP="00B558DA">
      <w:pPr>
        <w:pStyle w:val="ae"/>
        <w:ind w:leftChars="180" w:left="360"/>
      </w:pPr>
      <w:r>
        <w:rPr>
          <w:b/>
        </w:rPr>
        <w:t>[Description]</w:t>
      </w:r>
      <w:r>
        <w:t>:</w:t>
      </w:r>
    </w:p>
    <w:p w14:paraId="6F506606" w14:textId="77777777" w:rsidR="00A106A1" w:rsidRDefault="00A106A1"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A106A1" w:rsidRDefault="00A106A1" w:rsidP="00B558DA">
      <w:pPr>
        <w:pStyle w:val="ae"/>
        <w:ind w:leftChars="180" w:left="360"/>
      </w:pPr>
      <w:r>
        <w:rPr>
          <w:b/>
        </w:rPr>
        <w:t>[Proposed Change]</w:t>
      </w:r>
      <w:r>
        <w:t xml:space="preserve">: </w:t>
      </w:r>
    </w:p>
    <w:p w14:paraId="56DD51D6" w14:textId="77777777" w:rsidR="00A106A1" w:rsidRDefault="00A106A1" w:rsidP="00B558DA">
      <w:pPr>
        <w:pStyle w:val="ae"/>
        <w:ind w:leftChars="180" w:left="360"/>
      </w:pPr>
      <w:r>
        <w:t>Existing text:</w:t>
      </w:r>
    </w:p>
    <w:p w14:paraId="03995D61" w14:textId="77777777" w:rsidR="00A106A1" w:rsidRDefault="00A106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A106A1" w:rsidRDefault="00A106A1" w:rsidP="00B558DA">
      <w:pPr>
        <w:pStyle w:val="ae"/>
        <w:ind w:leftChars="180" w:left="360"/>
      </w:pPr>
      <w:r>
        <w:t>Proposed text:</w:t>
      </w:r>
    </w:p>
    <w:p w14:paraId="716693DD" w14:textId="59C0F86E" w:rsidR="00A106A1" w:rsidRDefault="00A106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A106A1" w:rsidRPr="00942D76" w:rsidRDefault="00A106A1" w:rsidP="00B558DA">
      <w:pPr>
        <w:pStyle w:val="ae"/>
        <w:ind w:leftChars="180" w:left="360"/>
        <w:rPr>
          <w:lang w:val="en-US"/>
        </w:rPr>
      </w:pPr>
    </w:p>
    <w:p w14:paraId="407F6AF5" w14:textId="77777777" w:rsidR="00A106A1" w:rsidRDefault="00A106A1" w:rsidP="00B558DA">
      <w:pPr>
        <w:pStyle w:val="ae"/>
        <w:ind w:leftChars="180" w:left="360"/>
      </w:pPr>
      <w:r>
        <w:rPr>
          <w:b/>
        </w:rPr>
        <w:t>[Comments]</w:t>
      </w:r>
      <w:r>
        <w:t xml:space="preserve">: </w:t>
      </w:r>
    </w:p>
    <w:p w14:paraId="73371CF5" w14:textId="77777777" w:rsidR="00A106A1" w:rsidRPr="00287741" w:rsidRDefault="00A106A1" w:rsidP="00B558DA">
      <w:pPr>
        <w:pStyle w:val="ae"/>
        <w:ind w:leftChars="270" w:left="540"/>
      </w:pPr>
    </w:p>
  </w:comment>
  <w:comment w:id="2466" w:author="Ericsson (Pradeepa)" w:date="2020-03-30T13:53:00Z" w:initials="E">
    <w:p w14:paraId="18F33A24" w14:textId="0D9F5567" w:rsidR="00A106A1" w:rsidRDefault="00A106A1"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A106A1" w:rsidRDefault="00A106A1" w:rsidP="00B558DA">
      <w:pPr>
        <w:pStyle w:val="ae"/>
        <w:ind w:leftChars="180" w:left="360"/>
      </w:pPr>
      <w:r>
        <w:rPr>
          <w:b/>
        </w:rPr>
        <w:t>[Description]</w:t>
      </w:r>
      <w:r>
        <w:t>: The procedural text is not clear as to what indicates outOfCoverage and this needs to be clarified.</w:t>
      </w:r>
    </w:p>
    <w:p w14:paraId="0E09C708" w14:textId="77777777" w:rsidR="00A106A1" w:rsidRDefault="00A106A1" w:rsidP="00B558DA">
      <w:pPr>
        <w:pStyle w:val="ae"/>
        <w:ind w:leftChars="180" w:left="360"/>
      </w:pPr>
      <w:r>
        <w:rPr>
          <w:b/>
        </w:rPr>
        <w:t>[Proposed Change]</w:t>
      </w:r>
      <w:r>
        <w:t xml:space="preserve">: </w:t>
      </w:r>
    </w:p>
    <w:p w14:paraId="28252851" w14:textId="77777777" w:rsidR="00A106A1" w:rsidRDefault="00A106A1" w:rsidP="00B558DA">
      <w:pPr>
        <w:pStyle w:val="ae"/>
        <w:ind w:leftChars="180" w:left="360"/>
      </w:pPr>
      <w:r>
        <w:t>Existing text:</w:t>
      </w:r>
    </w:p>
    <w:p w14:paraId="34887DEC"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A106A1" w:rsidRPr="009A25E1" w:rsidRDefault="00A106A1" w:rsidP="00B558DA">
      <w:pPr>
        <w:pStyle w:val="ae"/>
        <w:ind w:leftChars="180" w:left="360"/>
        <w:rPr>
          <w:lang w:val="en-US"/>
        </w:rPr>
      </w:pPr>
    </w:p>
    <w:p w14:paraId="6A2FD9FA" w14:textId="77777777" w:rsidR="00A106A1" w:rsidRDefault="00A106A1" w:rsidP="00B558DA">
      <w:pPr>
        <w:pStyle w:val="ae"/>
        <w:ind w:leftChars="180" w:left="360"/>
      </w:pPr>
      <w:r>
        <w:t>Proposed text:</w:t>
      </w:r>
    </w:p>
    <w:p w14:paraId="48CA4222"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A106A1" w:rsidRPr="009A25E1" w:rsidRDefault="00A106A1" w:rsidP="00B558DA">
      <w:pPr>
        <w:pStyle w:val="ae"/>
        <w:ind w:leftChars="180" w:left="360"/>
        <w:rPr>
          <w:lang w:val="en-US"/>
        </w:rPr>
      </w:pPr>
    </w:p>
    <w:p w14:paraId="50F61204" w14:textId="77777777" w:rsidR="00A106A1" w:rsidRDefault="00A106A1" w:rsidP="00B558DA">
      <w:pPr>
        <w:pStyle w:val="ae"/>
        <w:ind w:leftChars="180" w:left="360"/>
      </w:pPr>
      <w:r>
        <w:rPr>
          <w:b/>
        </w:rPr>
        <w:t>[Comments]</w:t>
      </w:r>
      <w:r>
        <w:t xml:space="preserve">: </w:t>
      </w:r>
    </w:p>
    <w:p w14:paraId="0B1E0CF5" w14:textId="77777777" w:rsidR="00A106A1" w:rsidRPr="004E5F90" w:rsidRDefault="00A106A1" w:rsidP="00B558DA">
      <w:pPr>
        <w:pStyle w:val="ae"/>
        <w:ind w:leftChars="270" w:left="540"/>
      </w:pPr>
    </w:p>
  </w:comment>
  <w:comment w:id="2468" w:author="Ericsson (Pradeepa)" w:date="2020-03-30T14:03:00Z" w:initials="E">
    <w:p w14:paraId="7287172D" w14:textId="60CCB42C" w:rsidR="00A106A1" w:rsidRDefault="00A106A1"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A106A1" w:rsidRDefault="00A106A1"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A106A1" w:rsidRDefault="00A106A1" w:rsidP="00B558DA">
      <w:pPr>
        <w:pStyle w:val="ae"/>
        <w:ind w:leftChars="180" w:left="360"/>
      </w:pPr>
      <w:r>
        <w:rPr>
          <w:b/>
        </w:rPr>
        <w:t>[Proposed Change]</w:t>
      </w:r>
      <w:r>
        <w:t xml:space="preserve">: </w:t>
      </w:r>
    </w:p>
    <w:p w14:paraId="67942CBB" w14:textId="77777777" w:rsidR="00A106A1" w:rsidRDefault="00A106A1" w:rsidP="00B558DA">
      <w:pPr>
        <w:pStyle w:val="ae"/>
        <w:ind w:leftChars="180" w:left="360"/>
      </w:pPr>
      <w:r>
        <w:t>Existing text:</w:t>
      </w:r>
    </w:p>
    <w:p w14:paraId="3A84E72A" w14:textId="77777777" w:rsidR="00A106A1" w:rsidRDefault="00A106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A106A1" w:rsidRDefault="00A106A1" w:rsidP="00B558DA">
      <w:pPr>
        <w:pStyle w:val="ae"/>
        <w:ind w:leftChars="180" w:left="360"/>
      </w:pPr>
      <w:r>
        <w:t>Proposed text:</w:t>
      </w:r>
    </w:p>
    <w:p w14:paraId="2EEF28B8" w14:textId="77777777" w:rsidR="00A106A1" w:rsidRDefault="00A106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A106A1" w:rsidRDefault="00A106A1"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A106A1" w:rsidRDefault="00A106A1" w:rsidP="00B558DA">
      <w:pPr>
        <w:pStyle w:val="ae"/>
        <w:ind w:leftChars="180" w:left="360"/>
      </w:pPr>
      <w:r>
        <w:rPr>
          <w:b/>
        </w:rPr>
        <w:t xml:space="preserve"> [Comments]</w:t>
      </w:r>
      <w:r>
        <w:t xml:space="preserve">: </w:t>
      </w:r>
    </w:p>
    <w:p w14:paraId="3F0C8D17" w14:textId="77777777" w:rsidR="00A106A1" w:rsidRPr="00041A8D" w:rsidRDefault="00A106A1" w:rsidP="00B558DA">
      <w:pPr>
        <w:pStyle w:val="ae"/>
        <w:ind w:leftChars="270" w:left="540"/>
      </w:pPr>
    </w:p>
  </w:comment>
  <w:comment w:id="2472" w:author="Samsung (Sangbum Kim)" w:date="2020-04-10T14:05:00Z" w:initials="S">
    <w:p w14:paraId="78DE14A4" w14:textId="4C7FC86C"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A106A1" w:rsidRDefault="00A106A1"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A106A1" w:rsidRDefault="00A106A1" w:rsidP="00F466EC">
      <w:pPr>
        <w:pStyle w:val="ae"/>
      </w:pPr>
      <w:r>
        <w:rPr>
          <w:b/>
        </w:rPr>
        <w:t>[Proposed Change]</w:t>
      </w:r>
      <w:r>
        <w:t>: update the following:</w:t>
      </w:r>
    </w:p>
    <w:p w14:paraId="372C4A96" w14:textId="77777777" w:rsidR="00A106A1" w:rsidRPr="00F15BFB" w:rsidRDefault="00A106A1"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A106A1" w:rsidRPr="00F15BFB" w:rsidRDefault="00A106A1"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A106A1" w:rsidRDefault="00A106A1"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A106A1" w:rsidRDefault="00A106A1" w:rsidP="00F466EC">
      <w:pPr>
        <w:pStyle w:val="ae"/>
      </w:pPr>
      <w:r>
        <w:rPr>
          <w:b/>
        </w:rPr>
        <w:t xml:space="preserve"> [Comments]</w:t>
      </w:r>
      <w:r>
        <w:t xml:space="preserve">: </w:t>
      </w:r>
    </w:p>
    <w:p w14:paraId="4EB05B69" w14:textId="12F35626" w:rsidR="00A106A1" w:rsidRPr="00F466EC" w:rsidRDefault="00A106A1">
      <w:pPr>
        <w:pStyle w:val="ae"/>
      </w:pPr>
    </w:p>
  </w:comment>
  <w:comment w:id="2473" w:author="Ericsson (Pradeepa)" w:date="2020-03-30T14:16:00Z" w:initials="E">
    <w:p w14:paraId="7EDC0405" w14:textId="4320FFFF" w:rsidR="00A106A1" w:rsidRDefault="00A106A1"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A106A1" w:rsidRDefault="00A106A1"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A106A1" w:rsidRDefault="00A106A1" w:rsidP="00B558DA">
      <w:pPr>
        <w:pStyle w:val="ae"/>
        <w:ind w:leftChars="180" w:left="360"/>
      </w:pPr>
      <w:r>
        <w:rPr>
          <w:b/>
        </w:rPr>
        <w:t>[Proposed Change]</w:t>
      </w:r>
      <w:r>
        <w:t xml:space="preserve">: </w:t>
      </w:r>
    </w:p>
    <w:p w14:paraId="46FD5081" w14:textId="77777777" w:rsidR="00A106A1" w:rsidRDefault="00A106A1" w:rsidP="00B558DA">
      <w:pPr>
        <w:pStyle w:val="ae"/>
        <w:ind w:leftChars="180" w:left="360"/>
      </w:pPr>
      <w:r>
        <w:t>Existing text:</w:t>
      </w:r>
    </w:p>
    <w:p w14:paraId="7F063868"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A106A1" w:rsidRPr="00345B5D" w:rsidRDefault="00A106A1" w:rsidP="00B558DA">
      <w:pPr>
        <w:pStyle w:val="ae"/>
        <w:ind w:leftChars="180" w:left="360"/>
        <w:rPr>
          <w:lang w:val="en-US"/>
        </w:rPr>
      </w:pPr>
    </w:p>
    <w:p w14:paraId="4B37ED89" w14:textId="77777777" w:rsidR="00A106A1" w:rsidRDefault="00A106A1" w:rsidP="00B558DA">
      <w:pPr>
        <w:pStyle w:val="ae"/>
        <w:ind w:leftChars="180" w:left="360"/>
      </w:pPr>
      <w:r>
        <w:t>Proposed text:</w:t>
      </w:r>
    </w:p>
    <w:p w14:paraId="17EE1470" w14:textId="36B82106" w:rsidR="00A106A1" w:rsidRPr="00345B5D" w:rsidRDefault="00A106A1"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A106A1" w:rsidRDefault="00A106A1" w:rsidP="00B558DA">
      <w:pPr>
        <w:pStyle w:val="ae"/>
        <w:ind w:leftChars="180" w:left="360"/>
      </w:pPr>
      <w:r>
        <w:rPr>
          <w:b/>
        </w:rPr>
        <w:t>[Comments]</w:t>
      </w:r>
      <w:r>
        <w:t xml:space="preserve">: </w:t>
      </w:r>
    </w:p>
    <w:p w14:paraId="54580996" w14:textId="77777777" w:rsidR="00A106A1" w:rsidRPr="00345B5D" w:rsidRDefault="00A106A1" w:rsidP="00B558DA">
      <w:pPr>
        <w:pStyle w:val="ae"/>
        <w:ind w:leftChars="270" w:left="540"/>
        <w:rPr>
          <w:lang w:val="en-US"/>
        </w:rPr>
      </w:pPr>
    </w:p>
  </w:comment>
  <w:comment w:id="2478" w:author="Jun Chen (Huawei)" w:date="2020-05-15T21:00:00Z" w:initials="hw">
    <w:p w14:paraId="6101217F" w14:textId="4803D1D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A106A1" w:rsidRDefault="00A106A1">
      <w:pPr>
        <w:pStyle w:val="ae"/>
      </w:pPr>
      <w:r>
        <w:rPr>
          <w:b/>
        </w:rPr>
        <w:t>[Description]</w:t>
      </w:r>
      <w:r>
        <w:t xml:space="preserve">: </w:t>
      </w:r>
    </w:p>
    <w:p w14:paraId="65DEBB08" w14:textId="77777777" w:rsidR="00A106A1" w:rsidRDefault="00A106A1" w:rsidP="00687176">
      <w:pPr>
        <w:pStyle w:val="ae"/>
      </w:pPr>
      <w:r>
        <w:t>The following text is not enough for the UE logging.</w:t>
      </w:r>
    </w:p>
    <w:p w14:paraId="2CBA1C7E" w14:textId="77777777" w:rsidR="00A106A1" w:rsidRDefault="00A106A1" w:rsidP="00687176">
      <w:pPr>
        <w:pStyle w:val="ae"/>
      </w:pPr>
      <w:r>
        <w:t>"2&gt; when performing the logging:"</w:t>
      </w:r>
    </w:p>
    <w:p w14:paraId="7AE3C78A" w14:textId="77777777" w:rsidR="00A106A1" w:rsidRDefault="00A106A1" w:rsidP="00687176">
      <w:pPr>
        <w:pStyle w:val="ae"/>
      </w:pPr>
    </w:p>
    <w:p w14:paraId="36CF5142" w14:textId="0F6AFB10" w:rsidR="00A106A1" w:rsidRDefault="00A106A1"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A106A1" w:rsidRDefault="00A106A1">
      <w:pPr>
        <w:pStyle w:val="ae"/>
      </w:pPr>
      <w:r>
        <w:rPr>
          <w:b/>
        </w:rPr>
        <w:t>[Proposed Change]</w:t>
      </w:r>
      <w:r>
        <w:t xml:space="preserve">: </w:t>
      </w:r>
    </w:p>
    <w:p w14:paraId="7C8E2A21" w14:textId="77777777" w:rsidR="00A106A1" w:rsidRDefault="00A106A1" w:rsidP="00687176">
      <w:pPr>
        <w:pStyle w:val="ae"/>
      </w:pPr>
      <w:r>
        <w:t>change "2&gt; when performing the logging:"</w:t>
      </w:r>
    </w:p>
    <w:p w14:paraId="74F31F82" w14:textId="77777777" w:rsidR="00A106A1" w:rsidRDefault="00A106A1" w:rsidP="00687176">
      <w:pPr>
        <w:pStyle w:val="ae"/>
      </w:pPr>
    </w:p>
    <w:p w14:paraId="2E0CB13E" w14:textId="77777777" w:rsidR="00A106A1" w:rsidRDefault="00A106A1" w:rsidP="00687176">
      <w:pPr>
        <w:pStyle w:val="ae"/>
      </w:pPr>
      <w:r>
        <w:t>into:</w:t>
      </w:r>
    </w:p>
    <w:p w14:paraId="37F86A78" w14:textId="77777777" w:rsidR="00A106A1" w:rsidRDefault="00A106A1" w:rsidP="00687176">
      <w:pPr>
        <w:pStyle w:val="ae"/>
      </w:pPr>
    </w:p>
    <w:p w14:paraId="559571C7" w14:textId="50195A5B" w:rsidR="00A106A1" w:rsidRDefault="00A106A1" w:rsidP="00687176">
      <w:pPr>
        <w:pStyle w:val="ae"/>
      </w:pPr>
      <w:r>
        <w:t>"2&gt; when adding a logged measurement entry in VarLogMeasReport, include the fields in accordance with the following:"</w:t>
      </w:r>
    </w:p>
    <w:p w14:paraId="4239BAA2" w14:textId="77777777" w:rsidR="00A106A1" w:rsidRDefault="00A106A1">
      <w:pPr>
        <w:pStyle w:val="ae"/>
      </w:pPr>
      <w:r>
        <w:rPr>
          <w:b/>
        </w:rPr>
        <w:t>[Comments]</w:t>
      </w:r>
      <w:r>
        <w:t xml:space="preserve">: </w:t>
      </w:r>
    </w:p>
    <w:p w14:paraId="0ACDDCE3" w14:textId="35EF8E7A" w:rsidR="00A106A1" w:rsidRPr="00687176" w:rsidRDefault="00A106A1">
      <w:pPr>
        <w:pStyle w:val="ae"/>
      </w:pPr>
    </w:p>
  </w:comment>
  <w:comment w:id="2483" w:author="Ericsson (Pradeepa)" w:date="2020-04-09T07:57:00Z" w:initials="E">
    <w:p w14:paraId="2C4CAA61" w14:textId="60E13BE4" w:rsidR="00A106A1" w:rsidRDefault="00A106A1"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A106A1" w:rsidRDefault="00A106A1" w:rsidP="00B558DA">
      <w:pPr>
        <w:pStyle w:val="ae"/>
        <w:ind w:leftChars="180" w:left="360"/>
      </w:pPr>
      <w:r>
        <w:rPr>
          <w:b/>
        </w:rPr>
        <w:t>[Description]</w:t>
      </w:r>
      <w:r>
        <w:t>: Wrong fields are mentioned in the procedural text related to location information inclusion in logged MDT logging.</w:t>
      </w:r>
    </w:p>
    <w:p w14:paraId="3BC18970" w14:textId="77777777" w:rsidR="00A106A1" w:rsidRDefault="00A106A1" w:rsidP="00B558DA">
      <w:pPr>
        <w:pStyle w:val="ae"/>
        <w:ind w:leftChars="180" w:left="360"/>
      </w:pPr>
      <w:r>
        <w:rPr>
          <w:b/>
        </w:rPr>
        <w:t>[Proposed Change]</w:t>
      </w:r>
      <w:r>
        <w:t xml:space="preserve">: </w:t>
      </w:r>
    </w:p>
    <w:p w14:paraId="0AC26FEC" w14:textId="77777777" w:rsidR="00A106A1" w:rsidRDefault="00A106A1" w:rsidP="00B558DA">
      <w:pPr>
        <w:pStyle w:val="ae"/>
        <w:ind w:leftChars="180" w:left="360"/>
      </w:pPr>
      <w:r>
        <w:t>Existing text:</w:t>
      </w:r>
    </w:p>
    <w:p w14:paraId="604C693B"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A106A1" w:rsidRDefault="00A106A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A106A1" w:rsidRDefault="00A106A1" w:rsidP="00B558DA">
      <w:pPr>
        <w:pStyle w:val="ae"/>
        <w:ind w:leftChars="180" w:left="360"/>
      </w:pPr>
    </w:p>
    <w:p w14:paraId="63705E3D" w14:textId="77777777" w:rsidR="00A106A1" w:rsidRDefault="00A106A1" w:rsidP="00B558DA">
      <w:pPr>
        <w:pStyle w:val="ae"/>
        <w:ind w:leftChars="180" w:left="360"/>
      </w:pPr>
      <w:r>
        <w:t>Proposed text:</w:t>
      </w:r>
    </w:p>
    <w:p w14:paraId="68DC3681"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A106A1" w:rsidRPr="0054194E" w:rsidRDefault="00A106A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A106A1" w:rsidRDefault="00A106A1" w:rsidP="00B558DA">
      <w:pPr>
        <w:pStyle w:val="B4"/>
        <w:ind w:leftChars="747" w:left="1778"/>
      </w:pPr>
      <w:r>
        <w:t>4&gt;</w:t>
      </w:r>
      <w:r>
        <w:tab/>
        <w:t>include the locationTimestamp;</w:t>
      </w:r>
    </w:p>
    <w:p w14:paraId="393B51AF" w14:textId="77777777" w:rsidR="00A106A1" w:rsidRDefault="00A106A1" w:rsidP="00B558DA">
      <w:pPr>
        <w:pStyle w:val="B4"/>
        <w:ind w:leftChars="747" w:left="1778"/>
      </w:pPr>
      <w:r>
        <w:t>4&gt;</w:t>
      </w:r>
      <w:r>
        <w:tab/>
        <w:t xml:space="preserve">include the </w:t>
      </w:r>
      <w:r>
        <w:rPr>
          <w:i/>
          <w:iCs/>
        </w:rPr>
        <w:t>locationCoordinate</w:t>
      </w:r>
      <w:r>
        <w:t>, if available;</w:t>
      </w:r>
    </w:p>
    <w:p w14:paraId="33B97EEA" w14:textId="77777777" w:rsidR="00A106A1" w:rsidRDefault="00A106A1" w:rsidP="00B558DA">
      <w:pPr>
        <w:pStyle w:val="B4"/>
        <w:ind w:leftChars="747" w:left="1778"/>
      </w:pPr>
      <w:r>
        <w:t>4&gt;</w:t>
      </w:r>
      <w:r>
        <w:tab/>
        <w:t xml:space="preserve">include the </w:t>
      </w:r>
      <w:r>
        <w:rPr>
          <w:i/>
          <w:iCs/>
        </w:rPr>
        <w:t>velocityEstimate</w:t>
      </w:r>
      <w:r>
        <w:t>, if available;</w:t>
      </w:r>
    </w:p>
    <w:p w14:paraId="6E46B6C3" w14:textId="77777777" w:rsidR="00A106A1" w:rsidRDefault="00A106A1" w:rsidP="00B558DA">
      <w:pPr>
        <w:pStyle w:val="B4"/>
        <w:ind w:leftChars="747" w:left="1778"/>
      </w:pPr>
      <w:r>
        <w:t>4&gt;</w:t>
      </w:r>
      <w:r>
        <w:tab/>
        <w:t xml:space="preserve">include the </w:t>
      </w:r>
      <w:r>
        <w:rPr>
          <w:i/>
          <w:iCs/>
        </w:rPr>
        <w:t>locationError</w:t>
      </w:r>
      <w:r>
        <w:t>, if available;</w:t>
      </w:r>
    </w:p>
    <w:p w14:paraId="29DE5C4A" w14:textId="77777777" w:rsidR="00A106A1" w:rsidRDefault="00A106A1" w:rsidP="00B558DA">
      <w:pPr>
        <w:pStyle w:val="B4"/>
        <w:ind w:leftChars="747" w:left="1778"/>
      </w:pPr>
      <w:r>
        <w:t>4&gt;</w:t>
      </w:r>
      <w:r>
        <w:tab/>
        <w:t xml:space="preserve">include the </w:t>
      </w:r>
      <w:r>
        <w:rPr>
          <w:i/>
          <w:iCs/>
        </w:rPr>
        <w:t>locationSource</w:t>
      </w:r>
      <w:r>
        <w:t>, if available;</w:t>
      </w:r>
    </w:p>
    <w:p w14:paraId="528749B0" w14:textId="77777777" w:rsidR="00A106A1" w:rsidRDefault="00A106A1" w:rsidP="00B558DA">
      <w:pPr>
        <w:pStyle w:val="B4"/>
        <w:ind w:leftChars="747" w:left="1778"/>
      </w:pPr>
      <w:r>
        <w:t>4&gt;</w:t>
      </w:r>
      <w:r>
        <w:tab/>
        <w:t xml:space="preserve">if available, include the </w:t>
      </w:r>
      <w:r>
        <w:rPr>
          <w:i/>
          <w:iCs/>
        </w:rPr>
        <w:t>gnss-TOD-msec</w:t>
      </w:r>
      <w:r>
        <w:t>;</w:t>
      </w:r>
    </w:p>
    <w:p w14:paraId="2B22D7BB" w14:textId="77777777" w:rsidR="00A106A1" w:rsidRPr="0054194E" w:rsidRDefault="00A106A1" w:rsidP="00B558DA">
      <w:pPr>
        <w:pStyle w:val="ae"/>
        <w:ind w:leftChars="180" w:left="360"/>
        <w:rPr>
          <w:lang w:val="en-US"/>
        </w:rPr>
      </w:pPr>
    </w:p>
    <w:p w14:paraId="72BADEE6" w14:textId="77777777" w:rsidR="00A106A1" w:rsidRDefault="00A106A1" w:rsidP="00B558DA">
      <w:pPr>
        <w:pStyle w:val="ae"/>
        <w:ind w:leftChars="180" w:left="360"/>
        <w:rPr>
          <w:lang w:eastAsia="zh-CN"/>
        </w:rPr>
      </w:pPr>
      <w:r>
        <w:rPr>
          <w:b/>
        </w:rPr>
        <w:t>[Comments]</w:t>
      </w:r>
      <w:r>
        <w:t xml:space="preserve">: </w:t>
      </w:r>
    </w:p>
    <w:p w14:paraId="06CDC32C" w14:textId="77777777" w:rsidR="00A106A1" w:rsidRDefault="00A106A1"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A106A1" w:rsidRDefault="00A106A1"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A106A1" w:rsidRPr="00F537EB" w:rsidRDefault="00A106A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A106A1" w:rsidRDefault="00A106A1"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A106A1" w:rsidRPr="00D87BD8" w:rsidRDefault="00A106A1"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A106A1" w:rsidRDefault="00A106A1"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A106A1" w:rsidRPr="00982660" w:rsidRDefault="00A106A1" w:rsidP="00B558DA">
      <w:pPr>
        <w:pStyle w:val="ae"/>
        <w:ind w:leftChars="270" w:left="540"/>
      </w:pPr>
    </w:p>
  </w:comment>
  <w:comment w:id="2502" w:author="Ericsson (Pradeepa)" w:date="2020-03-30T14:34:00Z" w:initials="E">
    <w:p w14:paraId="424B74BE" w14:textId="65779A58" w:rsidR="00A106A1" w:rsidRDefault="00A106A1"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A106A1" w:rsidRDefault="00A106A1"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A106A1" w:rsidRDefault="00A106A1" w:rsidP="0018332B">
      <w:pPr>
        <w:pStyle w:val="ae"/>
        <w:ind w:leftChars="180" w:left="360"/>
      </w:pPr>
      <w:r>
        <w:rPr>
          <w:b/>
        </w:rPr>
        <w:t>[Proposed Change]</w:t>
      </w:r>
      <w:r>
        <w:t xml:space="preserve">: </w:t>
      </w:r>
    </w:p>
    <w:p w14:paraId="29700965" w14:textId="77777777" w:rsidR="00A106A1" w:rsidRDefault="00A106A1" w:rsidP="0018332B">
      <w:pPr>
        <w:pStyle w:val="ae"/>
        <w:ind w:leftChars="180" w:left="360"/>
      </w:pPr>
      <w:r>
        <w:t>Existing text:</w:t>
      </w:r>
    </w:p>
    <w:p w14:paraId="4A2535EB" w14:textId="77777777" w:rsidR="00A106A1" w:rsidRDefault="00A106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A106A1" w:rsidRDefault="00A106A1" w:rsidP="0018332B">
      <w:pPr>
        <w:pStyle w:val="ae"/>
        <w:ind w:leftChars="180" w:left="360"/>
      </w:pPr>
      <w:r>
        <w:t>Proposed text:</w:t>
      </w:r>
    </w:p>
    <w:p w14:paraId="564C4B9A" w14:textId="77777777" w:rsidR="00A106A1" w:rsidRDefault="00A106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A106A1" w:rsidRDefault="00A106A1" w:rsidP="0018332B">
      <w:pPr>
        <w:pStyle w:val="ae"/>
        <w:ind w:leftChars="180" w:left="360"/>
      </w:pPr>
      <w:r>
        <w:rPr>
          <w:b/>
        </w:rPr>
        <w:t>[Comments]</w:t>
      </w:r>
      <w:r>
        <w:t xml:space="preserve">: </w:t>
      </w:r>
    </w:p>
    <w:p w14:paraId="57BA2089" w14:textId="77777777" w:rsidR="00A106A1" w:rsidRPr="00235818" w:rsidRDefault="00A106A1" w:rsidP="0018332B">
      <w:pPr>
        <w:pStyle w:val="ae"/>
        <w:ind w:leftChars="270" w:left="540"/>
      </w:pPr>
    </w:p>
  </w:comment>
  <w:comment w:id="2503" w:author="Jun Chen (Huawei)" w:date="2020-05-15T21:11:00Z" w:initials="hw">
    <w:p w14:paraId="0909C04C" w14:textId="4E57EBE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A106A1" w:rsidRDefault="00A106A1">
      <w:pPr>
        <w:pStyle w:val="ae"/>
      </w:pPr>
      <w:r>
        <w:rPr>
          <w:b/>
        </w:rPr>
        <w:t>[Description]</w:t>
      </w:r>
      <w:r>
        <w:t xml:space="preserve">: </w:t>
      </w:r>
    </w:p>
    <w:p w14:paraId="1E019798" w14:textId="1997E276" w:rsidR="00A106A1" w:rsidRDefault="00A106A1">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A106A1" w:rsidRDefault="00A106A1">
      <w:pPr>
        <w:pStyle w:val="ae"/>
      </w:pPr>
      <w:r>
        <w:rPr>
          <w:b/>
        </w:rPr>
        <w:t>[Proposed Change]</w:t>
      </w:r>
      <w:r>
        <w:t xml:space="preserve">: </w:t>
      </w:r>
    </w:p>
    <w:p w14:paraId="72D77D04" w14:textId="27C11B04" w:rsidR="00A106A1" w:rsidRDefault="00A106A1">
      <w:pPr>
        <w:pStyle w:val="ae"/>
      </w:pPr>
      <w:r w:rsidRPr="00974655">
        <w:t>It is suggested to add UE behaviours on applying the field in the procedural text.</w:t>
      </w:r>
    </w:p>
    <w:p w14:paraId="2438BD11" w14:textId="77777777" w:rsidR="00A106A1" w:rsidRDefault="00A106A1">
      <w:pPr>
        <w:pStyle w:val="ae"/>
      </w:pPr>
      <w:r>
        <w:rPr>
          <w:b/>
        </w:rPr>
        <w:t>[Comments]</w:t>
      </w:r>
      <w:r>
        <w:t xml:space="preserve">: </w:t>
      </w:r>
    </w:p>
    <w:p w14:paraId="32A88A82" w14:textId="67B84B97" w:rsidR="00A106A1" w:rsidRPr="00974655" w:rsidRDefault="00A106A1">
      <w:pPr>
        <w:pStyle w:val="ae"/>
      </w:pPr>
    </w:p>
  </w:comment>
  <w:comment w:id="2506" w:author="Ericsson (Pradeepa)" w:date="2020-03-30T14:51:00Z" w:initials="E">
    <w:p w14:paraId="58E98C02" w14:textId="5621E2CE" w:rsidR="00A106A1" w:rsidRDefault="00A106A1"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A106A1" w:rsidRDefault="00A106A1" w:rsidP="009F4EE3">
      <w:pPr>
        <w:pStyle w:val="ae"/>
        <w:ind w:leftChars="180" w:left="360"/>
      </w:pPr>
      <w:r>
        <w:rPr>
          <w:b/>
        </w:rPr>
        <w:t>[Description]</w:t>
      </w:r>
      <w:r>
        <w:t>: Extended RSRQ is not supported in NR and the procedural text associated to it should be removed.</w:t>
      </w:r>
    </w:p>
    <w:p w14:paraId="130BBD8E" w14:textId="77777777" w:rsidR="00A106A1" w:rsidRDefault="00A106A1" w:rsidP="009F4EE3">
      <w:pPr>
        <w:pStyle w:val="ae"/>
        <w:ind w:leftChars="180" w:left="360"/>
      </w:pPr>
      <w:r>
        <w:rPr>
          <w:b/>
        </w:rPr>
        <w:t>[Proposed Change]</w:t>
      </w:r>
      <w:r>
        <w:t xml:space="preserve">: </w:t>
      </w:r>
    </w:p>
    <w:p w14:paraId="4473BE49" w14:textId="77777777" w:rsidR="00A106A1" w:rsidRDefault="00A106A1" w:rsidP="009F4EE3">
      <w:pPr>
        <w:pStyle w:val="ae"/>
        <w:ind w:leftChars="180" w:left="360"/>
      </w:pPr>
      <w:r>
        <w:t>Existing text:</w:t>
      </w:r>
    </w:p>
    <w:p w14:paraId="2757DE39" w14:textId="77777777" w:rsidR="00A106A1" w:rsidRDefault="00A106A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A106A1" w:rsidRDefault="00A106A1" w:rsidP="009F4EE3">
      <w:pPr>
        <w:pStyle w:val="ae"/>
        <w:ind w:leftChars="180" w:left="360"/>
      </w:pPr>
      <w:r>
        <w:t>Proposed text:</w:t>
      </w:r>
    </w:p>
    <w:p w14:paraId="002196E3" w14:textId="77777777" w:rsidR="00A106A1" w:rsidRPr="007F165C" w:rsidRDefault="00A106A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A106A1" w:rsidRDefault="00A106A1" w:rsidP="009F4EE3">
      <w:pPr>
        <w:pStyle w:val="ae"/>
        <w:ind w:leftChars="180" w:left="360"/>
      </w:pPr>
      <w:r>
        <w:rPr>
          <w:b/>
        </w:rPr>
        <w:t>[Comments]</w:t>
      </w:r>
      <w:r>
        <w:t xml:space="preserve">: </w:t>
      </w:r>
    </w:p>
    <w:p w14:paraId="379BD0D1" w14:textId="77777777" w:rsidR="00A106A1" w:rsidRPr="00187D40" w:rsidRDefault="00A106A1" w:rsidP="009F4EE3">
      <w:pPr>
        <w:pStyle w:val="ae"/>
        <w:ind w:leftChars="270" w:left="540"/>
      </w:pPr>
    </w:p>
  </w:comment>
  <w:comment w:id="2582" w:author="" w:date="2020-04-13T15:56:00Z" w:initials="Z">
    <w:p w14:paraId="0276297E" w14:textId="32A756CC" w:rsidR="00A106A1" w:rsidRDefault="00A106A1"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A106A1" w:rsidRDefault="00A106A1"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A106A1" w:rsidRDefault="00A106A1" w:rsidP="008930AA">
      <w:pPr>
        <w:pStyle w:val="ae"/>
      </w:pPr>
      <w:r>
        <w:rPr>
          <w:b/>
        </w:rPr>
        <w:t>[Proposed Change]</w:t>
      </w:r>
      <w:r>
        <w:t>: Change the UE action as follows:</w:t>
      </w:r>
    </w:p>
    <w:p w14:paraId="17487D33" w14:textId="77777777" w:rsidR="00A106A1" w:rsidRPr="003B17B0" w:rsidRDefault="00A106A1"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A106A1" w:rsidRPr="003B17B0" w:rsidRDefault="00A106A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A106A1" w:rsidRDefault="00A106A1" w:rsidP="008930AA">
      <w:pPr>
        <w:pStyle w:val="ae"/>
      </w:pPr>
      <w:r>
        <w:rPr>
          <w:b/>
        </w:rPr>
        <w:t>[Comments]</w:t>
      </w:r>
      <w:r>
        <w:t xml:space="preserve">: </w:t>
      </w:r>
    </w:p>
    <w:p w14:paraId="1834C346" w14:textId="0C74FCF0" w:rsidR="00A106A1" w:rsidRDefault="00A106A1" w:rsidP="008930AA">
      <w:pPr>
        <w:pStyle w:val="ae"/>
      </w:pPr>
      <w:r>
        <w:t>Ericsson (Zhenhua): This can be discussed in the IIoT WI CR.</w:t>
      </w:r>
    </w:p>
    <w:p w14:paraId="6B587D58" w14:textId="77777777" w:rsidR="00A106A1" w:rsidRPr="00521D6A" w:rsidRDefault="00A106A1" w:rsidP="008930AA">
      <w:pPr>
        <w:pStyle w:val="ae"/>
      </w:pPr>
    </w:p>
  </w:comment>
  <w:comment w:id="2594" w:author="Ericsson (Tony)" w:date="2020-04-03T15:43:00Z" w:initials="E">
    <w:p w14:paraId="6733D41D" w14:textId="6512E873" w:rsidR="00A106A1" w:rsidRDefault="00A106A1"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A106A1" w:rsidRDefault="00A106A1"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A106A1" w:rsidRDefault="00A106A1" w:rsidP="00A449D9">
      <w:pPr>
        <w:pStyle w:val="ae"/>
      </w:pPr>
      <w:r>
        <w:t>This it will be more future proof in case the same message will be used for other purposes.</w:t>
      </w:r>
    </w:p>
    <w:p w14:paraId="1EBFD60B" w14:textId="77777777" w:rsidR="00A106A1" w:rsidRDefault="00A106A1" w:rsidP="00A449D9">
      <w:pPr>
        <w:pStyle w:val="ae"/>
      </w:pPr>
      <w:r>
        <w:rPr>
          <w:b/>
        </w:rPr>
        <w:t>[Proposed Change]</w:t>
      </w:r>
      <w:r>
        <w:t>: We propose to change the current text as follow:</w:t>
      </w:r>
    </w:p>
    <w:p w14:paraId="40831FDD" w14:textId="77777777" w:rsidR="00A106A1" w:rsidRDefault="00A106A1"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A106A1" w:rsidRDefault="00A106A1" w:rsidP="00A449D9">
      <w:pPr>
        <w:pStyle w:val="ae"/>
      </w:pPr>
      <w:r>
        <w:rPr>
          <w:b/>
        </w:rPr>
        <w:t>[Comments]</w:t>
      </w:r>
      <w:r>
        <w:t xml:space="preserve">: </w:t>
      </w:r>
    </w:p>
    <w:p w14:paraId="642BA3A1" w14:textId="77777777" w:rsidR="00A106A1" w:rsidRPr="00E24558" w:rsidRDefault="00A106A1" w:rsidP="00A449D9">
      <w:pPr>
        <w:pStyle w:val="ae"/>
      </w:pPr>
    </w:p>
  </w:comment>
  <w:comment w:id="2696" w:author="Antonino Orsino" w:date="2020-05-15T12:30:00Z" w:initials="AO">
    <w:p w14:paraId="4F88AC2B" w14:textId="77777777" w:rsidR="00A106A1" w:rsidRDefault="00A106A1"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A106A1" w:rsidRDefault="00A106A1" w:rsidP="006F1F8D">
      <w:pPr>
        <w:pStyle w:val="ae"/>
      </w:pPr>
      <w:r>
        <w:rPr>
          <w:b/>
        </w:rPr>
        <w:t>[Description]</w:t>
      </w:r>
      <w:r>
        <w:t>: The procedural text lacks the setting of the failure type bh-RLF. Further, the procedural text is not aligned with the ASN.1</w:t>
      </w:r>
    </w:p>
    <w:p w14:paraId="7B5CEDBC" w14:textId="77777777" w:rsidR="00A106A1" w:rsidRDefault="00A106A1" w:rsidP="006F1F8D">
      <w:pPr>
        <w:pStyle w:val="ae"/>
      </w:pPr>
      <w:r>
        <w:rPr>
          <w:b/>
        </w:rPr>
        <w:t>[Proposed Change]</w:t>
      </w:r>
      <w:r>
        <w:t>: We will bring a DraftCR to the next meeting to addess this issue.</w:t>
      </w:r>
    </w:p>
    <w:p w14:paraId="37193E62" w14:textId="77777777" w:rsidR="00A106A1" w:rsidRDefault="00A106A1" w:rsidP="006F1F8D">
      <w:pPr>
        <w:pStyle w:val="ae"/>
      </w:pPr>
      <w:r>
        <w:rPr>
          <w:b/>
        </w:rPr>
        <w:t>[Comments]</w:t>
      </w:r>
      <w:r>
        <w:t xml:space="preserve">: </w:t>
      </w:r>
    </w:p>
    <w:p w14:paraId="5E7AFD75" w14:textId="77777777" w:rsidR="00A106A1" w:rsidRPr="00145859" w:rsidRDefault="00A106A1" w:rsidP="006F1F8D">
      <w:pPr>
        <w:pStyle w:val="ae"/>
      </w:pPr>
    </w:p>
  </w:comment>
  <w:comment w:id="2715" w:author="CATT(Jayson)" w:date="2020-04-10T06:56:00Z" w:initials="C">
    <w:p w14:paraId="28D957D4" w14:textId="5692399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A106A1" w:rsidRDefault="00A106A1">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A106A1" w:rsidRDefault="00A106A1">
      <w:pPr>
        <w:pStyle w:val="ae"/>
        <w:ind w:leftChars="180" w:left="360"/>
        <w:rPr>
          <w:lang w:eastAsia="zh-CN"/>
        </w:rPr>
      </w:pPr>
      <w:r>
        <w:rPr>
          <w:b/>
        </w:rPr>
        <w:t>[Proposed Change]</w:t>
      </w:r>
      <w:r>
        <w:t xml:space="preserve">: </w:t>
      </w:r>
    </w:p>
    <w:p w14:paraId="2FE28FEF" w14:textId="7F16F887" w:rsidR="00A106A1" w:rsidRPr="00D663AF" w:rsidRDefault="00A106A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A106A1" w:rsidRPr="00D663AF" w:rsidRDefault="00A106A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A106A1" w:rsidRDefault="00A106A1"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A106A1" w:rsidRDefault="00A106A1">
      <w:pPr>
        <w:pStyle w:val="ae"/>
        <w:ind w:leftChars="180" w:left="360"/>
      </w:pPr>
      <w:r>
        <w:rPr>
          <w:b/>
        </w:rPr>
        <w:t>[Comments]</w:t>
      </w:r>
      <w:r>
        <w:t xml:space="preserve">: </w:t>
      </w:r>
    </w:p>
    <w:p w14:paraId="71F3C478" w14:textId="2781944F" w:rsidR="00A106A1" w:rsidRPr="000E1830" w:rsidRDefault="00A106A1">
      <w:pPr>
        <w:pStyle w:val="ae"/>
        <w:ind w:leftChars="270" w:left="540"/>
      </w:pPr>
    </w:p>
  </w:comment>
  <w:comment w:id="2730" w:author="Intel" w:date="2020-04-10T10:16:00Z" w:initials="I">
    <w:p w14:paraId="15A33224" w14:textId="3DFA5869" w:rsidR="00A106A1" w:rsidRDefault="00A106A1"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A106A1" w:rsidRDefault="00A106A1" w:rsidP="00363BB7">
      <w:pPr>
        <w:pStyle w:val="ae"/>
      </w:pPr>
      <w:r>
        <w:rPr>
          <w:b/>
        </w:rPr>
        <w:t>[Description]</w:t>
      </w:r>
      <w:r>
        <w:t xml:space="preserve">: </w:t>
      </w:r>
    </w:p>
    <w:p w14:paraId="68D241ED" w14:textId="77777777" w:rsidR="00A106A1" w:rsidRDefault="00A106A1" w:rsidP="00363BB7">
      <w:pPr>
        <w:pStyle w:val="ae"/>
      </w:pPr>
      <w:r>
        <w:t>Need to add the following for NRNR-u DC case as LBT may occur on SCG :</w:t>
      </w:r>
    </w:p>
    <w:p w14:paraId="653811B7" w14:textId="77777777" w:rsidR="00A106A1" w:rsidRDefault="00A106A1" w:rsidP="00363BB7">
      <w:pPr>
        <w:pStyle w:val="ae"/>
      </w:pPr>
    </w:p>
    <w:p w14:paraId="330C738C"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A106A1" w:rsidRPr="00F537EB" w:rsidRDefault="00A106A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A106A1" w:rsidRDefault="00A106A1" w:rsidP="00363BB7">
      <w:pPr>
        <w:pStyle w:val="ae"/>
      </w:pPr>
    </w:p>
    <w:p w14:paraId="7DFE7CCE" w14:textId="77777777" w:rsidR="00A106A1" w:rsidRDefault="00A106A1" w:rsidP="00363BB7">
      <w:pPr>
        <w:pStyle w:val="ae"/>
      </w:pPr>
    </w:p>
    <w:p w14:paraId="2706F8C1" w14:textId="77777777" w:rsidR="00A106A1" w:rsidRDefault="00A106A1" w:rsidP="00363BB7">
      <w:pPr>
        <w:pStyle w:val="ae"/>
      </w:pPr>
      <w:r>
        <w:rPr>
          <w:b/>
        </w:rPr>
        <w:t>[Proposed Change]</w:t>
      </w:r>
      <w:r>
        <w:t>: Propose to add:</w:t>
      </w:r>
    </w:p>
    <w:p w14:paraId="5181B8CA" w14:textId="77777777" w:rsidR="00A106A1" w:rsidRDefault="00A106A1" w:rsidP="00363BB7">
      <w:pPr>
        <w:pStyle w:val="ae"/>
      </w:pPr>
    </w:p>
    <w:p w14:paraId="789AEB74"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A106A1" w:rsidRDefault="00A106A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A106A1" w:rsidRDefault="00A106A1" w:rsidP="00363BB7">
      <w:pPr>
        <w:pStyle w:val="B4"/>
        <w:ind w:left="0" w:firstLine="0"/>
      </w:pPr>
    </w:p>
    <w:p w14:paraId="776DB14B" w14:textId="2A0D03A3" w:rsidR="00A106A1" w:rsidRDefault="00A106A1" w:rsidP="00363BB7">
      <w:pPr>
        <w:pStyle w:val="ae"/>
      </w:pPr>
      <w:r>
        <w:rPr>
          <w:b/>
        </w:rPr>
        <w:t>[Comments]</w:t>
      </w:r>
      <w:r>
        <w:t>:</w:t>
      </w:r>
    </w:p>
    <w:p w14:paraId="3B2C7C39" w14:textId="6920375F" w:rsidR="00A106A1" w:rsidRDefault="00A106A1" w:rsidP="00A91975">
      <w:pPr>
        <w:pStyle w:val="ae"/>
      </w:pPr>
      <w:r>
        <w:t>Rapp2: [AT109bis-e][072], R2-2004275</w:t>
      </w:r>
    </w:p>
    <w:p w14:paraId="505148EC" w14:textId="34A65C17" w:rsidR="00A106A1" w:rsidRDefault="00A106A1" w:rsidP="00A91975">
      <w:pPr>
        <w:pStyle w:val="ae"/>
      </w:pPr>
      <w:r>
        <w:t>Agreed, see TP in tdoc.</w:t>
      </w:r>
    </w:p>
    <w:p w14:paraId="5A06C3B3" w14:textId="77777777" w:rsidR="00A106A1" w:rsidRDefault="00A106A1" w:rsidP="00363BB7">
      <w:pPr>
        <w:pStyle w:val="ae"/>
      </w:pPr>
    </w:p>
    <w:p w14:paraId="205A722D" w14:textId="5F0329C0" w:rsidR="00A106A1" w:rsidRDefault="00A106A1" w:rsidP="00363BB7">
      <w:pPr>
        <w:pStyle w:val="ae"/>
      </w:pPr>
    </w:p>
  </w:comment>
  <w:comment w:id="2744" w:author="Antonino Orsino" w:date="2020-05-14T14:50:00Z" w:initials="AO">
    <w:p w14:paraId="1166C61A" w14:textId="77777777" w:rsidR="00A106A1" w:rsidRDefault="00A106A1"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A106A1" w:rsidRDefault="00A106A1" w:rsidP="006F1F8D">
      <w:pPr>
        <w:pStyle w:val="ae"/>
      </w:pPr>
      <w:r>
        <w:rPr>
          <w:b/>
        </w:rPr>
        <w:t>[Description]</w:t>
      </w:r>
      <w:r>
        <w:t>: The procedural text on how to fill in the failure type is not aligned to the fields present in the ASN.1.</w:t>
      </w:r>
    </w:p>
    <w:p w14:paraId="29AFA888" w14:textId="77777777" w:rsidR="00A106A1" w:rsidRDefault="00A106A1" w:rsidP="006F1F8D">
      <w:pPr>
        <w:pStyle w:val="ae"/>
      </w:pPr>
      <w:r>
        <w:rPr>
          <w:b/>
        </w:rPr>
        <w:t>[Proposed Change]</w:t>
      </w:r>
      <w:r>
        <w:t>: Since this it impacts multiple WIs, we will bring a draftCR to solve this issue.</w:t>
      </w:r>
    </w:p>
    <w:p w14:paraId="52E12593" w14:textId="77777777" w:rsidR="00A106A1" w:rsidRDefault="00A106A1" w:rsidP="006F1F8D">
      <w:pPr>
        <w:pStyle w:val="ae"/>
      </w:pPr>
      <w:r>
        <w:rPr>
          <w:b/>
        </w:rPr>
        <w:t>[Comments]</w:t>
      </w:r>
      <w:r>
        <w:t xml:space="preserve">: </w:t>
      </w:r>
    </w:p>
    <w:p w14:paraId="226B4CC6" w14:textId="77777777" w:rsidR="00A106A1" w:rsidRPr="001F0E50" w:rsidRDefault="00A106A1" w:rsidP="006F1F8D">
      <w:pPr>
        <w:pStyle w:val="ae"/>
      </w:pPr>
    </w:p>
  </w:comment>
  <w:comment w:id="2764" w:author="CATT(Jayson)" w:date="2020-04-09T08:11:00Z" w:initials="C">
    <w:p w14:paraId="7B106509" w14:textId="290B966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A106A1" w:rsidRDefault="00A106A1">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A106A1" w:rsidRDefault="00A106A1">
      <w:pPr>
        <w:pStyle w:val="ae"/>
        <w:ind w:leftChars="180" w:left="360"/>
        <w:rPr>
          <w:lang w:eastAsia="zh-CN"/>
        </w:rPr>
      </w:pPr>
      <w:r>
        <w:rPr>
          <w:b/>
        </w:rPr>
        <w:t>[Proposed Change]</w:t>
      </w:r>
      <w:r>
        <w:t xml:space="preserve">: </w:t>
      </w:r>
    </w:p>
    <w:p w14:paraId="7EC68795" w14:textId="58191ECA" w:rsidR="00A106A1" w:rsidRDefault="00A106A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A106A1" w:rsidRPr="004C69D9" w:rsidRDefault="00A106A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A106A1" w:rsidRDefault="00A106A1"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A106A1" w:rsidRDefault="00A106A1">
      <w:pPr>
        <w:pStyle w:val="ae"/>
        <w:ind w:leftChars="180" w:left="360"/>
      </w:pPr>
      <w:r>
        <w:rPr>
          <w:b/>
        </w:rPr>
        <w:t>[Comments]</w:t>
      </w:r>
      <w:r>
        <w:t xml:space="preserve">: </w:t>
      </w:r>
    </w:p>
    <w:p w14:paraId="67F5B0E5" w14:textId="6E48F2F2" w:rsidR="00A106A1" w:rsidRPr="00D663AF" w:rsidRDefault="00A106A1">
      <w:pPr>
        <w:pStyle w:val="ae"/>
        <w:ind w:leftChars="270" w:left="540"/>
      </w:pPr>
    </w:p>
  </w:comment>
  <w:comment w:id="2801" w:author="CATT(Jayson)" w:date="2020-04-09T08:11:00Z" w:initials="C">
    <w:p w14:paraId="4808FF04" w14:textId="4F8FEDCC"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A106A1" w:rsidRDefault="00A106A1">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A106A1" w:rsidRDefault="00A106A1">
      <w:pPr>
        <w:pStyle w:val="ae"/>
        <w:ind w:leftChars="180" w:left="360"/>
        <w:rPr>
          <w:lang w:eastAsia="zh-CN"/>
        </w:rPr>
      </w:pPr>
      <w:r>
        <w:rPr>
          <w:b/>
        </w:rPr>
        <w:t>[Proposed Change]</w:t>
      </w:r>
      <w:r>
        <w:t xml:space="preserve">: </w:t>
      </w:r>
    </w:p>
    <w:p w14:paraId="57B405B9" w14:textId="419B5C13" w:rsidR="00A106A1" w:rsidRDefault="00A106A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A106A1" w:rsidRPr="004C69D9" w:rsidRDefault="00A106A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106A1" w:rsidRDefault="00A106A1"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106A1" w:rsidRDefault="00A106A1">
      <w:pPr>
        <w:pStyle w:val="ae"/>
        <w:ind w:leftChars="180" w:left="360"/>
      </w:pPr>
      <w:r>
        <w:rPr>
          <w:b/>
        </w:rPr>
        <w:t>[Comments]</w:t>
      </w:r>
      <w:r>
        <w:t xml:space="preserve">: </w:t>
      </w:r>
    </w:p>
    <w:p w14:paraId="02D74401" w14:textId="7F0469A3" w:rsidR="00A106A1" w:rsidRPr="00AE746E" w:rsidRDefault="00A106A1">
      <w:pPr>
        <w:pStyle w:val="ae"/>
        <w:ind w:leftChars="270" w:left="540"/>
      </w:pPr>
    </w:p>
  </w:comment>
  <w:comment w:id="2835" w:author="Google (EricChen)" w:date="2020-04-09T10:03:00Z" w:initials="G">
    <w:p w14:paraId="4A536BA0" w14:textId="284A3E6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A106A1" w:rsidRDefault="00A106A1" w:rsidP="006D6BEF">
      <w:pPr>
        <w:pStyle w:val="ae"/>
        <w:ind w:leftChars="180" w:left="360"/>
      </w:pPr>
      <w:r>
        <w:rPr>
          <w:b/>
        </w:rPr>
        <w:t>[Description]</w:t>
      </w:r>
      <w:r>
        <w:t>: According to 5.3.10.3, there are more than 3 RLF causes that will trigger fast MCG link recovery.</w:t>
      </w:r>
    </w:p>
    <w:p w14:paraId="4F4817D8" w14:textId="160DC1FE" w:rsidR="00A106A1" w:rsidRPr="003B17B0" w:rsidRDefault="00A106A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A106A1" w:rsidRPr="00F537EB" w:rsidRDefault="00A106A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A106A1"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A106A1" w:rsidRPr="00A8170E" w:rsidRDefault="00A106A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A106A1" w:rsidRPr="00A8170E" w:rsidRDefault="00A106A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A106A1" w:rsidRDefault="00A106A1" w:rsidP="006D6BEF">
      <w:pPr>
        <w:pStyle w:val="ae"/>
        <w:ind w:leftChars="180" w:left="360"/>
      </w:pPr>
    </w:p>
    <w:p w14:paraId="43212339" w14:textId="420CBFEB" w:rsidR="00A106A1" w:rsidRDefault="00A106A1">
      <w:pPr>
        <w:pStyle w:val="ae"/>
        <w:ind w:leftChars="180" w:left="360"/>
      </w:pPr>
      <w:r>
        <w:rPr>
          <w:b/>
        </w:rPr>
        <w:t>[Comments]</w:t>
      </w:r>
      <w:r>
        <w:t>: Rapp1: Changed Class from 2-&gt;3.</w:t>
      </w:r>
    </w:p>
    <w:p w14:paraId="7E2B6C6A" w14:textId="487AB026" w:rsidR="00A106A1" w:rsidRDefault="00A106A1">
      <w:pPr>
        <w:pStyle w:val="ae"/>
        <w:ind w:leftChars="180" w:left="360"/>
      </w:pPr>
    </w:p>
    <w:p w14:paraId="25C486BC" w14:textId="2D320550" w:rsidR="00A106A1" w:rsidRDefault="00A106A1">
      <w:pPr>
        <w:pStyle w:val="ae"/>
        <w:ind w:leftChars="180" w:left="360"/>
      </w:pPr>
      <w:r>
        <w:t>Rapp2: SON and IAB are also impacting this section so changed from 3-&gt;2.</w:t>
      </w:r>
    </w:p>
    <w:p w14:paraId="7D93CDE2" w14:textId="618B96B2" w:rsidR="00A106A1" w:rsidRPr="006D6BEF" w:rsidRDefault="00A106A1">
      <w:pPr>
        <w:pStyle w:val="ae"/>
        <w:ind w:leftChars="270" w:left="540"/>
      </w:pPr>
    </w:p>
  </w:comment>
  <w:comment w:id="2848" w:author="ZTE" w:date="2020-04-12T00:18:00Z" w:initials="ZTE">
    <w:p w14:paraId="1D3A1CE5" w14:textId="5767CC2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A106A1" w:rsidRDefault="00A106A1">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A106A1" w:rsidRDefault="00A106A1">
      <w:pPr>
        <w:pStyle w:val="ae"/>
      </w:pPr>
      <w:r>
        <w:rPr>
          <w:b/>
        </w:rPr>
        <w:t>[Proposed Change]</w:t>
      </w:r>
      <w:r>
        <w:t xml:space="preserve">: </w:t>
      </w:r>
    </w:p>
    <w:p w14:paraId="63358BA6" w14:textId="6A469137" w:rsidR="00A106A1" w:rsidRDefault="00A106A1">
      <w:pPr>
        <w:pStyle w:val="ae"/>
      </w:pPr>
      <w:r>
        <w:rPr>
          <w:b/>
        </w:rPr>
        <w:t>[Comments]</w:t>
      </w:r>
      <w:r>
        <w:t xml:space="preserve">: </w:t>
      </w:r>
    </w:p>
    <w:p w14:paraId="303DCDAA" w14:textId="07A8A4FD" w:rsidR="00A106A1" w:rsidRPr="005D6716" w:rsidRDefault="00A106A1">
      <w:pPr>
        <w:pStyle w:val="ae"/>
      </w:pPr>
      <w:r w:rsidRPr="005D6716">
        <w:rPr>
          <w:i/>
          <w:iCs/>
        </w:rPr>
        <w:t>Oumer</w:t>
      </w:r>
      <w:r>
        <w:rPr>
          <w:i/>
          <w:iCs/>
        </w:rPr>
        <w:t xml:space="preserve">: </w:t>
      </w:r>
      <w:r>
        <w:t>Already implemented</w:t>
      </w:r>
    </w:p>
    <w:p w14:paraId="7750FF7B" w14:textId="5094455B" w:rsidR="00A106A1" w:rsidRPr="00986F0C" w:rsidRDefault="00A106A1">
      <w:pPr>
        <w:pStyle w:val="ae"/>
      </w:pPr>
    </w:p>
  </w:comment>
  <w:comment w:id="2859" w:author="Z(QZH)" w:date="2020-04-13T12:51:00Z" w:initials="Z">
    <w:p w14:paraId="68A43A5C" w14:textId="7C9344C0" w:rsidR="00A106A1" w:rsidRDefault="00A106A1"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A106A1" w:rsidRPr="003B17B0" w:rsidRDefault="00A106A1"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A106A1" w:rsidRDefault="00A106A1" w:rsidP="00A57519">
      <w:pPr>
        <w:pStyle w:val="ae"/>
      </w:pPr>
      <w:r>
        <w:rPr>
          <w:b/>
        </w:rPr>
        <w:t>[Proposed Change]</w:t>
      </w:r>
      <w:r>
        <w:t xml:space="preserve">: </w:t>
      </w:r>
    </w:p>
    <w:p w14:paraId="68D9B4D5" w14:textId="77777777" w:rsidR="00A106A1" w:rsidRPr="003B17B0" w:rsidRDefault="00A106A1"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A106A1" w:rsidRPr="003B17B0" w:rsidRDefault="00A106A1"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A106A1" w:rsidRPr="003B17B0" w:rsidRDefault="00A106A1"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A106A1" w:rsidRPr="003B17B0" w:rsidRDefault="00A106A1"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A106A1" w:rsidRPr="003B17B0" w:rsidRDefault="00A106A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A106A1" w:rsidRPr="003B17B0" w:rsidRDefault="00A106A1"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A106A1" w:rsidRDefault="00A106A1" w:rsidP="00A57519">
      <w:pPr>
        <w:pStyle w:val="ae"/>
      </w:pPr>
      <w:r>
        <w:rPr>
          <w:b/>
        </w:rPr>
        <w:t>[Comments]</w:t>
      </w:r>
      <w:r>
        <w:t xml:space="preserve">: </w:t>
      </w:r>
    </w:p>
    <w:p w14:paraId="591386DF" w14:textId="77777777" w:rsidR="00A106A1" w:rsidRPr="00814EDC" w:rsidRDefault="00A106A1" w:rsidP="00A57519">
      <w:pPr>
        <w:pStyle w:val="ae"/>
      </w:pPr>
    </w:p>
  </w:comment>
  <w:comment w:id="2888" w:author="Huawei (Tao)" w:date="2020-05-14T23:26:00Z" w:initials="H">
    <w:p w14:paraId="2F65955B" w14:textId="48631F16" w:rsidR="00A106A1" w:rsidRDefault="00A106A1"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A106A1" w:rsidRDefault="00A106A1"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A106A1" w:rsidRDefault="00A106A1" w:rsidP="00DA0207">
      <w:pPr>
        <w:pStyle w:val="ae"/>
      </w:pPr>
      <w:r>
        <w:rPr>
          <w:b/>
        </w:rPr>
        <w:t>[Proposed Change]</w:t>
      </w:r>
      <w:r>
        <w:t>: “-  its preference on reference time information provision.”</w:t>
      </w:r>
    </w:p>
    <w:p w14:paraId="214C6A99" w14:textId="77777777" w:rsidR="00A106A1" w:rsidRDefault="00A106A1" w:rsidP="00DA0207">
      <w:pPr>
        <w:pStyle w:val="ae"/>
      </w:pPr>
      <w:r>
        <w:rPr>
          <w:b/>
        </w:rPr>
        <w:t>[Comments]</w:t>
      </w:r>
      <w:r>
        <w:t xml:space="preserve">: </w:t>
      </w:r>
    </w:p>
    <w:p w14:paraId="0BA23A97" w14:textId="77777777" w:rsidR="00A106A1" w:rsidRPr="00013E82" w:rsidRDefault="00A106A1" w:rsidP="00DA0207">
      <w:pPr>
        <w:pStyle w:val="ae"/>
      </w:pPr>
    </w:p>
  </w:comment>
  <w:comment w:id="2940" w:author="Zhenhua Zou" w:date="2020-05-14T15:00:00Z" w:initials="ZZ">
    <w:p w14:paraId="0BCA77AC" w14:textId="7C1832B7" w:rsidR="00A106A1" w:rsidRDefault="00A106A1">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A106A1" w:rsidRDefault="00A106A1">
      <w:pPr>
        <w:pStyle w:val="ae"/>
      </w:pPr>
      <w:r>
        <w:rPr>
          <w:b/>
        </w:rPr>
        <w:t>[Description]</w:t>
      </w:r>
      <w:r>
        <w:t xml:space="preserve">: In RAN2#109bis, the baseline support of UEAssistantInformtion is agreed. There are some remaining details need to be discussed and confirmed. </w:t>
      </w:r>
    </w:p>
    <w:p w14:paraId="05B4D051" w14:textId="4CDD585C" w:rsidR="00A106A1" w:rsidRDefault="00A106A1">
      <w:pPr>
        <w:pStyle w:val="ae"/>
      </w:pPr>
      <w:r>
        <w:rPr>
          <w:b/>
        </w:rPr>
        <w:t>[Proposed Change]</w:t>
      </w:r>
      <w:r>
        <w:t>: Discuss and resolve in WI session</w:t>
      </w:r>
    </w:p>
    <w:p w14:paraId="15AA370E" w14:textId="77777777" w:rsidR="00A106A1" w:rsidRDefault="00A106A1">
      <w:pPr>
        <w:pStyle w:val="ae"/>
      </w:pPr>
      <w:r>
        <w:rPr>
          <w:b/>
        </w:rPr>
        <w:t>[Comments]</w:t>
      </w:r>
      <w:r>
        <w:t xml:space="preserve">: </w:t>
      </w:r>
    </w:p>
    <w:p w14:paraId="275386E2" w14:textId="4A4A0B8F" w:rsidR="00A106A1" w:rsidRPr="00081B06" w:rsidRDefault="00A106A1">
      <w:pPr>
        <w:pStyle w:val="ae"/>
      </w:pPr>
    </w:p>
  </w:comment>
  <w:comment w:id="2955" w:author="Rapporteur (Ericsson)" w:date="2020-05-08T09:33:00Z" w:initials="R">
    <w:p w14:paraId="074F02E0" w14:textId="510E8B98" w:rsidR="00A106A1" w:rsidRDefault="00A106A1">
      <w:pPr>
        <w:pStyle w:val="ae"/>
      </w:pPr>
      <w:r>
        <w:rPr>
          <w:rStyle w:val="ad"/>
        </w:rPr>
        <w:annotationRef/>
      </w:r>
      <w:r>
        <w:t>Rapporteur replaced complete existing text with revised text from PowSave CR, to save implementation time.To check each individual change, please see PowSave CR.</w:t>
      </w:r>
    </w:p>
  </w:comment>
  <w:comment w:id="3119" w:author="Antonino Orsino" w:date="2020-05-15T12:57:00Z" w:initials="AO">
    <w:p w14:paraId="538BB19A" w14:textId="77777777" w:rsidR="00A106A1" w:rsidRDefault="00A106A1"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A106A1" w:rsidRDefault="00A106A1"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A106A1" w:rsidRDefault="00A106A1" w:rsidP="006F1F8D">
      <w:pPr>
        <w:pStyle w:val="ae"/>
      </w:pPr>
      <w:r>
        <w:rPr>
          <w:b/>
        </w:rPr>
        <w:t>[Proposed Change]</w:t>
      </w:r>
      <w:r>
        <w:t>: Delete the following note:</w:t>
      </w:r>
    </w:p>
    <w:p w14:paraId="479AEC3F" w14:textId="77777777" w:rsidR="00A106A1" w:rsidRPr="00BA4FC5" w:rsidRDefault="00A106A1"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A106A1" w:rsidRDefault="00A106A1" w:rsidP="006F1F8D">
      <w:pPr>
        <w:pStyle w:val="ae"/>
      </w:pPr>
      <w:r>
        <w:rPr>
          <w:b/>
        </w:rPr>
        <w:t>[Comments]</w:t>
      </w:r>
      <w:r>
        <w:t xml:space="preserve">: </w:t>
      </w:r>
    </w:p>
    <w:p w14:paraId="6EF75569" w14:textId="77777777" w:rsidR="00A106A1" w:rsidRPr="00BA4FC5" w:rsidRDefault="00A106A1" w:rsidP="006F1F8D">
      <w:pPr>
        <w:pStyle w:val="ae"/>
      </w:pPr>
    </w:p>
  </w:comment>
  <w:comment w:id="3158" w:author="" w:date="2020-04-13T16:07:00Z" w:initials="Z">
    <w:p w14:paraId="5CE18576" w14:textId="63CCC90D" w:rsidR="00A106A1" w:rsidRDefault="00A106A1"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A106A1" w:rsidRDefault="00A106A1"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A106A1" w:rsidRDefault="00A106A1"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A106A1" w:rsidRDefault="00A106A1" w:rsidP="008930AA">
      <w:pPr>
        <w:pStyle w:val="ae"/>
      </w:pPr>
      <w:r>
        <w:rPr>
          <w:b/>
        </w:rPr>
        <w:t>[Comments]</w:t>
      </w:r>
      <w:r>
        <w:t xml:space="preserve">: </w:t>
      </w:r>
    </w:p>
    <w:p w14:paraId="1EAC2E4A" w14:textId="5EFE049D" w:rsidR="00A106A1" w:rsidRDefault="00A106A1" w:rsidP="008930AA">
      <w:pPr>
        <w:pStyle w:val="ae"/>
      </w:pPr>
    </w:p>
    <w:p w14:paraId="76D01D08" w14:textId="6EE6C343" w:rsidR="00A106A1" w:rsidRDefault="00A106A1" w:rsidP="00945F35">
      <w:pPr>
        <w:pStyle w:val="ae"/>
      </w:pPr>
      <w:r>
        <w:t>Rapp1: The condition to include a field is explicitly stated as in example below:</w:t>
      </w:r>
    </w:p>
    <w:p w14:paraId="25DDD15C" w14:textId="77777777" w:rsidR="00A106A1" w:rsidRDefault="00A106A1" w:rsidP="00945F35">
      <w:pPr>
        <w:pStyle w:val="ae"/>
      </w:pPr>
    </w:p>
    <w:p w14:paraId="28F6C434" w14:textId="64EA18AD" w:rsidR="00A106A1" w:rsidRDefault="00A106A1" w:rsidP="00945F35">
      <w:pPr>
        <w:pStyle w:val="ae"/>
      </w:pPr>
      <w:r>
        <w:t>“3&gt; if the UE has a preference for the long DRX cycle:</w:t>
      </w:r>
    </w:p>
    <w:p w14:paraId="1DD1C1F4" w14:textId="77777777" w:rsidR="00A106A1" w:rsidRDefault="00A106A1" w:rsidP="00945F35">
      <w:pPr>
        <w:pStyle w:val="ae"/>
      </w:pPr>
    </w:p>
    <w:p w14:paraId="5203EBA7" w14:textId="7D5A7FAB" w:rsidR="00A106A1" w:rsidRDefault="00A106A1" w:rsidP="00945F35">
      <w:pPr>
        <w:pStyle w:val="ae"/>
        <w:ind w:left="1420" w:firstLine="284"/>
      </w:pPr>
      <w:r>
        <w:t>4&gt;  include preferredDRX-LongCycle in the DRX-Preference IE and set it to the preferred value;”</w:t>
      </w:r>
    </w:p>
    <w:p w14:paraId="14E3C3C5" w14:textId="77777777" w:rsidR="00A106A1" w:rsidRPr="00C47B39" w:rsidRDefault="00A106A1" w:rsidP="008930AA">
      <w:pPr>
        <w:pStyle w:val="ae"/>
      </w:pPr>
    </w:p>
  </w:comment>
  <w:comment w:id="3269" w:author="Ericsson (Tony)" w:date="2020-04-06T13:53:00Z" w:initials="E">
    <w:p w14:paraId="349D0D93" w14:textId="72115024" w:rsidR="00A106A1" w:rsidRDefault="00A106A1"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A106A1" w:rsidRDefault="00A106A1"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A106A1" w:rsidRDefault="00A106A1" w:rsidP="009F4EE3">
      <w:pPr>
        <w:pStyle w:val="ae"/>
        <w:ind w:leftChars="180" w:left="360"/>
      </w:pPr>
      <w:r>
        <w:rPr>
          <w:b/>
        </w:rPr>
        <w:t>[Proposed Change]</w:t>
      </w:r>
      <w:r>
        <w:t>: The following changes to the procedural text are proposed:</w:t>
      </w:r>
    </w:p>
    <w:p w14:paraId="707E3EFE" w14:textId="77777777" w:rsidR="00A106A1" w:rsidRDefault="00A106A1"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A106A1" w:rsidRPr="00B25D29" w:rsidRDefault="00A106A1" w:rsidP="009F4EE3">
      <w:pPr>
        <w:pStyle w:val="4"/>
        <w:ind w:leftChars="180" w:left="1778"/>
        <w:rPr>
          <w:color w:val="00B050"/>
        </w:rPr>
      </w:pPr>
      <w:r w:rsidRPr="00B25D29">
        <w:rPr>
          <w:color w:val="00B050"/>
        </w:rPr>
        <w:t>5.7.4a.1</w:t>
      </w:r>
      <w:r w:rsidRPr="00B25D29">
        <w:rPr>
          <w:color w:val="00B050"/>
        </w:rPr>
        <w:tab/>
        <w:t>Initiation</w:t>
      </w:r>
    </w:p>
    <w:p w14:paraId="55D1A774" w14:textId="77777777" w:rsidR="00A106A1" w:rsidRPr="00B25D29" w:rsidRDefault="00A106A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A106A1" w:rsidRPr="003B17B0" w:rsidRDefault="00A106A1" w:rsidP="009F4EE3">
      <w:pPr>
        <w:ind w:leftChars="180" w:left="360"/>
        <w:rPr>
          <w:color w:val="00B050"/>
          <w:lang w:val="en-US"/>
        </w:rPr>
      </w:pPr>
      <w:r w:rsidRPr="003B17B0">
        <w:rPr>
          <w:color w:val="00B050"/>
          <w:lang w:val="en-US"/>
        </w:rPr>
        <w:t>Upon initiating the procedure, the UE shall:</w:t>
      </w:r>
    </w:p>
    <w:p w14:paraId="37358192" w14:textId="77777777" w:rsidR="00A106A1" w:rsidRPr="00B25D29" w:rsidRDefault="00A106A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A106A1" w:rsidRPr="00B25D29" w:rsidRDefault="00A106A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A106A1" w:rsidRDefault="00A106A1" w:rsidP="009F4EE3">
      <w:pPr>
        <w:pStyle w:val="ae"/>
        <w:ind w:leftChars="180" w:left="360"/>
      </w:pPr>
      <w:r>
        <w:rPr>
          <w:b/>
        </w:rPr>
        <w:t>[Comments]</w:t>
      </w:r>
      <w:r>
        <w:t xml:space="preserve">: </w:t>
      </w:r>
    </w:p>
    <w:p w14:paraId="29F6E29D" w14:textId="7F6077E0" w:rsidR="00A106A1" w:rsidRDefault="00A106A1" w:rsidP="009F4EE3">
      <w:pPr>
        <w:pStyle w:val="ae"/>
        <w:ind w:leftChars="180" w:left="360"/>
      </w:pPr>
    </w:p>
    <w:p w14:paraId="32E3BA39" w14:textId="54C7D349" w:rsidR="00A106A1" w:rsidRDefault="00A106A1" w:rsidP="009F4EE3">
      <w:pPr>
        <w:pStyle w:val="ae"/>
        <w:ind w:leftChars="180" w:left="360"/>
      </w:pPr>
      <w:r>
        <w:t>Rapp1: This section is part of the email discussion on ASN.1 remaining issue for LTE/NR (lead by Samsung/Ericsson)..</w:t>
      </w:r>
    </w:p>
    <w:p w14:paraId="55526179" w14:textId="77777777" w:rsidR="00A106A1" w:rsidRPr="00B25D29" w:rsidRDefault="00A106A1" w:rsidP="009F4EE3">
      <w:pPr>
        <w:pStyle w:val="ae"/>
        <w:ind w:leftChars="270" w:left="540"/>
      </w:pPr>
    </w:p>
  </w:comment>
  <w:comment w:id="3308" w:author="Qualcomm (Masato)" w:date="2020-04-15T15:02:00Z" w:initials="QC">
    <w:p w14:paraId="4669A0BF" w14:textId="292BE4C5" w:rsidR="00A106A1" w:rsidRDefault="00A106A1">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A106A1" w:rsidRPr="003B17B0" w:rsidRDefault="00A106A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A106A1" w:rsidRDefault="00A106A1">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A106A1" w:rsidRDefault="00A106A1">
      <w:pPr>
        <w:pStyle w:val="ae"/>
      </w:pPr>
      <w:r>
        <w:rPr>
          <w:b/>
        </w:rPr>
        <w:t>[Comments]</w:t>
      </w:r>
      <w:r>
        <w:t xml:space="preserve">: </w:t>
      </w:r>
    </w:p>
    <w:p w14:paraId="5A49842F" w14:textId="5160EC2B" w:rsidR="00A106A1" w:rsidRDefault="00A106A1">
      <w:pPr>
        <w:pStyle w:val="ae"/>
      </w:pPr>
    </w:p>
    <w:p w14:paraId="0E511972" w14:textId="7B523F83" w:rsidR="00A106A1" w:rsidRDefault="00A106A1">
      <w:pPr>
        <w:pStyle w:val="ae"/>
      </w:pPr>
      <w:r>
        <w:t>Rapp1: From DiscMail11, it was agreed to include the text proposed by Lenovo.</w:t>
      </w:r>
    </w:p>
    <w:p w14:paraId="09B6A8ED" w14:textId="5848F6C4" w:rsidR="00A106A1" w:rsidRDefault="00A106A1" w:rsidP="00FD0D29">
      <w:pPr>
        <w:pStyle w:val="ae"/>
      </w:pPr>
      <w:r>
        <w:t>Rapp2: [AT109bis-e][072], R2-2004275</w:t>
      </w:r>
    </w:p>
    <w:p w14:paraId="1D5B7AE7" w14:textId="3F7B50A8" w:rsidR="00A106A1" w:rsidRDefault="00A106A1" w:rsidP="00FD0D29">
      <w:pPr>
        <w:pStyle w:val="ae"/>
      </w:pPr>
      <w:r>
        <w:t>Agreed, see TP proposed by Lenovo in tdoc.</w:t>
      </w:r>
    </w:p>
    <w:p w14:paraId="44DFEA22" w14:textId="01039D2A" w:rsidR="00A106A1" w:rsidRPr="00F6519B" w:rsidRDefault="00A106A1">
      <w:pPr>
        <w:pStyle w:val="ae"/>
      </w:pPr>
    </w:p>
  </w:comment>
  <w:comment w:id="3349" w:author="C" w:date="2020-05-15T10:49:00Z" w:initials="C">
    <w:p w14:paraId="248C6E93" w14:textId="77777777" w:rsidR="00A106A1" w:rsidRDefault="00A106A1"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106A1" w:rsidRDefault="00A106A1"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106A1" w:rsidRDefault="00A106A1" w:rsidP="00A43C37">
      <w:pPr>
        <w:pStyle w:val="ae"/>
        <w:rPr>
          <w:lang w:eastAsia="zh-CN"/>
        </w:rPr>
      </w:pPr>
      <w:r>
        <w:rPr>
          <w:b/>
        </w:rPr>
        <w:t>[Proposed Change]</w:t>
      </w:r>
      <w:r>
        <w:t xml:space="preserve">: </w:t>
      </w:r>
    </w:p>
    <w:p w14:paraId="1D24449D" w14:textId="77777777" w:rsidR="00A106A1" w:rsidRDefault="00A106A1" w:rsidP="00A43C37">
      <w:pPr>
        <w:pStyle w:val="ae"/>
        <w:rPr>
          <w:lang w:eastAsia="zh-CN"/>
        </w:rPr>
      </w:pPr>
      <w:r>
        <w:rPr>
          <w:rFonts w:hint="eastAsia"/>
          <w:lang w:eastAsia="zh-CN"/>
        </w:rPr>
        <w:t>Change the conditions for update configurations to:</w:t>
      </w:r>
    </w:p>
    <w:p w14:paraId="13690D29" w14:textId="77777777" w:rsidR="00A106A1" w:rsidRDefault="00A106A1"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106A1" w:rsidRDefault="00A106A1"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106A1" w:rsidRDefault="00A106A1"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106A1" w:rsidRDefault="00A106A1" w:rsidP="00A43C37">
      <w:pPr>
        <w:pStyle w:val="ae"/>
        <w:numPr>
          <w:ilvl w:val="0"/>
          <w:numId w:val="19"/>
        </w:numPr>
      </w:pPr>
      <w:r>
        <w:rPr>
          <w:rFonts w:hint="eastAsia"/>
          <w:lang w:eastAsia="zh-CN"/>
        </w:rPr>
        <w:t>upon cell selection/reselection</w:t>
      </w:r>
    </w:p>
    <w:p w14:paraId="0B1DAF9E" w14:textId="7AF9A434" w:rsidR="00A106A1" w:rsidRDefault="00A106A1"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A106A1" w:rsidRPr="00A43C37" w:rsidRDefault="00A106A1">
      <w:pPr>
        <w:pStyle w:val="ae"/>
      </w:pPr>
    </w:p>
  </w:comment>
  <w:comment w:id="3415" w:author="R2-2004270" w:date="2020-05-15T10:37:00Z" w:initials="SU">
    <w:p w14:paraId="72FC5F8F" w14:textId="1596A5CF" w:rsidR="00A106A1" w:rsidRDefault="00A106A1"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A106A1" w:rsidRDefault="00A106A1"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A106A1" w:rsidRDefault="00A106A1" w:rsidP="00834D81">
      <w:pPr>
        <w:pStyle w:val="ae"/>
      </w:pPr>
      <w:r>
        <w:rPr>
          <w:b/>
        </w:rPr>
        <w:t>[Proposed Change]</w:t>
      </w:r>
      <w:r>
        <w:t xml:space="preserve">: </w:t>
      </w:r>
    </w:p>
    <w:p w14:paraId="36E6B588" w14:textId="09286AF9" w:rsidR="00A106A1" w:rsidRDefault="00A106A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A106A1" w:rsidRPr="00F537EB" w:rsidRDefault="00A106A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A106A1" w:rsidRPr="00F537EB" w:rsidRDefault="00A106A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A106A1" w:rsidRPr="00F537EB" w:rsidRDefault="00A106A1" w:rsidP="001655CB">
      <w:pPr>
        <w:pStyle w:val="B2"/>
      </w:pPr>
      <w:r w:rsidRPr="00F537EB">
        <w:t>2&gt;</w:t>
      </w:r>
      <w:r w:rsidRPr="00F537EB">
        <w:tab/>
        <w:t>else:</w:t>
      </w:r>
    </w:p>
    <w:p w14:paraId="4A18B6DF"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A106A1" w:rsidRPr="00211F8E" w:rsidRDefault="00A106A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A106A1" w:rsidRPr="00F537EB" w:rsidRDefault="00A106A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A106A1" w:rsidRPr="00F537EB" w:rsidRDefault="00A106A1" w:rsidP="001655CB">
      <w:pPr>
        <w:pStyle w:val="B2"/>
      </w:pPr>
      <w:r w:rsidRPr="00F537EB">
        <w:t>2&gt;</w:t>
      </w:r>
      <w:r w:rsidRPr="00F537EB">
        <w:tab/>
        <w:t>else:</w:t>
      </w:r>
    </w:p>
    <w:p w14:paraId="4FB77021"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A106A1" w:rsidRDefault="00A106A1" w:rsidP="00834D81">
      <w:pPr>
        <w:pStyle w:val="ae"/>
        <w:rPr>
          <w:lang w:eastAsia="zh-CN"/>
        </w:rPr>
      </w:pPr>
    </w:p>
    <w:p w14:paraId="23D6213C" w14:textId="4DF9E4F6" w:rsidR="00A106A1" w:rsidRDefault="00A106A1" w:rsidP="00834D81">
      <w:pPr>
        <w:pStyle w:val="ae"/>
        <w:rPr>
          <w:i/>
          <w:iCs/>
          <w:lang w:eastAsia="zh-CN"/>
        </w:rPr>
      </w:pPr>
      <w:r>
        <w:rPr>
          <w:i/>
          <w:iCs/>
        </w:rPr>
        <w:t>Oumer: Already implemented</w:t>
      </w:r>
    </w:p>
    <w:p w14:paraId="23AF00A8" w14:textId="77777777" w:rsidR="00A106A1" w:rsidRPr="005D6716" w:rsidRDefault="00A106A1" w:rsidP="00834D81">
      <w:pPr>
        <w:pStyle w:val="ae"/>
        <w:rPr>
          <w:i/>
          <w:iCs/>
          <w:lang w:eastAsia="zh-CN"/>
        </w:rPr>
      </w:pPr>
    </w:p>
  </w:comment>
  <w:comment w:id="3452" w:author="C" w:date="2020-05-15T10:50:00Z" w:initials="C">
    <w:p w14:paraId="7C10D2E1" w14:textId="77777777" w:rsidR="00A106A1" w:rsidRDefault="00A106A1"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A106A1" w:rsidRDefault="00A106A1"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A106A1" w:rsidRDefault="00A106A1"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A106A1" w:rsidRPr="00170CE7" w:rsidRDefault="00A106A1" w:rsidP="00F7302C">
      <w:pPr>
        <w:pStyle w:val="B3"/>
      </w:pPr>
      <w:r>
        <w:rPr>
          <w:rFonts w:hint="eastAsia"/>
          <w:lang w:eastAsia="zh-CN"/>
        </w:rPr>
        <w:t>4</w:t>
      </w:r>
      <w:r w:rsidRPr="00170CE7">
        <w:t>&gt;</w:t>
      </w:r>
      <w:r w:rsidRPr="00170CE7">
        <w:tab/>
        <w:t>else:</w:t>
      </w:r>
    </w:p>
    <w:p w14:paraId="0886979B" w14:textId="77777777" w:rsidR="00A106A1" w:rsidRDefault="00A106A1"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A106A1" w:rsidRDefault="00A106A1" w:rsidP="00F7302C">
      <w:pPr>
        <w:pStyle w:val="ae"/>
      </w:pPr>
      <w:r>
        <w:rPr>
          <w:b/>
        </w:rPr>
        <w:t>[Comments]</w:t>
      </w:r>
      <w:r>
        <w:t>:</w:t>
      </w:r>
    </w:p>
    <w:p w14:paraId="6AFBC0EC" w14:textId="6147F6B8" w:rsidR="00A106A1" w:rsidRPr="00F7302C" w:rsidRDefault="00A106A1">
      <w:pPr>
        <w:pStyle w:val="ae"/>
      </w:pPr>
    </w:p>
  </w:comment>
  <w:comment w:id="3508" w:author="C" w:date="2020-05-15T10:52:00Z" w:initials="C">
    <w:p w14:paraId="7B59B4B2" w14:textId="77777777" w:rsidR="00A106A1" w:rsidRDefault="00A106A1"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A106A1" w:rsidRDefault="00A106A1"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A106A1" w:rsidRDefault="00A106A1"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A106A1" w:rsidRDefault="00A106A1" w:rsidP="00D62746">
      <w:pPr>
        <w:pStyle w:val="ae"/>
      </w:pPr>
      <w:r>
        <w:rPr>
          <w:b/>
        </w:rPr>
        <w:t>[Comments]</w:t>
      </w:r>
      <w:r>
        <w:t>:</w:t>
      </w:r>
    </w:p>
    <w:p w14:paraId="39A807EA" w14:textId="329674CE" w:rsidR="00A106A1" w:rsidRPr="00D62746" w:rsidRDefault="00A106A1">
      <w:pPr>
        <w:pStyle w:val="ae"/>
      </w:pPr>
    </w:p>
  </w:comment>
  <w:comment w:id="3515" w:author="C" w:date="2020-05-15T10:40:00Z" w:initials="C">
    <w:p w14:paraId="4C1AB509" w14:textId="77777777" w:rsidR="00A106A1" w:rsidRDefault="00A106A1"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A106A1" w:rsidRDefault="00A106A1"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A106A1" w:rsidRDefault="00A106A1" w:rsidP="00003534">
      <w:pPr>
        <w:pStyle w:val="ae"/>
        <w:rPr>
          <w:lang w:eastAsia="zh-CN"/>
        </w:rPr>
      </w:pPr>
      <w:r>
        <w:rPr>
          <w:b/>
        </w:rPr>
        <w:t>[Proposed Change]</w:t>
      </w:r>
      <w:r>
        <w:t xml:space="preserve">: </w:t>
      </w:r>
    </w:p>
    <w:p w14:paraId="3325A2E6" w14:textId="77777777" w:rsidR="00A106A1" w:rsidRDefault="00A106A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A106A1" w:rsidRPr="007E1E93" w:rsidRDefault="00A106A1"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A106A1" w:rsidRDefault="00A106A1"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A106A1" w:rsidRDefault="00A106A1" w:rsidP="00003534">
      <w:pPr>
        <w:pStyle w:val="ae"/>
      </w:pPr>
      <w:r>
        <w:rPr>
          <w:b/>
        </w:rPr>
        <w:t>[Comments]</w:t>
      </w:r>
      <w:r>
        <w:t>:</w:t>
      </w:r>
    </w:p>
    <w:p w14:paraId="7B147D3D" w14:textId="49B72E3A" w:rsidR="00A106A1" w:rsidRPr="00003534" w:rsidRDefault="00A106A1">
      <w:pPr>
        <w:pStyle w:val="ae"/>
      </w:pPr>
    </w:p>
  </w:comment>
  <w:comment w:id="3516" w:author="Huawei" w:date="2020-05-15T18:07:00Z" w:initials="H">
    <w:p w14:paraId="6F8C810E" w14:textId="08F4573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A106A1" w:rsidRDefault="00A106A1">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A106A1" w:rsidRDefault="00A106A1">
      <w:pPr>
        <w:pStyle w:val="ae"/>
      </w:pPr>
      <w:r>
        <w:rPr>
          <w:b/>
        </w:rPr>
        <w:t>[Proposed Change]</w:t>
      </w:r>
      <w:r>
        <w:t>: See TP in Tdoc.</w:t>
      </w:r>
    </w:p>
    <w:p w14:paraId="29269E85" w14:textId="77777777" w:rsidR="00A106A1" w:rsidRDefault="00A106A1">
      <w:pPr>
        <w:pStyle w:val="ae"/>
      </w:pPr>
      <w:r>
        <w:rPr>
          <w:b/>
        </w:rPr>
        <w:t>[Comments]</w:t>
      </w:r>
      <w:r>
        <w:t xml:space="preserve">: </w:t>
      </w:r>
    </w:p>
    <w:p w14:paraId="183BF5D1" w14:textId="578BCC39" w:rsidR="00A106A1" w:rsidRPr="001B2C36" w:rsidRDefault="00A106A1">
      <w:pPr>
        <w:pStyle w:val="ae"/>
      </w:pPr>
    </w:p>
  </w:comment>
  <w:comment w:id="3610" w:author="Samsung (Sangbum Kim)" w:date="2020-04-10T14:07:00Z" w:initials="S">
    <w:p w14:paraId="1478A0C4" w14:textId="344F32C3"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A106A1" w:rsidRDefault="00A106A1"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A106A1" w:rsidRDefault="00A106A1" w:rsidP="00F466EC">
      <w:pPr>
        <w:pStyle w:val="ae"/>
      </w:pPr>
      <w:r>
        <w:rPr>
          <w:b/>
        </w:rPr>
        <w:t>[Proposed Change]</w:t>
      </w:r>
      <w:r>
        <w:t xml:space="preserve">: </w:t>
      </w:r>
    </w:p>
    <w:p w14:paraId="424CE3B4" w14:textId="77777777" w:rsidR="00A106A1" w:rsidRPr="003B17B0" w:rsidRDefault="00A106A1"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A106A1" w:rsidRPr="003B17B0" w:rsidRDefault="00A106A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A106A1" w:rsidRPr="003B17B0" w:rsidRDefault="00A106A1"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A106A1" w:rsidRDefault="00A106A1" w:rsidP="00F466EC">
      <w:pPr>
        <w:pStyle w:val="ae"/>
      </w:pPr>
    </w:p>
    <w:p w14:paraId="04B92CD0" w14:textId="77777777" w:rsidR="00A106A1" w:rsidRDefault="00A106A1">
      <w:pPr>
        <w:pStyle w:val="ae"/>
      </w:pPr>
      <w:r>
        <w:rPr>
          <w:b/>
        </w:rPr>
        <w:t>[Comments]</w:t>
      </w:r>
      <w:r>
        <w:t xml:space="preserve">: </w:t>
      </w:r>
    </w:p>
    <w:p w14:paraId="3FA4A821" w14:textId="09B1CAAE" w:rsidR="00A106A1" w:rsidRPr="00F466EC" w:rsidRDefault="00A106A1">
      <w:pPr>
        <w:pStyle w:val="ae"/>
      </w:pPr>
    </w:p>
  </w:comment>
  <w:comment w:id="3611" w:author="CATT(Jayson)" w:date="2020-04-10T07:25:00Z" w:initials="C">
    <w:p w14:paraId="190E7CB3" w14:textId="0F6D59CF" w:rsidR="00A106A1" w:rsidRDefault="00A106A1"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A106A1" w:rsidRDefault="00A106A1" w:rsidP="00B63406">
      <w:pPr>
        <w:pStyle w:val="ae"/>
        <w:rPr>
          <w:lang w:eastAsia="zh-CN"/>
        </w:rPr>
      </w:pPr>
      <w:r>
        <w:rPr>
          <w:b/>
        </w:rPr>
        <w:t>[Description]</w:t>
      </w:r>
      <w:r>
        <w:t xml:space="preserve">: </w:t>
      </w:r>
    </w:p>
    <w:p w14:paraId="3B7E6BAE" w14:textId="77777777" w:rsidR="00A106A1" w:rsidRDefault="00A106A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A106A1"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A106A1" w:rsidRDefault="00A106A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A106A1" w:rsidRDefault="00A106A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A106A1" w:rsidRDefault="00A106A1"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A106A1" w:rsidRDefault="00A106A1" w:rsidP="00B63406">
      <w:pPr>
        <w:pStyle w:val="ae"/>
        <w:rPr>
          <w:lang w:eastAsia="zh-CN"/>
        </w:rPr>
      </w:pPr>
      <w:r>
        <w:rPr>
          <w:b/>
        </w:rPr>
        <w:t>[Proposed Change]</w:t>
      </w:r>
      <w:r>
        <w:t xml:space="preserve">: </w:t>
      </w:r>
    </w:p>
    <w:p w14:paraId="5AABD459" w14:textId="77777777" w:rsidR="00A106A1" w:rsidRPr="00F537EB" w:rsidRDefault="00A106A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A106A1" w:rsidRDefault="00A106A1" w:rsidP="00B63406">
      <w:pPr>
        <w:pStyle w:val="ae"/>
        <w:rPr>
          <w:lang w:eastAsia="zh-CN"/>
        </w:rPr>
      </w:pPr>
      <w:r>
        <w:rPr>
          <w:rFonts w:hint="eastAsia"/>
          <w:lang w:eastAsia="zh-CN"/>
        </w:rPr>
        <w:t>[Omit part]</w:t>
      </w:r>
    </w:p>
    <w:p w14:paraId="1296C5F5" w14:textId="77777777" w:rsidR="00A106A1" w:rsidRPr="00F537EB" w:rsidRDefault="00A106A1" w:rsidP="00B63406">
      <w:pPr>
        <w:pStyle w:val="B1"/>
      </w:pPr>
      <w:r w:rsidRPr="00F537EB">
        <w:t>1&gt;</w:t>
      </w:r>
      <w:r w:rsidRPr="00F537EB">
        <w:tab/>
        <w:t>upon entering NR (in RRC_IDLE, RRC_INACTIVE or RRC_CONNECTED) while previously out of service:</w:t>
      </w:r>
    </w:p>
    <w:p w14:paraId="3D34FBDB" w14:textId="77777777" w:rsidR="00A106A1" w:rsidRPr="00F537EB" w:rsidRDefault="00A106A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A106A1" w:rsidRDefault="00A106A1"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A106A1" w:rsidRDefault="00A106A1">
      <w:pPr>
        <w:pStyle w:val="ae"/>
      </w:pPr>
      <w:r>
        <w:rPr>
          <w:b/>
        </w:rPr>
        <w:t>[Comments]</w:t>
      </w:r>
      <w:r>
        <w:t xml:space="preserve">: </w:t>
      </w:r>
    </w:p>
    <w:p w14:paraId="30399F01" w14:textId="74CF45EC" w:rsidR="00A106A1" w:rsidRPr="00B63406" w:rsidRDefault="00A106A1">
      <w:pPr>
        <w:pStyle w:val="ae"/>
      </w:pPr>
    </w:p>
  </w:comment>
  <w:comment w:id="3636" w:author="CATT(Jayson)" w:date="2020-04-10T06:57:00Z" w:initials="C">
    <w:p w14:paraId="4807C0EF" w14:textId="3835BD02" w:rsidR="00A106A1" w:rsidRDefault="00A106A1"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A106A1" w:rsidRDefault="00A106A1"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A106A1" w:rsidRDefault="00A106A1" w:rsidP="00961828">
      <w:pPr>
        <w:pStyle w:val="ae"/>
        <w:ind w:leftChars="180" w:left="360"/>
        <w:rPr>
          <w:lang w:eastAsia="zh-CN"/>
        </w:rPr>
      </w:pPr>
      <w:r>
        <w:rPr>
          <w:b/>
        </w:rPr>
        <w:t>[Proposed Change]</w:t>
      </w:r>
      <w:r>
        <w:t xml:space="preserve">: </w:t>
      </w:r>
    </w:p>
    <w:p w14:paraId="0B630D24"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A106A1" w:rsidRPr="009C2BCF" w:rsidRDefault="00A106A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A106A1" w:rsidRDefault="00A106A1"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A106A1" w:rsidRDefault="00A106A1">
      <w:pPr>
        <w:pStyle w:val="ae"/>
        <w:ind w:leftChars="180" w:left="360"/>
      </w:pPr>
      <w:r>
        <w:rPr>
          <w:b/>
        </w:rPr>
        <w:t>[Comments]</w:t>
      </w:r>
      <w:r>
        <w:t xml:space="preserve">: </w:t>
      </w:r>
    </w:p>
    <w:p w14:paraId="72CF901C" w14:textId="6E785C49" w:rsidR="00A106A1" w:rsidRPr="00961828" w:rsidRDefault="00A106A1">
      <w:pPr>
        <w:pStyle w:val="ae"/>
        <w:ind w:leftChars="270" w:left="540"/>
      </w:pPr>
    </w:p>
  </w:comment>
  <w:comment w:id="3637" w:author="Jun Chen (Huawei)" w:date="2020-05-15T21:06:00Z" w:initials="hw">
    <w:p w14:paraId="315F95B6" w14:textId="12DBD71D"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A106A1" w:rsidRDefault="00A106A1">
      <w:pPr>
        <w:pStyle w:val="ae"/>
      </w:pPr>
      <w:r>
        <w:rPr>
          <w:b/>
        </w:rPr>
        <w:t>[Description]</w:t>
      </w:r>
      <w:r>
        <w:t xml:space="preserve">: </w:t>
      </w:r>
    </w:p>
    <w:p w14:paraId="18A07600" w14:textId="77777777" w:rsidR="00A106A1" w:rsidRDefault="00A106A1" w:rsidP="0041422C">
      <w:pPr>
        <w:pStyle w:val="ae"/>
      </w:pPr>
      <w:r>
        <w:t>For the following branch:</w:t>
      </w:r>
    </w:p>
    <w:p w14:paraId="5EDB90E0" w14:textId="77777777" w:rsidR="00A106A1" w:rsidRDefault="00A106A1" w:rsidP="0041422C">
      <w:pPr>
        <w:pStyle w:val="ae"/>
      </w:pPr>
    </w:p>
    <w:p w14:paraId="2851C807" w14:textId="77777777" w:rsidR="00A106A1" w:rsidRDefault="00A106A1"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A106A1" w:rsidRDefault="00A106A1" w:rsidP="0041422C">
      <w:pPr>
        <w:pStyle w:val="ae"/>
      </w:pPr>
    </w:p>
    <w:p w14:paraId="2EB053B8" w14:textId="3F49E15C" w:rsidR="00A106A1" w:rsidRDefault="00A106A1" w:rsidP="0041422C">
      <w:pPr>
        <w:pStyle w:val="ae"/>
      </w:pPr>
      <w:r>
        <w:t>We think it is missing the UE behaviour of setting failedPcellId-EUTRA.</w:t>
      </w:r>
    </w:p>
    <w:p w14:paraId="030785E5" w14:textId="77777777" w:rsidR="00A106A1" w:rsidRDefault="00A106A1">
      <w:pPr>
        <w:pStyle w:val="ae"/>
      </w:pPr>
      <w:r>
        <w:rPr>
          <w:b/>
        </w:rPr>
        <w:t>[Proposed Change]</w:t>
      </w:r>
      <w:r>
        <w:t xml:space="preserve">: </w:t>
      </w:r>
    </w:p>
    <w:p w14:paraId="44946971" w14:textId="77777777" w:rsidR="00A106A1" w:rsidRDefault="00A106A1" w:rsidP="0041422C">
      <w:pPr>
        <w:pStyle w:val="ae"/>
      </w:pPr>
      <w:r>
        <w:t>It is suggested to add the following text regarding UE including failedPCellId-EUTRA in LTE RLF report:</w:t>
      </w:r>
    </w:p>
    <w:p w14:paraId="0C9DFBFB" w14:textId="77777777" w:rsidR="00A106A1" w:rsidRDefault="00A106A1" w:rsidP="0041422C">
      <w:pPr>
        <w:pStyle w:val="ae"/>
      </w:pPr>
    </w:p>
    <w:p w14:paraId="10576E5A" w14:textId="23D87D30" w:rsidR="00A106A1" w:rsidRDefault="00A106A1" w:rsidP="0041422C">
      <w:pPr>
        <w:pStyle w:val="ae"/>
      </w:pPr>
      <w:r>
        <w:t>3&gt; set failedPCellId-EUTRA to the PCell in which RLF is detected or the target PCell of the failed handover stored in VarRLF-Report of TS 36.331 [10];</w:t>
      </w:r>
    </w:p>
    <w:p w14:paraId="68C3C6C8" w14:textId="77777777" w:rsidR="00A106A1" w:rsidRDefault="00A106A1">
      <w:pPr>
        <w:pStyle w:val="ae"/>
      </w:pPr>
      <w:r>
        <w:rPr>
          <w:b/>
        </w:rPr>
        <w:t>[Comments]</w:t>
      </w:r>
      <w:r>
        <w:t xml:space="preserve">: </w:t>
      </w:r>
    </w:p>
    <w:p w14:paraId="7B3C4BCB" w14:textId="1BFA34AE" w:rsidR="00A106A1" w:rsidRPr="0041422C" w:rsidRDefault="00A106A1">
      <w:pPr>
        <w:pStyle w:val="ae"/>
      </w:pPr>
    </w:p>
  </w:comment>
  <w:comment w:id="3638" w:author="Jun Chen (Huawei)" w:date="2020-05-15T21:07:00Z" w:initials="hw">
    <w:p w14:paraId="437B389D" w14:textId="16D8316E"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A106A1" w:rsidRDefault="00A106A1">
      <w:pPr>
        <w:pStyle w:val="ae"/>
      </w:pPr>
      <w:r>
        <w:rPr>
          <w:b/>
        </w:rPr>
        <w:t>[Description]</w:t>
      </w:r>
      <w:r>
        <w:t xml:space="preserve">: </w:t>
      </w:r>
    </w:p>
    <w:p w14:paraId="65072325" w14:textId="77777777" w:rsidR="00A106A1" w:rsidRDefault="00A106A1" w:rsidP="00974655">
      <w:pPr>
        <w:pStyle w:val="ae"/>
      </w:pPr>
      <w:r>
        <w:t>For the following branch:</w:t>
      </w:r>
    </w:p>
    <w:p w14:paraId="5DDC4065" w14:textId="77777777" w:rsidR="00A106A1" w:rsidRDefault="00A106A1" w:rsidP="00974655">
      <w:pPr>
        <w:pStyle w:val="ae"/>
      </w:pPr>
    </w:p>
    <w:p w14:paraId="659F497E" w14:textId="77777777" w:rsidR="00A106A1" w:rsidRDefault="00A106A1" w:rsidP="00974655">
      <w:pPr>
        <w:pStyle w:val="ae"/>
      </w:pPr>
      <w:r>
        <w:t>3&gt; set the rlf-Report in the UEInformationResponse message to the value of rlf-Report in VarRLF-Report of TS 36.331 [10] ;</w:t>
      </w:r>
    </w:p>
    <w:p w14:paraId="2AD348B5" w14:textId="77777777" w:rsidR="00A106A1" w:rsidRDefault="00A106A1" w:rsidP="00974655">
      <w:pPr>
        <w:pStyle w:val="ae"/>
      </w:pPr>
    </w:p>
    <w:p w14:paraId="7DFBDF30" w14:textId="06990ABE" w:rsidR="00A106A1" w:rsidRDefault="00A106A1" w:rsidP="00974655">
      <w:pPr>
        <w:pStyle w:val="ae"/>
      </w:pPr>
      <w:r>
        <w:t>It is not aligned with ASN1 definition, because there is the field "measResult-RLF-Report-EUTRA-r16".</w:t>
      </w:r>
    </w:p>
    <w:p w14:paraId="3AB83EB5" w14:textId="77777777" w:rsidR="00A106A1" w:rsidRDefault="00A106A1">
      <w:pPr>
        <w:pStyle w:val="ae"/>
      </w:pPr>
      <w:r>
        <w:rPr>
          <w:b/>
        </w:rPr>
        <w:t>[Proposed Change]</w:t>
      </w:r>
      <w:r>
        <w:t xml:space="preserve">: </w:t>
      </w:r>
    </w:p>
    <w:p w14:paraId="2C57A0CC" w14:textId="77777777" w:rsidR="00A106A1" w:rsidRDefault="00A106A1" w:rsidP="00974655">
      <w:pPr>
        <w:pStyle w:val="ae"/>
      </w:pPr>
      <w:r>
        <w:t>It is suggested to update the UE reporting LTE RLF report as below:</w:t>
      </w:r>
    </w:p>
    <w:p w14:paraId="38C084FB" w14:textId="77777777" w:rsidR="00A106A1" w:rsidRDefault="00A106A1" w:rsidP="00974655">
      <w:pPr>
        <w:pStyle w:val="ae"/>
      </w:pPr>
    </w:p>
    <w:p w14:paraId="383DDD56" w14:textId="4CBA66FA" w:rsidR="00A106A1" w:rsidRDefault="00A106A1" w:rsidP="00974655">
      <w:pPr>
        <w:pStyle w:val="ae"/>
      </w:pPr>
      <w:r>
        <w:t>3&gt; set the measResult-RLF-Report-EUTRA in rlf-Report in the UEInformationResponse message to the value of rlf-Report in VarRLF-Report of TS 36.331 [10] ;</w:t>
      </w:r>
    </w:p>
    <w:p w14:paraId="2D7A3B60" w14:textId="77777777" w:rsidR="00A106A1" w:rsidRDefault="00A106A1">
      <w:pPr>
        <w:pStyle w:val="ae"/>
      </w:pPr>
      <w:r>
        <w:rPr>
          <w:b/>
        </w:rPr>
        <w:t>[Comments]</w:t>
      </w:r>
      <w:r>
        <w:t xml:space="preserve">: </w:t>
      </w:r>
    </w:p>
    <w:p w14:paraId="6339A08C" w14:textId="49A080CE" w:rsidR="00A106A1" w:rsidRPr="00974655" w:rsidRDefault="00A106A1">
      <w:pPr>
        <w:pStyle w:val="ae"/>
      </w:pPr>
    </w:p>
  </w:comment>
  <w:comment w:id="3640" w:author="Ericsson (Pradeepa)" w:date="2020-03-30T12:13:00Z" w:initials="E">
    <w:p w14:paraId="79826D8B" w14:textId="3419C16B" w:rsidR="00A106A1" w:rsidRDefault="00A106A1"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A106A1" w:rsidRDefault="00A106A1" w:rsidP="002A583B">
      <w:pPr>
        <w:pStyle w:val="ae"/>
        <w:ind w:leftChars="180" w:left="360"/>
      </w:pPr>
      <w:r>
        <w:rPr>
          <w:b/>
        </w:rPr>
        <w:t>[Description]</w:t>
      </w:r>
      <w:r>
        <w:t xml:space="preserve">: </w:t>
      </w:r>
    </w:p>
    <w:p w14:paraId="7FC4A977" w14:textId="77777777" w:rsidR="00A106A1" w:rsidRDefault="00A106A1"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A106A1" w:rsidRDefault="00A106A1" w:rsidP="002A583B">
      <w:pPr>
        <w:pStyle w:val="ae"/>
        <w:ind w:leftChars="180" w:left="360"/>
      </w:pPr>
      <w:r>
        <w:rPr>
          <w:b/>
        </w:rPr>
        <w:t>[Proposed Change]</w:t>
      </w:r>
      <w:r>
        <w:t xml:space="preserve">: </w:t>
      </w:r>
    </w:p>
    <w:p w14:paraId="20C0B5CC" w14:textId="77777777" w:rsidR="00A106A1" w:rsidRDefault="00A106A1" w:rsidP="002A583B">
      <w:pPr>
        <w:pStyle w:val="ae"/>
        <w:ind w:leftChars="180" w:left="360"/>
      </w:pPr>
      <w:r>
        <w:t>Existing text:</w:t>
      </w:r>
    </w:p>
    <w:p w14:paraId="1C0B1400"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A106A1" w:rsidRDefault="00A106A1" w:rsidP="002A583B">
      <w:pPr>
        <w:pStyle w:val="ae"/>
        <w:ind w:leftChars="180" w:left="360"/>
      </w:pPr>
      <w:r>
        <w:t>Proposed text:</w:t>
      </w:r>
    </w:p>
    <w:p w14:paraId="4FF7526F"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A106A1" w:rsidRPr="00421BFA" w:rsidRDefault="00A106A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A106A1" w:rsidRDefault="00A106A1" w:rsidP="002A583B">
      <w:pPr>
        <w:pStyle w:val="ae"/>
        <w:ind w:leftChars="180" w:left="360"/>
      </w:pPr>
    </w:p>
    <w:p w14:paraId="767156A3" w14:textId="77777777" w:rsidR="00A106A1" w:rsidRDefault="00A106A1" w:rsidP="002A583B">
      <w:pPr>
        <w:pStyle w:val="ae"/>
        <w:ind w:leftChars="180" w:left="360"/>
      </w:pPr>
      <w:r>
        <w:rPr>
          <w:b/>
        </w:rPr>
        <w:t>[Comments]</w:t>
      </w:r>
      <w:r>
        <w:t xml:space="preserve">: </w:t>
      </w:r>
    </w:p>
    <w:p w14:paraId="7515ABA4" w14:textId="77777777" w:rsidR="00A106A1" w:rsidRPr="00BF4649" w:rsidRDefault="00A106A1" w:rsidP="002A583B">
      <w:pPr>
        <w:pStyle w:val="ae"/>
        <w:ind w:leftChars="270" w:left="540"/>
      </w:pPr>
    </w:p>
  </w:comment>
  <w:comment w:id="3641" w:author="Jun Chen (Huawei)" w:date="2020-05-15T21:02:00Z" w:initials="hw">
    <w:p w14:paraId="557A41F4" w14:textId="5B0C7DC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A106A1" w:rsidRDefault="00A106A1">
      <w:pPr>
        <w:pStyle w:val="ae"/>
      </w:pPr>
      <w:r>
        <w:rPr>
          <w:b/>
        </w:rPr>
        <w:t>[Description]</w:t>
      </w:r>
      <w:r>
        <w:t xml:space="preserve">: </w:t>
      </w:r>
    </w:p>
    <w:p w14:paraId="6F0B7F40" w14:textId="77777777" w:rsidR="00A106A1" w:rsidRDefault="00A106A1" w:rsidP="0041422C">
      <w:pPr>
        <w:pStyle w:val="ae"/>
      </w:pPr>
      <w:r>
        <w:t>There are duplicated description on discarding the LTE RLF report (as below).</w:t>
      </w:r>
    </w:p>
    <w:p w14:paraId="271DADB7" w14:textId="77777777" w:rsidR="00A106A1" w:rsidRDefault="00A106A1" w:rsidP="0041422C">
      <w:pPr>
        <w:pStyle w:val="ae"/>
      </w:pPr>
    </w:p>
    <w:p w14:paraId="389E1BE0" w14:textId="77777777" w:rsidR="00A106A1" w:rsidRDefault="00A106A1" w:rsidP="0041422C">
      <w:pPr>
        <w:pStyle w:val="ae"/>
      </w:pPr>
      <w:r>
        <w:t>3&gt; discard the rlf-Report from VarRLF-Report upon successful delivery of the UEInformationResponse message confirmed by lower layers;</w:t>
      </w:r>
    </w:p>
    <w:p w14:paraId="45BC5971" w14:textId="24A02469" w:rsidR="00A106A1" w:rsidRDefault="00A106A1" w:rsidP="0041422C">
      <w:pPr>
        <w:pStyle w:val="ae"/>
      </w:pPr>
      <w:r>
        <w:t>3&gt; discard the rlf-Report from VarRLF-Report of TS 36.331 [10] upon successful delivery of the UEInformationResponse message confirmed by lower layers;</w:t>
      </w:r>
    </w:p>
    <w:p w14:paraId="58B7A3D0" w14:textId="77777777" w:rsidR="00A106A1" w:rsidRDefault="00A106A1">
      <w:pPr>
        <w:pStyle w:val="ae"/>
      </w:pPr>
      <w:r>
        <w:rPr>
          <w:b/>
        </w:rPr>
        <w:t>[Proposed Change]</w:t>
      </w:r>
      <w:r>
        <w:t xml:space="preserve">: </w:t>
      </w:r>
    </w:p>
    <w:p w14:paraId="2EA1A74A" w14:textId="001B263A" w:rsidR="00A106A1" w:rsidRDefault="00A106A1">
      <w:pPr>
        <w:pStyle w:val="ae"/>
      </w:pPr>
      <w:r w:rsidRPr="0041422C">
        <w:t>Suggest to keep the second "3&gt;" and remove the first one.</w:t>
      </w:r>
    </w:p>
    <w:p w14:paraId="12EF28D3" w14:textId="77777777" w:rsidR="00A106A1" w:rsidRDefault="00A106A1">
      <w:pPr>
        <w:pStyle w:val="ae"/>
      </w:pPr>
      <w:r>
        <w:rPr>
          <w:b/>
        </w:rPr>
        <w:t>[Comments]</w:t>
      </w:r>
      <w:r>
        <w:t xml:space="preserve">: </w:t>
      </w:r>
    </w:p>
    <w:p w14:paraId="450D9C44" w14:textId="5B276F8C" w:rsidR="00A106A1" w:rsidRPr="00164712" w:rsidRDefault="00A106A1">
      <w:pPr>
        <w:pStyle w:val="ae"/>
      </w:pPr>
    </w:p>
  </w:comment>
  <w:comment w:id="3642" w:author="CATT(Jayson)" w:date="2020-04-10T07:29:00Z" w:initials="C">
    <w:p w14:paraId="34F93A52" w14:textId="3BF0B388" w:rsidR="00A106A1" w:rsidRPr="001F5D33" w:rsidRDefault="00A106A1"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A106A1" w:rsidRDefault="00A106A1"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A106A1" w:rsidRDefault="00A106A1" w:rsidP="001D742E">
      <w:pPr>
        <w:pStyle w:val="ae"/>
        <w:rPr>
          <w:lang w:eastAsia="zh-CN"/>
        </w:rPr>
      </w:pPr>
      <w:r>
        <w:rPr>
          <w:b/>
        </w:rPr>
        <w:t>[Proposed Change]</w:t>
      </w:r>
      <w:r>
        <w:t xml:space="preserve">: </w:t>
      </w:r>
    </w:p>
    <w:p w14:paraId="185A0E9E" w14:textId="651A830C" w:rsidR="00A106A1" w:rsidRDefault="00A106A1"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A106A1" w:rsidRDefault="00A106A1">
      <w:pPr>
        <w:pStyle w:val="ae"/>
      </w:pPr>
      <w:r>
        <w:rPr>
          <w:b/>
        </w:rPr>
        <w:t>[Comments]</w:t>
      </w:r>
      <w:r>
        <w:t xml:space="preserve">: </w:t>
      </w:r>
    </w:p>
    <w:p w14:paraId="536324E3" w14:textId="6AA7A16F" w:rsidR="00A106A1" w:rsidRPr="001D742E" w:rsidRDefault="00A106A1">
      <w:pPr>
        <w:pStyle w:val="ae"/>
      </w:pPr>
    </w:p>
  </w:comment>
  <w:comment w:id="3645" w:author="CATT(Jayson)" w:date="2020-04-10T07:30:00Z" w:initials="C">
    <w:p w14:paraId="40547D8B" w14:textId="33E5E199" w:rsidR="00A106A1" w:rsidRDefault="00A106A1"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A106A1" w:rsidRDefault="00A106A1"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A106A1" w:rsidRDefault="00A106A1" w:rsidP="001D742E">
      <w:pPr>
        <w:pStyle w:val="ae"/>
        <w:rPr>
          <w:lang w:eastAsia="zh-CN"/>
        </w:rPr>
      </w:pPr>
      <w:r>
        <w:rPr>
          <w:b/>
        </w:rPr>
        <w:t>[Proposed Change]</w:t>
      </w:r>
      <w:r>
        <w:t xml:space="preserve">: </w:t>
      </w:r>
    </w:p>
    <w:p w14:paraId="11E0F312" w14:textId="481D92E0" w:rsidR="00A106A1" w:rsidRDefault="00A106A1"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A106A1" w:rsidRDefault="00A106A1">
      <w:pPr>
        <w:pStyle w:val="ae"/>
      </w:pPr>
      <w:r>
        <w:rPr>
          <w:b/>
        </w:rPr>
        <w:t>[Comments]</w:t>
      </w:r>
      <w:r>
        <w:t xml:space="preserve">: </w:t>
      </w:r>
    </w:p>
    <w:p w14:paraId="4522624A" w14:textId="26501BC7" w:rsidR="00A106A1" w:rsidRPr="001D742E" w:rsidRDefault="00A106A1">
      <w:pPr>
        <w:pStyle w:val="ae"/>
      </w:pPr>
    </w:p>
  </w:comment>
  <w:comment w:id="3646" w:author="Ericsson" w:date="2020-03-31T12:51:00Z" w:initials="E">
    <w:p w14:paraId="79C6E3E2" w14:textId="5087693F" w:rsidR="00A106A1" w:rsidRDefault="00A106A1"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A106A1" w:rsidRDefault="00A106A1"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A106A1" w:rsidRDefault="00A106A1"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A106A1" w:rsidRDefault="00A106A1" w:rsidP="00A449D9">
      <w:pPr>
        <w:pStyle w:val="ae"/>
      </w:pPr>
      <w:r>
        <w:rPr>
          <w:b/>
        </w:rPr>
        <w:t>[Comments]</w:t>
      </w:r>
      <w:r>
        <w:t xml:space="preserve">: </w:t>
      </w:r>
    </w:p>
    <w:p w14:paraId="7B1C9FE5" w14:textId="7A238BBD" w:rsidR="00A106A1" w:rsidRDefault="00A106A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A106A1" w:rsidRPr="005A5254" w:rsidRDefault="00A106A1" w:rsidP="00A449D9">
      <w:pPr>
        <w:pStyle w:val="ae"/>
      </w:pPr>
    </w:p>
  </w:comment>
  <w:comment w:id="3652" w:author="" w:date="2020-04-10T11:01:00Z" w:initials="Nokia">
    <w:p w14:paraId="7C007795" w14:textId="273899B1" w:rsidR="00A106A1" w:rsidRDefault="00A106A1">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A106A1" w:rsidRDefault="00A106A1">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A106A1" w:rsidRDefault="00A106A1">
      <w:pPr>
        <w:pStyle w:val="ae"/>
      </w:pPr>
      <w:r>
        <w:rPr>
          <w:b/>
        </w:rPr>
        <w:t>[Proposed Change]</w:t>
      </w:r>
      <w:r>
        <w:t>: Allow also failed random access procedures. Agree TP in R2-2003163</w:t>
      </w:r>
    </w:p>
    <w:p w14:paraId="4A817359" w14:textId="77777777" w:rsidR="00A106A1" w:rsidRDefault="00A106A1">
      <w:pPr>
        <w:pStyle w:val="ae"/>
      </w:pPr>
      <w:r>
        <w:rPr>
          <w:b/>
        </w:rPr>
        <w:t>[Comments]</w:t>
      </w:r>
      <w:r>
        <w:t xml:space="preserve">: </w:t>
      </w:r>
    </w:p>
    <w:p w14:paraId="5BD7794F" w14:textId="34FF8AED" w:rsidR="00A106A1" w:rsidRPr="00E464BA" w:rsidRDefault="00A106A1">
      <w:pPr>
        <w:pStyle w:val="ae"/>
      </w:pPr>
    </w:p>
  </w:comment>
  <w:comment w:id="3655" w:author="Ericsson" w:date="2020-04-03T09:45:00Z" w:initials="E">
    <w:p w14:paraId="20ECA07F" w14:textId="7A345922" w:rsidR="00A106A1" w:rsidRDefault="00A106A1"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A106A1" w:rsidRDefault="00A106A1" w:rsidP="00903C3B">
      <w:pPr>
        <w:pStyle w:val="ae"/>
        <w:ind w:leftChars="180" w:left="360"/>
      </w:pPr>
      <w:r>
        <w:rPr>
          <w:b/>
        </w:rPr>
        <w:t>[Description]</w:t>
      </w:r>
      <w:r>
        <w:t xml:space="preserve">: </w:t>
      </w:r>
    </w:p>
    <w:p w14:paraId="1A6A8446" w14:textId="77777777" w:rsidR="00A106A1" w:rsidRDefault="00A106A1"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A106A1" w:rsidRDefault="00A106A1" w:rsidP="00903C3B">
      <w:pPr>
        <w:pStyle w:val="ae"/>
        <w:ind w:leftChars="180" w:left="360"/>
      </w:pPr>
      <w:r>
        <w:rPr>
          <w:b/>
        </w:rPr>
        <w:t>[Proposed Change]</w:t>
      </w:r>
      <w:r>
        <w:t xml:space="preserve">: </w:t>
      </w:r>
    </w:p>
    <w:p w14:paraId="4402053A" w14:textId="77777777" w:rsidR="00A106A1" w:rsidRDefault="00A106A1" w:rsidP="00903C3B">
      <w:pPr>
        <w:pStyle w:val="ae"/>
        <w:ind w:leftChars="180" w:left="360"/>
      </w:pPr>
      <w:r>
        <w:t xml:space="preserve">Current text: </w:t>
      </w:r>
    </w:p>
    <w:p w14:paraId="1C8F47FB" w14:textId="77777777" w:rsidR="00A106A1" w:rsidRDefault="00A106A1" w:rsidP="00903C3B">
      <w:pPr>
        <w:pStyle w:val="ae"/>
        <w:ind w:leftChars="180" w:left="360"/>
        <w:rPr>
          <w:lang w:val="en-US" w:eastAsia="zh-CN"/>
        </w:rPr>
      </w:pPr>
      <w:r>
        <w:rPr>
          <w:lang w:val="en-US" w:eastAsia="zh-CN"/>
        </w:rPr>
        <w:t>The UE shall:</w:t>
      </w:r>
    </w:p>
    <w:p w14:paraId="3FC92DB8" w14:textId="77777777" w:rsidR="00A106A1" w:rsidRDefault="00A106A1" w:rsidP="00903C3B">
      <w:pPr>
        <w:pStyle w:val="ae"/>
        <w:ind w:leftChars="180" w:left="360"/>
        <w:rPr>
          <w:lang w:val="en-US" w:eastAsia="zh-CN"/>
        </w:rPr>
      </w:pPr>
      <w:r>
        <w:rPr>
          <w:lang w:val="en-US" w:eastAsia="zh-CN"/>
        </w:rPr>
        <w:t>Proposed text:</w:t>
      </w:r>
    </w:p>
    <w:p w14:paraId="6E0426B5" w14:textId="77777777" w:rsidR="00A106A1" w:rsidRDefault="00A106A1" w:rsidP="00AD1333">
      <w:pPr>
        <w:pStyle w:val="ae"/>
        <w:ind w:leftChars="180" w:left="360"/>
      </w:pPr>
      <w:r>
        <w:rPr>
          <w:lang w:val="en-US" w:eastAsia="zh-CN"/>
        </w:rPr>
        <w:t>Upon successfully performing 4 step random access procedure, the UE shall:</w:t>
      </w:r>
    </w:p>
    <w:p w14:paraId="23EBB4E7" w14:textId="53909DD7" w:rsidR="00A106A1" w:rsidRDefault="00A106A1" w:rsidP="00903C3B">
      <w:pPr>
        <w:pStyle w:val="ae"/>
        <w:ind w:leftChars="180" w:left="360"/>
      </w:pPr>
    </w:p>
    <w:p w14:paraId="2487B938" w14:textId="77777777" w:rsidR="00A106A1" w:rsidRDefault="00A106A1" w:rsidP="00903C3B">
      <w:pPr>
        <w:pStyle w:val="ae"/>
        <w:ind w:leftChars="180" w:left="360"/>
      </w:pPr>
      <w:r>
        <w:rPr>
          <w:b/>
        </w:rPr>
        <w:t>[Comments]</w:t>
      </w:r>
      <w:r>
        <w:t xml:space="preserve">: </w:t>
      </w:r>
    </w:p>
    <w:p w14:paraId="05D94EC6" w14:textId="77777777" w:rsidR="00A106A1" w:rsidRPr="004D4D3C" w:rsidRDefault="00A106A1" w:rsidP="00903C3B">
      <w:pPr>
        <w:pStyle w:val="ae"/>
        <w:ind w:leftChars="270" w:left="540"/>
      </w:pPr>
    </w:p>
  </w:comment>
  <w:comment w:id="3656" w:author="" w:date="2020-04-09T09:49:00Z" w:initials="Nokia">
    <w:p w14:paraId="5767A05C" w14:textId="0FC74E11" w:rsidR="00A106A1" w:rsidRDefault="00A106A1">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A106A1" w:rsidRDefault="00A106A1">
      <w:pPr>
        <w:pStyle w:val="ae"/>
        <w:ind w:leftChars="180" w:left="360"/>
      </w:pPr>
      <w:r>
        <w:rPr>
          <w:b/>
        </w:rPr>
        <w:t>[Description]</w:t>
      </w:r>
      <w:r>
        <w:t>: “else” branch is missing, leaving UE behaviour unspecified.Additionally, the sentence should refer to maxRAReport</w:t>
      </w:r>
    </w:p>
    <w:p w14:paraId="3A9E0584" w14:textId="0444305B" w:rsidR="00A106A1" w:rsidRDefault="00A106A1">
      <w:pPr>
        <w:pStyle w:val="ae"/>
        <w:ind w:leftChars="180" w:left="360"/>
      </w:pPr>
      <w:r>
        <w:rPr>
          <w:b/>
        </w:rPr>
        <w:t>[Proposed Change]</w:t>
      </w:r>
      <w:r>
        <w:t>: Add else branch. Agree TP in R2-2003164</w:t>
      </w:r>
    </w:p>
    <w:p w14:paraId="26F51D85" w14:textId="77777777" w:rsidR="00A106A1" w:rsidRDefault="00A106A1">
      <w:pPr>
        <w:pStyle w:val="ae"/>
        <w:ind w:leftChars="180" w:left="360"/>
      </w:pPr>
      <w:r>
        <w:rPr>
          <w:b/>
        </w:rPr>
        <w:t>[Comments]</w:t>
      </w:r>
      <w:r>
        <w:t xml:space="preserve">: </w:t>
      </w:r>
    </w:p>
    <w:p w14:paraId="5FBC837D" w14:textId="3A4C94CC" w:rsidR="00A106A1" w:rsidRPr="00B75EF2" w:rsidRDefault="00A106A1">
      <w:pPr>
        <w:pStyle w:val="ae"/>
        <w:ind w:leftChars="270" w:left="540"/>
      </w:pPr>
    </w:p>
  </w:comment>
  <w:comment w:id="3657" w:author="Samsung (Sangbum Kim)" w:date="2020-04-10T14:09:00Z" w:initials="S">
    <w:p w14:paraId="0761AD52" w14:textId="090B7A06"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A106A1" w:rsidRDefault="00A106A1"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A106A1" w:rsidRDefault="00A106A1" w:rsidP="00F466EC">
      <w:pPr>
        <w:pStyle w:val="ae"/>
      </w:pPr>
      <w:r>
        <w:rPr>
          <w:b/>
        </w:rPr>
        <w:t>[Proposed Change]</w:t>
      </w:r>
      <w:r>
        <w:t xml:space="preserve">: </w:t>
      </w:r>
    </w:p>
    <w:p w14:paraId="1B4EA2A9" w14:textId="77777777" w:rsidR="00A106A1" w:rsidRPr="00F15BFB" w:rsidRDefault="00A106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A106A1" w:rsidRPr="003B17B0" w:rsidRDefault="00A106A1"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A106A1" w:rsidRDefault="00A106A1" w:rsidP="00F466EC">
      <w:pPr>
        <w:pStyle w:val="ae"/>
      </w:pPr>
    </w:p>
    <w:p w14:paraId="0686C5BE" w14:textId="77777777" w:rsidR="00A106A1" w:rsidRDefault="00A106A1">
      <w:pPr>
        <w:pStyle w:val="ae"/>
      </w:pPr>
      <w:r>
        <w:rPr>
          <w:b/>
        </w:rPr>
        <w:t>[Comments]</w:t>
      </w:r>
      <w:r>
        <w:t xml:space="preserve">: </w:t>
      </w:r>
    </w:p>
    <w:p w14:paraId="75BC4E40" w14:textId="5647409E" w:rsidR="00A106A1" w:rsidRPr="00F466EC" w:rsidRDefault="00A106A1">
      <w:pPr>
        <w:pStyle w:val="ae"/>
      </w:pPr>
    </w:p>
  </w:comment>
  <w:comment w:id="3658" w:author="Samsung (Sangbum Kim)" w:date="2020-04-10T14:09:00Z" w:initials="S">
    <w:p w14:paraId="01030D4C" w14:textId="0F7F1F93" w:rsidR="00A106A1" w:rsidRDefault="00A106A1"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A106A1" w:rsidRDefault="00A106A1"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A106A1" w:rsidRDefault="00A106A1" w:rsidP="00F466EC">
      <w:pPr>
        <w:pStyle w:val="ae"/>
      </w:pPr>
      <w:r>
        <w:rPr>
          <w:b/>
        </w:rPr>
        <w:t>[Proposed Change]</w:t>
      </w:r>
      <w:r>
        <w:t xml:space="preserve">: </w:t>
      </w:r>
    </w:p>
    <w:p w14:paraId="43DF7B28" w14:textId="77777777" w:rsidR="00A106A1" w:rsidRPr="00F15BFB" w:rsidRDefault="00A106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A106A1" w:rsidRPr="00E16609" w:rsidRDefault="00A106A1"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A106A1" w:rsidRDefault="00A106A1"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A106A1" w:rsidRDefault="00A106A1" w:rsidP="00F466EC">
      <w:pPr>
        <w:pStyle w:val="ae"/>
      </w:pPr>
      <w:r>
        <w:t xml:space="preserve"> </w:t>
      </w:r>
    </w:p>
    <w:p w14:paraId="340B1A93" w14:textId="77777777" w:rsidR="00A106A1" w:rsidRDefault="00A106A1">
      <w:pPr>
        <w:pStyle w:val="ae"/>
      </w:pPr>
      <w:r>
        <w:rPr>
          <w:b/>
        </w:rPr>
        <w:t>[Comments]</w:t>
      </w:r>
      <w:r>
        <w:t xml:space="preserve">: </w:t>
      </w:r>
    </w:p>
    <w:p w14:paraId="61A92AF1" w14:textId="6DD5898F" w:rsidR="00A106A1" w:rsidRPr="00F466EC" w:rsidRDefault="00A106A1">
      <w:pPr>
        <w:pStyle w:val="ae"/>
      </w:pPr>
    </w:p>
  </w:comment>
  <w:comment w:id="3661" w:author="Samsung (Sangbum Kim)" w:date="2020-04-10T13:51:00Z" w:initials="S">
    <w:p w14:paraId="63468673" w14:textId="3D3D65D9" w:rsidR="00A106A1" w:rsidRDefault="00A106A1"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A106A1" w:rsidRDefault="00A106A1" w:rsidP="006459AE">
      <w:pPr>
        <w:pStyle w:val="ae"/>
      </w:pPr>
      <w:r>
        <w:rPr>
          <w:b/>
        </w:rPr>
        <w:t>[Description]</w:t>
      </w:r>
      <w:r>
        <w:t xml:space="preserve">: This bullet describes what to stored in VarRA-Report, where multiple of places where plmn-identity can be stored. </w:t>
      </w:r>
    </w:p>
    <w:p w14:paraId="6DAD85D4" w14:textId="77777777" w:rsidR="00A106A1" w:rsidRDefault="00A106A1" w:rsidP="006459AE">
      <w:pPr>
        <w:pStyle w:val="ae"/>
      </w:pPr>
      <w:r>
        <w:rPr>
          <w:b/>
        </w:rPr>
        <w:t>[Proposed Change]</w:t>
      </w:r>
      <w:r>
        <w:t>: Clarify that it is plmn-IdentityList where plmn-Identity is stored</w:t>
      </w:r>
    </w:p>
    <w:p w14:paraId="5534ADB3" w14:textId="34F41326" w:rsidR="00A106A1" w:rsidRDefault="00A106A1"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A106A1" w:rsidRDefault="00A106A1">
      <w:pPr>
        <w:pStyle w:val="ae"/>
      </w:pPr>
      <w:r>
        <w:rPr>
          <w:b/>
        </w:rPr>
        <w:t>[Comments]</w:t>
      </w:r>
      <w:r>
        <w:t xml:space="preserve">: </w:t>
      </w:r>
    </w:p>
    <w:p w14:paraId="63E5B1EF" w14:textId="3D5637BB" w:rsidR="00A106A1" w:rsidRPr="006459AE" w:rsidRDefault="00A106A1">
      <w:pPr>
        <w:pStyle w:val="ae"/>
      </w:pPr>
    </w:p>
  </w:comment>
  <w:comment w:id="3667" w:author="Ericsson (Pradeepa)" w:date="2020-03-30T08:54:00Z" w:initials="E">
    <w:p w14:paraId="73F348F6" w14:textId="43DE1520" w:rsidR="00A106A1" w:rsidRDefault="00A106A1"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A106A1" w:rsidRDefault="00A106A1" w:rsidP="009F4EE3">
      <w:pPr>
        <w:pStyle w:val="ae"/>
        <w:ind w:leftChars="180" w:left="360"/>
      </w:pPr>
      <w:r>
        <w:rPr>
          <w:b/>
        </w:rPr>
        <w:t>[Description]</w:t>
      </w:r>
      <w:r>
        <w:t xml:space="preserve">: </w:t>
      </w:r>
    </w:p>
    <w:p w14:paraId="3D0C33E5" w14:textId="77777777" w:rsidR="00A106A1" w:rsidRDefault="00A106A1"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A106A1" w:rsidRDefault="00A106A1" w:rsidP="009F4EE3">
      <w:pPr>
        <w:pStyle w:val="ae"/>
        <w:ind w:leftChars="180" w:left="360"/>
      </w:pPr>
      <w:r>
        <w:rPr>
          <w:b/>
        </w:rPr>
        <w:t>[Proposed Change]</w:t>
      </w:r>
      <w:r>
        <w:t xml:space="preserve">: </w:t>
      </w:r>
    </w:p>
    <w:p w14:paraId="798E45E9" w14:textId="77777777" w:rsidR="00A106A1" w:rsidRDefault="00A106A1" w:rsidP="009F4EE3">
      <w:pPr>
        <w:pStyle w:val="ae"/>
        <w:ind w:leftChars="180" w:left="360"/>
      </w:pPr>
      <w:r>
        <w:t>Original text:</w:t>
      </w:r>
    </w:p>
    <w:p w14:paraId="621CF3D4"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A106A1" w:rsidRDefault="00A106A1" w:rsidP="009F4EE3">
      <w:pPr>
        <w:pStyle w:val="ae"/>
        <w:ind w:leftChars="180" w:left="360"/>
      </w:pPr>
      <w:r>
        <w:t>Proposed text:</w:t>
      </w:r>
    </w:p>
    <w:p w14:paraId="5DB83560"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A106A1" w:rsidRDefault="00A106A1" w:rsidP="009F4EE3">
      <w:pPr>
        <w:pStyle w:val="ae"/>
        <w:ind w:leftChars="180" w:left="360"/>
      </w:pPr>
    </w:p>
    <w:p w14:paraId="3D66F345" w14:textId="77777777" w:rsidR="00A106A1" w:rsidRDefault="00A106A1" w:rsidP="009F4EE3">
      <w:pPr>
        <w:pStyle w:val="ae"/>
        <w:ind w:leftChars="180" w:left="360"/>
      </w:pPr>
      <w:r>
        <w:rPr>
          <w:b/>
        </w:rPr>
        <w:t>[Comments]</w:t>
      </w:r>
      <w:r>
        <w:t xml:space="preserve">: </w:t>
      </w:r>
    </w:p>
    <w:p w14:paraId="318F828C" w14:textId="77777777" w:rsidR="00A106A1" w:rsidRPr="00DB2208" w:rsidRDefault="00A106A1" w:rsidP="009F4EE3">
      <w:pPr>
        <w:pStyle w:val="ae"/>
        <w:ind w:leftChars="270" w:left="540"/>
      </w:pPr>
    </w:p>
  </w:comment>
  <w:comment w:id="3679" w:author="Antonino Orsino" w:date="2020-05-15T17:15:00Z" w:initials="AO">
    <w:p w14:paraId="141CA854" w14:textId="5B5916C3" w:rsidR="00A106A1" w:rsidRDefault="00A106A1"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A106A1" w:rsidRDefault="00A106A1"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A106A1" w:rsidRDefault="00A106A1" w:rsidP="006F1F8D">
      <w:pPr>
        <w:pStyle w:val="ae"/>
      </w:pPr>
      <w:r>
        <w:rPr>
          <w:b/>
        </w:rPr>
        <w:t>[Proposed Change]</w:t>
      </w:r>
      <w:r>
        <w:t>: We are planning to bring a draftCR to the next meeting to fix all those editorial mistakes.</w:t>
      </w:r>
    </w:p>
    <w:p w14:paraId="3CA05C0D" w14:textId="77777777" w:rsidR="00A106A1" w:rsidRDefault="00A106A1" w:rsidP="006F1F8D">
      <w:pPr>
        <w:pStyle w:val="ae"/>
      </w:pPr>
      <w:r>
        <w:rPr>
          <w:b/>
        </w:rPr>
        <w:t>[Comments]</w:t>
      </w:r>
      <w:r>
        <w:t xml:space="preserve">: </w:t>
      </w:r>
    </w:p>
    <w:p w14:paraId="6EF8356A" w14:textId="77777777" w:rsidR="00A106A1" w:rsidRPr="00D45D9A" w:rsidRDefault="00A106A1" w:rsidP="006F1F8D">
      <w:pPr>
        <w:pStyle w:val="ae"/>
      </w:pPr>
    </w:p>
  </w:comment>
  <w:comment w:id="3685" w:author="MediaTek (Nathan)" w:date="2020-04-10T15:04:00Z" w:initials="M">
    <w:p w14:paraId="1F54B417" w14:textId="79E8105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A106A1" w:rsidRDefault="00A106A1">
      <w:pPr>
        <w:pStyle w:val="ae"/>
      </w:pPr>
      <w:r>
        <w:rPr>
          <w:b/>
        </w:rPr>
        <w:t>[Description]</w:t>
      </w:r>
      <w:r>
        <w:t>: Sidelink SRBs could be numbered.</w:t>
      </w:r>
    </w:p>
    <w:p w14:paraId="349065BF" w14:textId="552AAF6F" w:rsidR="00A106A1" w:rsidRDefault="00A106A1">
      <w:pPr>
        <w:pStyle w:val="ae"/>
      </w:pPr>
      <w:r>
        <w:rPr>
          <w:b/>
        </w:rPr>
        <w:t>[Proposed Change]</w:t>
      </w:r>
      <w:r>
        <w:t>: Replace “One sidelink SRB” with “SL-SRB0/1/2/3” respectively.  This would also need to propagate to the message definitions in section 6.6.2.</w:t>
      </w:r>
    </w:p>
    <w:p w14:paraId="758C1A49" w14:textId="77777777" w:rsidR="00A106A1" w:rsidRDefault="00A106A1">
      <w:pPr>
        <w:pStyle w:val="ae"/>
      </w:pPr>
      <w:r>
        <w:rPr>
          <w:b/>
        </w:rPr>
        <w:t>[Comments]</w:t>
      </w:r>
      <w:r>
        <w:t xml:space="preserve">: </w:t>
      </w:r>
    </w:p>
    <w:p w14:paraId="0969E91A" w14:textId="57BFD646" w:rsidR="00A106A1" w:rsidRPr="00741187" w:rsidRDefault="00A106A1">
      <w:pPr>
        <w:pStyle w:val="ae"/>
      </w:pPr>
    </w:p>
  </w:comment>
  <w:comment w:id="3695" w:author="Antonino Orsino" w:date="2020-05-15T15:03:00Z" w:initials="AO">
    <w:p w14:paraId="404B36D1" w14:textId="77777777" w:rsidR="00A106A1" w:rsidRDefault="00A106A1"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A106A1" w:rsidRDefault="00A106A1" w:rsidP="006F1F8D">
      <w:pPr>
        <w:pStyle w:val="ae"/>
      </w:pPr>
      <w:r>
        <w:rPr>
          <w:b/>
        </w:rPr>
        <w:t>[Description]</w:t>
      </w:r>
      <w:r>
        <w:t>: The all paragraph it does not read very well. Proposal is to make it more readable.</w:t>
      </w:r>
    </w:p>
    <w:p w14:paraId="5529EE60" w14:textId="77777777" w:rsidR="00A106A1" w:rsidRDefault="00A106A1" w:rsidP="006F1F8D">
      <w:pPr>
        <w:pStyle w:val="ae"/>
      </w:pPr>
      <w:r>
        <w:rPr>
          <w:b/>
        </w:rPr>
        <w:t>[Proposed Change]</w:t>
      </w:r>
      <w:r>
        <w:t>: We propose the following change:</w:t>
      </w:r>
    </w:p>
    <w:p w14:paraId="44AAA96C" w14:textId="77777777" w:rsidR="00A106A1" w:rsidRDefault="00A106A1"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A106A1" w:rsidRDefault="00A106A1" w:rsidP="006F1F8D">
      <w:pPr>
        <w:pStyle w:val="ae"/>
      </w:pPr>
      <w:r>
        <w:rPr>
          <w:b/>
        </w:rPr>
        <w:t>[Comments]</w:t>
      </w:r>
      <w:r>
        <w:t xml:space="preserve">: </w:t>
      </w:r>
    </w:p>
    <w:p w14:paraId="4539AF1D" w14:textId="77777777" w:rsidR="00A106A1" w:rsidRPr="00873601" w:rsidRDefault="00A106A1" w:rsidP="006F1F8D">
      <w:pPr>
        <w:pStyle w:val="ae"/>
      </w:pPr>
    </w:p>
  </w:comment>
  <w:comment w:id="3734" w:author="Ericsson (Tony)" w:date="2020-04-06T14:28:00Z" w:initials="E">
    <w:p w14:paraId="6622502A" w14:textId="65459B68" w:rsidR="00A106A1" w:rsidRDefault="00A106A1"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A106A1" w:rsidRDefault="00A106A1" w:rsidP="009F4EE3">
      <w:pPr>
        <w:pStyle w:val="ae"/>
        <w:ind w:leftChars="180" w:left="360"/>
      </w:pPr>
      <w:r>
        <w:rPr>
          <w:b/>
        </w:rPr>
        <w:t>[Description]</w:t>
      </w:r>
      <w:r>
        <w:t>: UE actions if the stored version of SIB12 is not valid anymore are missing and should be added.</w:t>
      </w:r>
    </w:p>
    <w:p w14:paraId="03355BB3" w14:textId="77777777" w:rsidR="00A106A1" w:rsidRDefault="00A106A1" w:rsidP="009F4EE3">
      <w:pPr>
        <w:pStyle w:val="ae"/>
        <w:ind w:leftChars="180" w:left="360"/>
      </w:pPr>
      <w:r>
        <w:rPr>
          <w:b/>
        </w:rPr>
        <w:t>[Proposed Change]</w:t>
      </w:r>
      <w:r>
        <w:t>: The following changes to the procedural text are proposed:</w:t>
      </w:r>
    </w:p>
    <w:p w14:paraId="310B98CD" w14:textId="77777777" w:rsidR="00A106A1" w:rsidRDefault="00A106A1"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A106A1" w:rsidRPr="002D3B27" w:rsidRDefault="00A106A1"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A106A1" w:rsidRDefault="00A106A1" w:rsidP="009F4EE3">
      <w:pPr>
        <w:pStyle w:val="ae"/>
        <w:ind w:leftChars="180" w:left="360" w:firstLine="284"/>
      </w:pPr>
      <w:r w:rsidRPr="002D3B27">
        <w:rPr>
          <w:color w:val="00B050"/>
        </w:rPr>
        <w:t>2&gt; else:</w:t>
      </w:r>
    </w:p>
    <w:p w14:paraId="32173057" w14:textId="77777777" w:rsidR="00A106A1" w:rsidRDefault="00A106A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A106A1" w:rsidRPr="002D3B27" w:rsidRDefault="00A106A1" w:rsidP="009F4EE3">
      <w:pPr>
        <w:pStyle w:val="B2"/>
        <w:ind w:leftChars="463" w:left="1210"/>
        <w:rPr>
          <w:color w:val="FF0000"/>
          <w:lang w:val="fi-FI"/>
        </w:rPr>
      </w:pPr>
      <w:r w:rsidRPr="002D3B27">
        <w:rPr>
          <w:color w:val="000000" w:themeColor="text1"/>
          <w:lang w:val="fi-FI"/>
        </w:rPr>
        <w:t>…….</w:t>
      </w:r>
    </w:p>
    <w:p w14:paraId="0BA5C791" w14:textId="77777777" w:rsidR="00A106A1" w:rsidRPr="002D3B27" w:rsidRDefault="00A106A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A106A1" w:rsidRDefault="00A106A1" w:rsidP="009F4EE3">
      <w:pPr>
        <w:pStyle w:val="ae"/>
        <w:ind w:leftChars="180" w:left="360"/>
      </w:pPr>
      <w:r>
        <w:rPr>
          <w:b/>
        </w:rPr>
        <w:t>[Comments]</w:t>
      </w:r>
      <w:r>
        <w:t xml:space="preserve">: </w:t>
      </w:r>
    </w:p>
    <w:p w14:paraId="15DA34E2" w14:textId="77777777" w:rsidR="00A106A1" w:rsidRPr="002D3B27" w:rsidRDefault="00A106A1" w:rsidP="009F4EE3">
      <w:pPr>
        <w:pStyle w:val="ae"/>
        <w:ind w:leftChars="270" w:left="540"/>
      </w:pPr>
    </w:p>
  </w:comment>
  <w:comment w:id="3744" w:author="Ericsson (Tony)" w:date="2020-04-06T17:05:00Z" w:initials="E">
    <w:p w14:paraId="3A0152A8" w14:textId="36A621AB" w:rsidR="00A106A1" w:rsidRDefault="00A106A1"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A106A1" w:rsidRDefault="00A106A1"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A106A1" w:rsidRDefault="00A106A1" w:rsidP="009F4EE3">
      <w:pPr>
        <w:pStyle w:val="ae"/>
        <w:ind w:leftChars="180" w:left="360"/>
      </w:pPr>
      <w:r>
        <w:t>Further, the way how the sl-Failure is implemented in the ASN.1 needs to be revised as a separate IE for this is needed.</w:t>
      </w:r>
    </w:p>
    <w:p w14:paraId="14C075F3" w14:textId="77777777" w:rsidR="00A106A1" w:rsidRDefault="00A106A1" w:rsidP="009F4EE3">
      <w:pPr>
        <w:pStyle w:val="ae"/>
        <w:ind w:leftChars="180" w:left="360"/>
      </w:pPr>
      <w:r>
        <w:rPr>
          <w:b/>
        </w:rPr>
        <w:t>[Proposed Change]</w:t>
      </w:r>
      <w:r>
        <w:t>: We will bring a contribution to address this issue.</w:t>
      </w:r>
    </w:p>
    <w:p w14:paraId="3679B622" w14:textId="77777777" w:rsidR="00A106A1" w:rsidRDefault="00A106A1" w:rsidP="009F4EE3">
      <w:pPr>
        <w:pStyle w:val="ae"/>
        <w:ind w:leftChars="180" w:left="360"/>
      </w:pPr>
      <w:r>
        <w:rPr>
          <w:b/>
        </w:rPr>
        <w:t>[Comments]</w:t>
      </w:r>
      <w:r>
        <w:t xml:space="preserve">: </w:t>
      </w:r>
    </w:p>
    <w:p w14:paraId="764CFB6F" w14:textId="77777777" w:rsidR="00A106A1" w:rsidRPr="00DF1F8C" w:rsidRDefault="00A106A1" w:rsidP="009F4EE3">
      <w:pPr>
        <w:pStyle w:val="ae"/>
        <w:ind w:leftChars="270" w:left="540"/>
      </w:pPr>
    </w:p>
  </w:comment>
  <w:comment w:id="3760" w:author="Ericsson (Tony)" w:date="2020-04-06T14:42:00Z" w:initials="E">
    <w:p w14:paraId="05CE93F8" w14:textId="7A4C64BC" w:rsidR="00A106A1" w:rsidRDefault="00A106A1"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A106A1" w:rsidRDefault="00A106A1"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A106A1" w:rsidRDefault="00A106A1" w:rsidP="009F4EE3">
      <w:pPr>
        <w:pStyle w:val="ae"/>
        <w:ind w:leftChars="180" w:left="360"/>
      </w:pPr>
      <w:r>
        <w:rPr>
          <w:b/>
        </w:rPr>
        <w:t>[Proposed Change]</w:t>
      </w:r>
      <w:r>
        <w:t>: We will bring a CR to address this issue.</w:t>
      </w:r>
    </w:p>
    <w:p w14:paraId="35DEE7B2" w14:textId="7A96C880" w:rsidR="00A106A1" w:rsidRDefault="00A106A1" w:rsidP="009F4EE3">
      <w:pPr>
        <w:pStyle w:val="ae"/>
        <w:ind w:leftChars="180" w:left="360"/>
      </w:pPr>
      <w:r>
        <w:rPr>
          <w:b/>
        </w:rPr>
        <w:t>[Comments]</w:t>
      </w:r>
      <w:r>
        <w:t xml:space="preserve">: </w:t>
      </w:r>
    </w:p>
    <w:p w14:paraId="0596DB34" w14:textId="07640162" w:rsidR="00A106A1" w:rsidRDefault="00A106A1" w:rsidP="009F4EE3">
      <w:pPr>
        <w:pStyle w:val="ae"/>
        <w:ind w:leftChars="180" w:left="360"/>
      </w:pPr>
    </w:p>
    <w:p w14:paraId="2295B584" w14:textId="3F02C99E" w:rsidR="00A106A1" w:rsidRDefault="00A106A1" w:rsidP="009F4EE3">
      <w:pPr>
        <w:pStyle w:val="ae"/>
        <w:ind w:leftChars="180" w:left="360"/>
      </w:pPr>
      <w:r>
        <w:t>Rapp1: This topic will be addressed in the LTE/NR email discussion on remaining ASN.1 RILs lead by Samsung/Ericsson.</w:t>
      </w:r>
    </w:p>
    <w:p w14:paraId="436B5E66" w14:textId="77777777" w:rsidR="00A106A1" w:rsidRPr="004969AA" w:rsidRDefault="00A106A1" w:rsidP="009F4EE3">
      <w:pPr>
        <w:pStyle w:val="ae"/>
        <w:ind w:leftChars="270" w:left="540"/>
      </w:pPr>
    </w:p>
  </w:comment>
  <w:comment w:id="3783" w:author="Ericsson (Tony)" w:date="2020-04-03T14:51:00Z" w:initials="E">
    <w:p w14:paraId="12E4541F" w14:textId="57BE5D47" w:rsidR="00A106A1" w:rsidRDefault="00A106A1"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A106A1" w:rsidRDefault="00A106A1"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A106A1" w:rsidRPr="00F2102A" w:rsidRDefault="00A106A1"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A106A1" w:rsidRPr="00F2102A" w:rsidRDefault="00A106A1"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A106A1" w:rsidRPr="00F2102A" w:rsidRDefault="00A106A1" w:rsidP="009F4EE3">
      <w:pPr>
        <w:pStyle w:val="ae"/>
        <w:numPr>
          <w:ilvl w:val="1"/>
          <w:numId w:val="7"/>
        </w:numPr>
        <w:ind w:leftChars="720" w:left="1800"/>
      </w:pPr>
      <w:r w:rsidRPr="00F2102A">
        <w:rPr>
          <w:lang w:val="en-US"/>
        </w:rPr>
        <w:t>FFS SSIDs used for each priority</w:t>
      </w:r>
    </w:p>
    <w:p w14:paraId="65BFEAB8" w14:textId="77777777" w:rsidR="00A106A1" w:rsidRPr="00F2102A" w:rsidRDefault="00A106A1" w:rsidP="009F4EE3">
      <w:pPr>
        <w:pStyle w:val="ae"/>
        <w:numPr>
          <w:ilvl w:val="1"/>
          <w:numId w:val="7"/>
        </w:numPr>
        <w:ind w:leftChars="720" w:left="1800"/>
      </w:pPr>
      <w:r w:rsidRPr="00F2102A">
        <w:rPr>
          <w:lang w:val="en-US"/>
        </w:rPr>
        <w:t>FFS other potential impacts due to P3/P4/P5</w:t>
      </w:r>
    </w:p>
    <w:p w14:paraId="0E9C725C" w14:textId="77777777" w:rsidR="00A106A1" w:rsidRPr="00F2102A" w:rsidRDefault="00A106A1"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A106A1" w:rsidRPr="00F2102A" w:rsidRDefault="00A106A1"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A106A1" w:rsidRPr="00F2102A" w:rsidRDefault="00A106A1" w:rsidP="009F4EE3">
      <w:pPr>
        <w:pStyle w:val="ae"/>
        <w:ind w:leftChars="180" w:left="360"/>
      </w:pPr>
      <w:r w:rsidRPr="00F2102A">
        <w:rPr>
          <w:b/>
          <w:bCs/>
          <w:lang w:val="en-US"/>
        </w:rPr>
        <w:t> </w:t>
      </w:r>
    </w:p>
    <w:p w14:paraId="658C76F4" w14:textId="77777777" w:rsidR="00A106A1" w:rsidRPr="00F2102A" w:rsidRDefault="00A106A1"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A106A1" w:rsidRPr="00F2102A" w:rsidRDefault="00A106A1"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A106A1" w:rsidRPr="00F2102A" w:rsidRDefault="00A106A1" w:rsidP="009F4EE3">
      <w:pPr>
        <w:pStyle w:val="ae"/>
        <w:ind w:leftChars="180" w:left="360"/>
      </w:pPr>
      <w:r w:rsidRPr="00F2102A">
        <w:rPr>
          <w:lang w:val="fi-FI"/>
        </w:rPr>
        <w:t>•          Set id_net {0, 1, …, 335}</w:t>
      </w:r>
    </w:p>
    <w:p w14:paraId="36EBCEE8" w14:textId="77777777" w:rsidR="00A106A1" w:rsidRPr="00F2102A" w:rsidRDefault="00A106A1" w:rsidP="009F4EE3">
      <w:pPr>
        <w:pStyle w:val="ae"/>
        <w:ind w:leftChars="180" w:left="360"/>
      </w:pPr>
      <w:r w:rsidRPr="00F2102A">
        <w:rPr>
          <w:lang w:val="fi-FI"/>
        </w:rPr>
        <w:t>•          Set id_oon{336, 337, 338, …, 671}</w:t>
      </w:r>
    </w:p>
    <w:p w14:paraId="0F6D5BFF" w14:textId="77777777" w:rsidR="00A106A1" w:rsidRPr="00F2102A" w:rsidRDefault="00A106A1" w:rsidP="009F4EE3">
      <w:pPr>
        <w:pStyle w:val="ae"/>
        <w:ind w:leftChars="180" w:left="360"/>
      </w:pPr>
      <w:r w:rsidRPr="00F2102A">
        <w:rPr>
          <w:lang w:val="en-US"/>
        </w:rPr>
        <w:t>•          The usage of 0 is the same as 0 as in LTE</w:t>
      </w:r>
    </w:p>
    <w:p w14:paraId="716F0493" w14:textId="77777777" w:rsidR="00A106A1" w:rsidRPr="00F2102A" w:rsidRDefault="00A106A1" w:rsidP="009F4EE3">
      <w:pPr>
        <w:pStyle w:val="ae"/>
        <w:ind w:leftChars="180" w:left="360"/>
      </w:pPr>
      <w:r w:rsidRPr="00F2102A">
        <w:rPr>
          <w:lang w:val="en-US"/>
        </w:rPr>
        <w:t>•          The usage of 336 is the same as 168 as in LTE</w:t>
      </w:r>
    </w:p>
    <w:p w14:paraId="4B0F6B6B" w14:textId="77777777" w:rsidR="00A106A1" w:rsidRPr="00F2102A" w:rsidRDefault="00A106A1" w:rsidP="009F4EE3">
      <w:pPr>
        <w:pStyle w:val="ae"/>
        <w:ind w:leftChars="180" w:left="360"/>
      </w:pPr>
      <w:r w:rsidRPr="00F2102A">
        <w:rPr>
          <w:lang w:val="en-US"/>
        </w:rPr>
        <w:t>•          The usage of 337 is the same as 169 as in LTE</w:t>
      </w:r>
    </w:p>
    <w:p w14:paraId="2998D6FE" w14:textId="77777777" w:rsidR="00A106A1" w:rsidRDefault="00A106A1" w:rsidP="009F4EE3">
      <w:pPr>
        <w:pStyle w:val="ae"/>
        <w:ind w:leftChars="180" w:left="360"/>
      </w:pPr>
      <w:r>
        <w:rPr>
          <w:b/>
        </w:rPr>
        <w:t>[Proposed Change]</w:t>
      </w:r>
      <w:r>
        <w:t>: We will bring a CR to address this issue.</w:t>
      </w:r>
    </w:p>
    <w:p w14:paraId="677C900F" w14:textId="77777777" w:rsidR="00A106A1" w:rsidRDefault="00A106A1" w:rsidP="009F4EE3">
      <w:pPr>
        <w:pStyle w:val="ae"/>
        <w:ind w:leftChars="180" w:left="360"/>
      </w:pPr>
      <w:r>
        <w:rPr>
          <w:b/>
        </w:rPr>
        <w:t>[Comments]</w:t>
      </w:r>
      <w:r>
        <w:t xml:space="preserve">: </w:t>
      </w:r>
    </w:p>
    <w:p w14:paraId="30AF7BB9" w14:textId="77777777" w:rsidR="00A106A1" w:rsidRPr="00F2102A" w:rsidRDefault="00A106A1" w:rsidP="009F4EE3">
      <w:pPr>
        <w:pStyle w:val="ae"/>
        <w:ind w:leftChars="270" w:left="540"/>
      </w:pPr>
    </w:p>
  </w:comment>
  <w:comment w:id="3823" w:author="Ericsson (Tony)" w:date="2020-04-06T15:02:00Z" w:initials="E">
    <w:p w14:paraId="0B60F9FB" w14:textId="28CFB025" w:rsidR="00A106A1" w:rsidRDefault="00A106A1"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A106A1" w:rsidRDefault="00A106A1"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A106A1" w:rsidRDefault="00A106A1" w:rsidP="00903C3B">
      <w:pPr>
        <w:pStyle w:val="ae"/>
        <w:ind w:leftChars="180" w:left="360"/>
      </w:pPr>
      <w:r>
        <w:rPr>
          <w:b/>
        </w:rPr>
        <w:t>[Proposed Change]</w:t>
      </w:r>
      <w:r>
        <w:t>: We will bring a CR to address this issue.</w:t>
      </w:r>
    </w:p>
    <w:p w14:paraId="15333471" w14:textId="77777777" w:rsidR="00A106A1" w:rsidRDefault="00A106A1" w:rsidP="00903C3B">
      <w:pPr>
        <w:pStyle w:val="ae"/>
        <w:ind w:leftChars="180" w:left="360"/>
      </w:pPr>
      <w:r>
        <w:rPr>
          <w:b/>
        </w:rPr>
        <w:t>[Comments]</w:t>
      </w:r>
      <w:r>
        <w:t xml:space="preserve">: </w:t>
      </w:r>
    </w:p>
    <w:p w14:paraId="686F9E47" w14:textId="77777777" w:rsidR="00A106A1" w:rsidRPr="0096778F" w:rsidRDefault="00A106A1" w:rsidP="00903C3B">
      <w:pPr>
        <w:pStyle w:val="ae"/>
        <w:ind w:leftChars="270" w:left="540"/>
      </w:pPr>
    </w:p>
  </w:comment>
  <w:comment w:id="3836" w:author="CATT" w:date="2020-05-15T11:16:00Z" w:initials="CATT">
    <w:p w14:paraId="023D7A76" w14:textId="77777777" w:rsidR="00A106A1" w:rsidRDefault="00A106A1"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A106A1" w:rsidRDefault="00A106A1" w:rsidP="00D61EBB">
      <w:pPr>
        <w:pStyle w:val="ae"/>
        <w:rPr>
          <w:lang w:eastAsia="zh-CN"/>
        </w:rPr>
      </w:pPr>
      <w:r>
        <w:rPr>
          <w:b/>
        </w:rPr>
        <w:t>[Description]</w:t>
      </w:r>
      <w:r>
        <w:t xml:space="preserve">: </w:t>
      </w:r>
    </w:p>
    <w:p w14:paraId="1FED0957" w14:textId="77777777" w:rsidR="00A106A1" w:rsidRDefault="00A106A1"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A106A1" w:rsidRDefault="00A106A1"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A106A1" w:rsidRDefault="00A106A1"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A106A1" w:rsidRDefault="00A106A1" w:rsidP="00D61EBB">
      <w:pPr>
        <w:pStyle w:val="ae"/>
      </w:pPr>
      <w:r>
        <w:rPr>
          <w:b/>
        </w:rPr>
        <w:t>[Comments]</w:t>
      </w:r>
      <w:r>
        <w:t>:</w:t>
      </w:r>
    </w:p>
    <w:p w14:paraId="59F361ED" w14:textId="4164A886" w:rsidR="00A106A1" w:rsidRPr="00D61EBB" w:rsidRDefault="00A106A1">
      <w:pPr>
        <w:pStyle w:val="ae"/>
      </w:pPr>
    </w:p>
  </w:comment>
  <w:comment w:id="3865" w:author="vivo(Boubacar)" w:date="2020-05-16T06:06:00Z" w:initials="v">
    <w:p w14:paraId="6E4BECCA" w14:textId="49AE291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A106A1" w:rsidRDefault="00A106A1">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A106A1" w:rsidRDefault="00A106A1">
      <w:pPr>
        <w:pStyle w:val="ae"/>
      </w:pPr>
      <w:r>
        <w:rPr>
          <w:b/>
        </w:rPr>
        <w:t>[Proposed Change]</w:t>
      </w:r>
      <w:r>
        <w:t>: We will bring a contribution to address this issue.</w:t>
      </w:r>
    </w:p>
    <w:p w14:paraId="7F929E41" w14:textId="77777777" w:rsidR="00A106A1" w:rsidRDefault="00A106A1">
      <w:pPr>
        <w:pStyle w:val="ae"/>
      </w:pPr>
      <w:r>
        <w:rPr>
          <w:b/>
        </w:rPr>
        <w:t>[Comments]</w:t>
      </w:r>
      <w:r>
        <w:t xml:space="preserve">: </w:t>
      </w:r>
    </w:p>
    <w:p w14:paraId="596DA2C5" w14:textId="3F461B50" w:rsidR="00A106A1" w:rsidRPr="001F77AF" w:rsidRDefault="00A106A1">
      <w:pPr>
        <w:pStyle w:val="ae"/>
      </w:pPr>
    </w:p>
  </w:comment>
  <w:comment w:id="3870" w:author="Lenovo_Lianhai" w:date="2020-05-15T19:57:00Z" w:initials="Lenovo">
    <w:p w14:paraId="5924A08A" w14:textId="0178D3CB" w:rsidR="00A106A1" w:rsidRDefault="00A106A1"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A106A1" w:rsidRDefault="00A106A1"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A106A1" w:rsidRDefault="00A106A1" w:rsidP="0048510E">
      <w:pPr>
        <w:pStyle w:val="ae"/>
      </w:pPr>
      <w:r>
        <w:rPr>
          <w:b/>
        </w:rPr>
        <w:t>[Proposed Change]</w:t>
      </w:r>
      <w:r>
        <w:t xml:space="preserve">: </w:t>
      </w:r>
    </w:p>
    <w:p w14:paraId="245523F7" w14:textId="77777777" w:rsidR="00A106A1" w:rsidRPr="00F537EB" w:rsidRDefault="00A106A1"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A106A1" w:rsidRPr="00F537EB" w:rsidRDefault="00A106A1"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A106A1" w:rsidRDefault="00A106A1"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A106A1" w:rsidRPr="003F1535" w:rsidRDefault="00A106A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A106A1" w:rsidRPr="00F537EB" w:rsidRDefault="00A106A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A106A1" w:rsidRPr="004766C1" w:rsidRDefault="00A106A1" w:rsidP="0048510E">
      <w:pPr>
        <w:rPr>
          <w:b/>
          <w:bCs/>
          <w:highlight w:val="green"/>
          <w:lang w:val="en-US"/>
        </w:rPr>
      </w:pPr>
      <w:r w:rsidRPr="004766C1">
        <w:rPr>
          <w:b/>
          <w:lang w:val="en-US"/>
        </w:rPr>
        <w:t>[Comments]</w:t>
      </w:r>
      <w:r w:rsidRPr="004766C1">
        <w:rPr>
          <w:lang w:val="en-US"/>
        </w:rPr>
        <w:t>:</w:t>
      </w:r>
    </w:p>
    <w:p w14:paraId="52131688" w14:textId="41544695" w:rsidR="00A106A1" w:rsidRDefault="00A106A1">
      <w:pPr>
        <w:pStyle w:val="ae"/>
      </w:pPr>
    </w:p>
  </w:comment>
  <w:comment w:id="3872" w:author="Huawei (Xiaox)" w:date="2020-05-15T14:51:00Z" w:initials="H">
    <w:p w14:paraId="59235365" w14:textId="77777777" w:rsidR="00A106A1" w:rsidRDefault="00A106A1"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A106A1" w:rsidRDefault="00A106A1" w:rsidP="00C06C15">
      <w:pPr>
        <w:pStyle w:val="ae"/>
      </w:pPr>
      <w:r>
        <w:rPr>
          <w:b/>
        </w:rPr>
        <w:t>[Description]</w:t>
      </w:r>
      <w:r>
        <w:t>: Capture the following RAN2 agreement made in RAN2 #109b-e:</w:t>
      </w:r>
    </w:p>
    <w:p w14:paraId="1AF5FBBA" w14:textId="77777777" w:rsidR="00A106A1" w:rsidRPr="00020145" w:rsidRDefault="00A106A1" w:rsidP="00C06C15">
      <w:pPr>
        <w:pStyle w:val="ae"/>
        <w:rPr>
          <w:i/>
        </w:rPr>
      </w:pPr>
      <w:r w:rsidRPr="00020145">
        <w:rPr>
          <w:i/>
        </w:rPr>
        <w:t>5a: In TS 38.331, specify that the UE shall release the configured sidelink grant type 1, if T311 is running.</w:t>
      </w:r>
    </w:p>
    <w:p w14:paraId="69C6C484" w14:textId="77777777" w:rsidR="00A106A1" w:rsidRDefault="00A106A1"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A106A1" w:rsidRDefault="00A106A1" w:rsidP="00C06C15">
      <w:pPr>
        <w:pStyle w:val="ae"/>
      </w:pPr>
      <w:r>
        <w:rPr>
          <w:b/>
        </w:rPr>
        <w:t>[Comments]</w:t>
      </w:r>
      <w:r>
        <w:t>:</w:t>
      </w:r>
    </w:p>
    <w:p w14:paraId="5A2D6AB0" w14:textId="77777777" w:rsidR="00A106A1" w:rsidRDefault="00A106A1" w:rsidP="00C06C15">
      <w:pPr>
        <w:pStyle w:val="ae"/>
      </w:pPr>
    </w:p>
  </w:comment>
  <w:comment w:id="3908" w:author="Ericsson (Tony)" w:date="2020-04-06T16:33:00Z" w:initials="E">
    <w:p w14:paraId="608E9D65" w14:textId="41AEE2C6" w:rsidR="00A106A1" w:rsidRDefault="00A106A1"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A106A1" w:rsidRDefault="00A106A1"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A106A1" w:rsidRDefault="00A106A1" w:rsidP="00903C3B">
      <w:pPr>
        <w:pStyle w:val="ae"/>
        <w:ind w:leftChars="180" w:left="360"/>
      </w:pPr>
      <w:r>
        <w:rPr>
          <w:b/>
        </w:rPr>
        <w:t>[Proposed Change]</w:t>
      </w:r>
      <w:r>
        <w:t>: We will provide a contribution to section 5.8.9.1 for addressing this issue.</w:t>
      </w:r>
    </w:p>
    <w:p w14:paraId="21C7C6D5" w14:textId="77777777" w:rsidR="00A106A1" w:rsidRDefault="00A106A1" w:rsidP="00903C3B">
      <w:pPr>
        <w:pStyle w:val="ae"/>
        <w:ind w:leftChars="180" w:left="360"/>
      </w:pPr>
      <w:r>
        <w:rPr>
          <w:b/>
        </w:rPr>
        <w:t>[Comments]</w:t>
      </w:r>
      <w:r>
        <w:t xml:space="preserve">: </w:t>
      </w:r>
    </w:p>
    <w:p w14:paraId="08238E5B" w14:textId="77777777" w:rsidR="00A106A1" w:rsidRPr="00262B5A" w:rsidRDefault="00A106A1" w:rsidP="00903C3B">
      <w:pPr>
        <w:pStyle w:val="ae"/>
        <w:ind w:leftChars="270" w:left="540"/>
      </w:pPr>
    </w:p>
  </w:comment>
  <w:comment w:id="3911" w:author="Samsung(Hyunjeong)" w:date="2020-04-09T14:54:00Z" w:initials="Samsung">
    <w:p w14:paraId="26C9ADB9" w14:textId="6EF66861"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A106A1" w:rsidRDefault="00A106A1"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A106A1" w:rsidRDefault="00A106A1" w:rsidP="002717B0">
      <w:pPr>
        <w:pStyle w:val="ae"/>
        <w:ind w:leftChars="180" w:left="360"/>
      </w:pPr>
      <w:r>
        <w:rPr>
          <w:b/>
        </w:rPr>
        <w:t>[Proposed Change]</w:t>
      </w:r>
      <w:r>
        <w:t xml:space="preserve">: </w:t>
      </w:r>
    </w:p>
    <w:p w14:paraId="3517842F" w14:textId="77777777" w:rsidR="00A106A1" w:rsidRDefault="00A106A1"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A106A1" w:rsidRDefault="00A106A1" w:rsidP="002717B0">
      <w:pPr>
        <w:pStyle w:val="ae"/>
        <w:ind w:leftChars="180" w:left="360"/>
      </w:pPr>
      <w:r>
        <w:t>2&gt; set the sl-MeasConfig according to the stored NR sidelink measurement configuration information;</w:t>
      </w:r>
    </w:p>
    <w:p w14:paraId="699763EF" w14:textId="77777777" w:rsidR="00A106A1" w:rsidRDefault="00A106A1" w:rsidP="002717B0">
      <w:pPr>
        <w:pStyle w:val="ae"/>
        <w:ind w:leftChars="180" w:left="360"/>
      </w:pPr>
      <w:r>
        <w:rPr>
          <w:b/>
        </w:rPr>
        <w:t>[Comments]</w:t>
      </w:r>
      <w:r>
        <w:t xml:space="preserve">: </w:t>
      </w:r>
    </w:p>
    <w:p w14:paraId="46DE0DAB" w14:textId="51DA4B4D" w:rsidR="00A106A1" w:rsidRPr="002717B0" w:rsidRDefault="00A106A1">
      <w:pPr>
        <w:pStyle w:val="ae"/>
        <w:ind w:leftChars="270" w:left="540"/>
      </w:pPr>
    </w:p>
  </w:comment>
  <w:comment w:id="3920" w:author="OPPO (Qianxi)" w:date="2020-04-07T12:33:00Z" w:initials="OPPO (QL)">
    <w:p w14:paraId="5238094F" w14:textId="15C942A6" w:rsidR="00A106A1" w:rsidRDefault="00A106A1"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A106A1" w:rsidRDefault="00A106A1"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A106A1" w:rsidRDefault="00A106A1" w:rsidP="006A7890">
      <w:pPr>
        <w:pStyle w:val="ae"/>
        <w:ind w:leftChars="180" w:left="360"/>
      </w:pPr>
      <w:r>
        <w:rPr>
          <w:b/>
        </w:rPr>
        <w:t>[Proposed Change]</w:t>
      </w:r>
      <w:r>
        <w:t>: change the sentence as “start timer t400 for the destination”.</w:t>
      </w:r>
    </w:p>
    <w:p w14:paraId="7902BE0D" w14:textId="77777777" w:rsidR="00A106A1" w:rsidRDefault="00A106A1" w:rsidP="006A7890">
      <w:pPr>
        <w:pStyle w:val="ae"/>
        <w:ind w:leftChars="180" w:left="360"/>
      </w:pPr>
      <w:r>
        <w:rPr>
          <w:b/>
        </w:rPr>
        <w:t>[Comments]</w:t>
      </w:r>
      <w:r>
        <w:t xml:space="preserve">: </w:t>
      </w:r>
    </w:p>
    <w:p w14:paraId="7941E032" w14:textId="77777777" w:rsidR="00A106A1" w:rsidRPr="00D53816" w:rsidRDefault="00A106A1" w:rsidP="006A7890">
      <w:pPr>
        <w:pStyle w:val="ae"/>
        <w:ind w:leftChars="270" w:left="540"/>
      </w:pPr>
    </w:p>
  </w:comment>
  <w:comment w:id="3964" w:author="OPPO (Qianxi)" w:date="2020-04-07T12:25:00Z" w:initials="OPPO (QL)">
    <w:p w14:paraId="55E2D09C" w14:textId="480045E4" w:rsidR="00A106A1" w:rsidRDefault="00A106A1"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A106A1" w:rsidRDefault="00A106A1"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A106A1" w:rsidRDefault="00A106A1"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A106A1" w:rsidRDefault="00A106A1" w:rsidP="005178B7">
      <w:pPr>
        <w:pStyle w:val="ae"/>
        <w:ind w:leftChars="180" w:left="360"/>
      </w:pPr>
      <w:r>
        <w:rPr>
          <w:b/>
        </w:rPr>
        <w:t>[Comments]</w:t>
      </w:r>
      <w:r>
        <w:t xml:space="preserve">: </w:t>
      </w:r>
    </w:p>
    <w:p w14:paraId="4F10C647" w14:textId="77777777" w:rsidR="00A106A1" w:rsidRPr="005D03D8" w:rsidRDefault="00A106A1" w:rsidP="005178B7">
      <w:pPr>
        <w:pStyle w:val="ae"/>
        <w:ind w:leftChars="270" w:left="540"/>
      </w:pPr>
    </w:p>
  </w:comment>
  <w:comment w:id="3969" w:author="Huawei (Xiaox)" w:date="2020-05-15T14:51:00Z" w:initials="H">
    <w:p w14:paraId="4935409A" w14:textId="77777777" w:rsidR="00A106A1" w:rsidRDefault="00A106A1"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A106A1" w:rsidRDefault="00A106A1" w:rsidP="00C06C15">
      <w:pPr>
        <w:pStyle w:val="ae"/>
      </w:pPr>
      <w:r>
        <w:rPr>
          <w:b/>
        </w:rPr>
        <w:t>[Description]</w:t>
      </w:r>
      <w:r>
        <w:t>: WI remaining issue RAN2 agreed to handle in RAN2 #110b (from R2-2004071):</w:t>
      </w:r>
    </w:p>
    <w:p w14:paraId="5669F5B8" w14:textId="77777777" w:rsidR="00A106A1" w:rsidRPr="00BA5485" w:rsidRDefault="00A106A1" w:rsidP="00C06C15">
      <w:pPr>
        <w:pStyle w:val="ae"/>
        <w:rPr>
          <w:i/>
        </w:rPr>
      </w:pPr>
      <w:r w:rsidRPr="00BA5485">
        <w:rPr>
          <w:i/>
        </w:rPr>
        <w:t>RAN2 further discuss whether to split the SL DRB addition/modification/release procedures for unicast and those for groupcast/broadcast.</w:t>
      </w:r>
    </w:p>
    <w:p w14:paraId="3A046CDC" w14:textId="77777777" w:rsidR="00A106A1" w:rsidRDefault="00A106A1"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A106A1" w:rsidRDefault="00A106A1" w:rsidP="00C06C15">
      <w:pPr>
        <w:pStyle w:val="ae"/>
      </w:pPr>
      <w:r>
        <w:rPr>
          <w:b/>
        </w:rPr>
        <w:t>[Comments]</w:t>
      </w:r>
      <w:r>
        <w:t xml:space="preserve">: </w:t>
      </w:r>
    </w:p>
    <w:p w14:paraId="1B62BC87" w14:textId="35E751AC" w:rsidR="00A106A1" w:rsidRDefault="00A106A1">
      <w:pPr>
        <w:pStyle w:val="ae"/>
      </w:pPr>
    </w:p>
  </w:comment>
  <w:comment w:id="3977" w:author="Antonino Orsino" w:date="2020-05-15T15:18:00Z" w:initials="AO">
    <w:p w14:paraId="5E033AFA" w14:textId="77777777" w:rsidR="00A106A1" w:rsidRDefault="00A106A1"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A106A1" w:rsidRDefault="00A106A1"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A106A1" w:rsidRDefault="00A106A1" w:rsidP="006F1F8D">
      <w:pPr>
        <w:pStyle w:val="ae"/>
      </w:pPr>
      <w:r>
        <w:rPr>
          <w:b/>
        </w:rPr>
        <w:t>[Proposed Change]</w:t>
      </w:r>
      <w:r>
        <w:t xml:space="preserve">: Move the following note in 5.8.9.3. </w:t>
      </w:r>
    </w:p>
    <w:p w14:paraId="52DA9A01" w14:textId="77777777" w:rsidR="00A106A1" w:rsidRDefault="00A106A1" w:rsidP="006F1F8D">
      <w:pPr>
        <w:pStyle w:val="ae"/>
      </w:pPr>
      <w:r>
        <w:rPr>
          <w:b/>
        </w:rPr>
        <w:t>[Comments]</w:t>
      </w:r>
      <w:r>
        <w:t xml:space="preserve">: </w:t>
      </w:r>
    </w:p>
    <w:p w14:paraId="2752FD25" w14:textId="77777777" w:rsidR="00A106A1" w:rsidRPr="00306A1F" w:rsidRDefault="00A106A1" w:rsidP="006F1F8D">
      <w:pPr>
        <w:pStyle w:val="ae"/>
      </w:pPr>
    </w:p>
  </w:comment>
  <w:comment w:id="4012" w:author="Huawei (Xiaox)" w:date="2020-05-15T14:51:00Z" w:initials="H">
    <w:p w14:paraId="100C8B94" w14:textId="77777777" w:rsidR="00A106A1" w:rsidRDefault="00A106A1"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A106A1" w:rsidRDefault="00A106A1" w:rsidP="00C06C15">
      <w:pPr>
        <w:pStyle w:val="ae"/>
      </w:pPr>
      <w:r>
        <w:rPr>
          <w:b/>
        </w:rPr>
        <w:t>[Description]</w:t>
      </w:r>
      <w:r>
        <w:t>: WI remaining issue RAN2 agreed to handle in RAN2 #110b (from R2-2004071):</w:t>
      </w:r>
    </w:p>
    <w:p w14:paraId="34B726AC" w14:textId="77777777" w:rsidR="00A106A1" w:rsidRPr="0036150B" w:rsidRDefault="00A106A1"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A106A1" w:rsidRPr="0036150B" w:rsidRDefault="00A106A1"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A106A1" w:rsidRDefault="00A106A1" w:rsidP="00C06C15">
      <w:pPr>
        <w:pStyle w:val="ae"/>
      </w:pPr>
      <w:r w:rsidRPr="0036150B">
        <w:rPr>
          <w:i/>
        </w:rPr>
        <w:t>* Change the current spec style, i.e. UE releases the DRB once either its NW or its peer UE inform the SL DRB release.</w:t>
      </w:r>
    </w:p>
    <w:p w14:paraId="59FAAE80" w14:textId="77777777" w:rsidR="00A106A1" w:rsidRDefault="00A106A1"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A106A1" w:rsidRDefault="00A106A1" w:rsidP="00C06C15">
      <w:pPr>
        <w:pStyle w:val="ae"/>
      </w:pPr>
      <w:r>
        <w:rPr>
          <w:b/>
        </w:rPr>
        <w:t>[Comments]</w:t>
      </w:r>
      <w:r>
        <w:t>:</w:t>
      </w:r>
    </w:p>
    <w:p w14:paraId="64E9A5C9" w14:textId="728A0282" w:rsidR="00A106A1" w:rsidRDefault="00A106A1">
      <w:pPr>
        <w:pStyle w:val="ae"/>
      </w:pPr>
    </w:p>
  </w:comment>
  <w:comment w:id="4040" w:author="vivo(Boubacar)" w:date="2020-05-16T06:09:00Z" w:initials="v">
    <w:p w14:paraId="38C4EE9C" w14:textId="05D26DC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A106A1" w:rsidRDefault="00A106A1">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A106A1" w:rsidRDefault="00A106A1">
      <w:pPr>
        <w:pStyle w:val="ae"/>
      </w:pPr>
      <w:r>
        <w:rPr>
          <w:b/>
        </w:rPr>
        <w:t>[Proposed Change]</w:t>
      </w:r>
      <w:r>
        <w:t>: We will bring a contribution to address this issue.</w:t>
      </w:r>
    </w:p>
    <w:p w14:paraId="448A7DE1" w14:textId="77777777" w:rsidR="00A106A1" w:rsidRDefault="00A106A1">
      <w:pPr>
        <w:pStyle w:val="ae"/>
      </w:pPr>
      <w:r>
        <w:rPr>
          <w:b/>
        </w:rPr>
        <w:t>[Comments]</w:t>
      </w:r>
      <w:r>
        <w:t xml:space="preserve">: </w:t>
      </w:r>
    </w:p>
    <w:p w14:paraId="5F0AF0D0" w14:textId="7BCB6264" w:rsidR="00A106A1" w:rsidRPr="00ED5A49" w:rsidRDefault="00A106A1">
      <w:pPr>
        <w:pStyle w:val="ae"/>
      </w:pPr>
    </w:p>
  </w:comment>
  <w:comment w:id="4067" w:author="Ericsson (Tony)" w:date="2020-04-06T16:48:00Z" w:initials="E">
    <w:p w14:paraId="40492E52" w14:textId="5A06A093" w:rsidR="00A106A1" w:rsidRDefault="00A106A1"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A106A1" w:rsidRDefault="00A106A1" w:rsidP="00903C3B">
      <w:pPr>
        <w:pStyle w:val="ae"/>
        <w:ind w:leftChars="180" w:left="360"/>
      </w:pPr>
      <w:r>
        <w:rPr>
          <w:b/>
        </w:rPr>
        <w:t>[Description]</w:t>
      </w:r>
      <w:r>
        <w:t>: In the last RAN2#109e meeting we took the following agreements:</w:t>
      </w:r>
    </w:p>
    <w:p w14:paraId="01A17EA1" w14:textId="77777777" w:rsidR="00A106A1" w:rsidRPr="003B17B0" w:rsidRDefault="00A106A1"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A106A1" w:rsidRPr="003B17B0" w:rsidRDefault="00A106A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A106A1" w:rsidRDefault="00A106A1"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A106A1" w:rsidRDefault="00A106A1" w:rsidP="00903C3B">
      <w:pPr>
        <w:pStyle w:val="ae"/>
        <w:ind w:leftChars="180" w:left="360"/>
      </w:pPr>
      <w:r>
        <w:rPr>
          <w:b/>
        </w:rPr>
        <w:t>[Proposed Change]</w:t>
      </w:r>
      <w:r>
        <w:t>: We will bring a contribution to address this issue.</w:t>
      </w:r>
    </w:p>
    <w:p w14:paraId="50D62724" w14:textId="77777777" w:rsidR="00A106A1" w:rsidRDefault="00A106A1" w:rsidP="00903C3B">
      <w:pPr>
        <w:pStyle w:val="ae"/>
        <w:ind w:leftChars="180" w:left="360"/>
      </w:pPr>
      <w:r>
        <w:rPr>
          <w:b/>
        </w:rPr>
        <w:t>[Comments]</w:t>
      </w:r>
      <w:r>
        <w:t xml:space="preserve">: </w:t>
      </w:r>
    </w:p>
    <w:p w14:paraId="42A87143" w14:textId="77777777" w:rsidR="00A106A1" w:rsidRPr="003A1F56" w:rsidRDefault="00A106A1" w:rsidP="00903C3B">
      <w:pPr>
        <w:pStyle w:val="ae"/>
        <w:ind w:leftChars="270" w:left="540"/>
      </w:pPr>
    </w:p>
  </w:comment>
  <w:comment w:id="4083" w:author="OPPO (Qianxi)" w:date="2020-05-15T12:47:00Z" w:initials="O">
    <w:p w14:paraId="648D3CF1" w14:textId="77777777" w:rsidR="00A106A1" w:rsidRDefault="00A106A1"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A106A1" w:rsidRDefault="00A106A1" w:rsidP="00C2257A">
      <w:pPr>
        <w:pStyle w:val="ae"/>
      </w:pPr>
      <w:r>
        <w:rPr>
          <w:b/>
        </w:rPr>
        <w:t>[Description]</w:t>
      </w:r>
      <w:r>
        <w:t>: During the re-set configuration, the HARQ buffer has to be flushed yet not included in the procedure.</w:t>
      </w:r>
    </w:p>
    <w:p w14:paraId="3E749158" w14:textId="77777777" w:rsidR="00A106A1" w:rsidRDefault="00A106A1" w:rsidP="00C2257A">
      <w:pPr>
        <w:pStyle w:val="ae"/>
      </w:pPr>
      <w:r>
        <w:rPr>
          <w:b/>
        </w:rPr>
        <w:t>[Proposed Change]</w:t>
      </w:r>
      <w:r>
        <w:t>: Include “re-set MAC” into the steps, and rely on MAC spec to specify the sidelink HARQ buffer flushing operation.</w:t>
      </w:r>
    </w:p>
    <w:p w14:paraId="18F8A9C6" w14:textId="77777777" w:rsidR="00A106A1" w:rsidRDefault="00A106A1" w:rsidP="00C2257A">
      <w:pPr>
        <w:pStyle w:val="ae"/>
      </w:pPr>
      <w:r>
        <w:rPr>
          <w:b/>
        </w:rPr>
        <w:t>[Comments]</w:t>
      </w:r>
      <w:r>
        <w:t xml:space="preserve">: </w:t>
      </w:r>
    </w:p>
    <w:p w14:paraId="1695CB60" w14:textId="77777777" w:rsidR="00A106A1" w:rsidRPr="00530A92" w:rsidRDefault="00A106A1" w:rsidP="00C2257A">
      <w:pPr>
        <w:pStyle w:val="ae"/>
      </w:pPr>
    </w:p>
  </w:comment>
  <w:comment w:id="4097" w:author="vivo(Boubacar)" w:date="2020-05-16T06:13:00Z" w:initials="v">
    <w:p w14:paraId="163AACDF" w14:textId="1ED563E7"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A106A1" w:rsidRDefault="00A106A1"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A106A1" w:rsidRDefault="00A106A1">
      <w:pPr>
        <w:pStyle w:val="ae"/>
      </w:pPr>
      <w:r>
        <w:rPr>
          <w:b/>
        </w:rPr>
        <w:t>[Proposed Change]</w:t>
      </w:r>
      <w:r>
        <w:t xml:space="preserve">: </w:t>
      </w:r>
    </w:p>
    <w:p w14:paraId="0AA739C4" w14:textId="46CEE966" w:rsidR="00A106A1" w:rsidRDefault="00A106A1">
      <w:pPr>
        <w:pStyle w:val="ae"/>
      </w:pPr>
      <w:r>
        <w:rPr>
          <w:b/>
        </w:rPr>
        <w:t>[Comments]</w:t>
      </w:r>
      <w:r>
        <w:t>: We will bring a contribution to address this issue.</w:t>
      </w:r>
    </w:p>
    <w:p w14:paraId="36A56599" w14:textId="76B14B6B" w:rsidR="00A106A1" w:rsidRPr="00796F72" w:rsidRDefault="00A106A1">
      <w:pPr>
        <w:pStyle w:val="ae"/>
      </w:pPr>
    </w:p>
  </w:comment>
  <w:comment w:id="4101" w:author="Huawei (Xiaox)" w:date="2020-05-15T18:17:00Z" w:initials="H">
    <w:p w14:paraId="667BF9A0" w14:textId="548D9159" w:rsidR="00A106A1" w:rsidRDefault="00A106A1"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A106A1" w:rsidRPr="00B3207C" w:rsidRDefault="00A106A1"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A106A1" w:rsidRPr="004766C1" w:rsidRDefault="00A106A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A106A1" w:rsidRPr="004766C1" w:rsidRDefault="00A106A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A106A1" w:rsidRPr="004766C1" w:rsidRDefault="00A106A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A106A1" w:rsidRDefault="00A106A1" w:rsidP="006473BE">
      <w:pPr>
        <w:pStyle w:val="ae"/>
      </w:pPr>
      <w:r>
        <w:rPr>
          <w:b/>
        </w:rPr>
        <w:t>[Comments]</w:t>
      </w:r>
      <w:r>
        <w:t>:</w:t>
      </w:r>
    </w:p>
    <w:p w14:paraId="75EBF1E7" w14:textId="77AC2AE4" w:rsidR="00A106A1" w:rsidRDefault="00A106A1">
      <w:pPr>
        <w:pStyle w:val="ae"/>
      </w:pPr>
    </w:p>
  </w:comment>
  <w:comment w:id="4222" w:author="OPPO (Qianxi)" w:date="2020-04-07T12:13:00Z" w:initials="OPPO (QL)">
    <w:p w14:paraId="16C2AD58" w14:textId="7A39C523" w:rsidR="00A106A1" w:rsidRDefault="00A106A1"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A106A1" w:rsidRDefault="00A106A1"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A106A1" w:rsidRDefault="00A106A1" w:rsidP="005178B7">
      <w:pPr>
        <w:pStyle w:val="ae"/>
        <w:ind w:leftChars="180" w:left="360"/>
      </w:pPr>
      <w:r>
        <w:rPr>
          <w:b/>
        </w:rPr>
        <w:t>[Proposed Change]</w:t>
      </w:r>
      <w:r>
        <w:t>: Remove all W related description in this section, but use L only instead.</w:t>
      </w:r>
    </w:p>
    <w:p w14:paraId="130F0856" w14:textId="77777777" w:rsidR="00A106A1" w:rsidRDefault="00A106A1" w:rsidP="005178B7">
      <w:pPr>
        <w:pStyle w:val="ae"/>
        <w:ind w:leftChars="180" w:left="360"/>
      </w:pPr>
      <w:r>
        <w:rPr>
          <w:b/>
        </w:rPr>
        <w:t>[Comments]</w:t>
      </w:r>
      <w:r>
        <w:t xml:space="preserve">: </w:t>
      </w:r>
    </w:p>
    <w:p w14:paraId="42BF7786" w14:textId="77777777" w:rsidR="00A106A1" w:rsidRPr="007F01DD" w:rsidRDefault="00A106A1" w:rsidP="005178B7">
      <w:pPr>
        <w:pStyle w:val="ae"/>
        <w:ind w:leftChars="270" w:left="540"/>
      </w:pPr>
    </w:p>
  </w:comment>
  <w:comment w:id="4230" w:author="CATT" w:date="2020-05-15T11:21:00Z" w:initials="CATT">
    <w:p w14:paraId="53C23D89" w14:textId="77777777" w:rsidR="00A106A1" w:rsidRDefault="00A106A1"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A106A1" w:rsidRDefault="00A106A1"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A106A1" w:rsidRDefault="00A106A1"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A106A1" w:rsidRDefault="00A106A1" w:rsidP="0084164A">
      <w:pPr>
        <w:pStyle w:val="ae"/>
      </w:pPr>
      <w:r>
        <w:rPr>
          <w:b/>
        </w:rPr>
        <w:t>[Comments]</w:t>
      </w:r>
      <w:r>
        <w:t>:</w:t>
      </w:r>
    </w:p>
    <w:p w14:paraId="2AEBD286" w14:textId="16ACD62D" w:rsidR="00A106A1" w:rsidRPr="0084164A" w:rsidRDefault="00A106A1">
      <w:pPr>
        <w:pStyle w:val="ae"/>
      </w:pPr>
    </w:p>
  </w:comment>
  <w:comment w:id="4231" w:author="Huawei (Xiaox)" w:date="2020-05-15T14:52:00Z" w:initials="H">
    <w:p w14:paraId="4136186C" w14:textId="77777777" w:rsidR="00A106A1" w:rsidRDefault="00A106A1"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A106A1" w:rsidRDefault="00A106A1" w:rsidP="00C06C15">
      <w:pPr>
        <w:pStyle w:val="ae"/>
      </w:pPr>
      <w:r>
        <w:rPr>
          <w:b/>
        </w:rPr>
        <w:t>[Description]</w:t>
      </w:r>
      <w:r>
        <w:t xml:space="preserve">: </w:t>
      </w:r>
      <w:r w:rsidRPr="009252CB">
        <w:t>Add the formula for slot number calculation as per RAN1 LS R1-2002990.</w:t>
      </w:r>
    </w:p>
    <w:p w14:paraId="4F004920" w14:textId="77777777" w:rsidR="00A106A1" w:rsidRDefault="00A106A1" w:rsidP="00C06C15">
      <w:pPr>
        <w:pStyle w:val="ae"/>
      </w:pPr>
      <w:r>
        <w:rPr>
          <w:b/>
        </w:rPr>
        <w:t>[Proposed Change]</w:t>
      </w:r>
      <w:r>
        <w:t xml:space="preserve">: </w:t>
      </w:r>
    </w:p>
    <w:p w14:paraId="5902351A" w14:textId="77777777" w:rsidR="00A106A1" w:rsidRDefault="00A106A1"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A106A1" w:rsidRDefault="00A106A1" w:rsidP="00C06C15">
      <w:pPr>
        <w:pStyle w:val="ae"/>
      </w:pPr>
      <w:r>
        <w:t>DFN= Floor (0.1*(Tcurrent –Tref–offsetDFN)) mod 1024</w:t>
      </w:r>
    </w:p>
    <w:p w14:paraId="7EB97BC7" w14:textId="77777777" w:rsidR="00A106A1" w:rsidRDefault="00A106A1" w:rsidP="00C06C15">
      <w:pPr>
        <w:pStyle w:val="ae"/>
      </w:pPr>
      <w:r>
        <w:t>SubframeNumber= Floor (Tcurrent –Tref–offsetDFN) mod 10</w:t>
      </w:r>
    </w:p>
    <w:p w14:paraId="2CCE84B8" w14:textId="77777777" w:rsidR="00A106A1" w:rsidRPr="009252CB" w:rsidRDefault="00A106A1" w:rsidP="00C06C15">
      <w:pPr>
        <w:pStyle w:val="ae"/>
        <w:rPr>
          <w:u w:val="single"/>
        </w:rPr>
      </w:pPr>
      <w:r w:rsidRPr="009252CB">
        <w:rPr>
          <w:color w:val="FF0000"/>
          <w:u w:val="single"/>
        </w:rPr>
        <w:t>SlotNumber= Floor ((Tcurrent –Tref–offsetDFN)*2μ) mod (10*2μ)</w:t>
      </w:r>
    </w:p>
    <w:p w14:paraId="09C65167" w14:textId="77777777" w:rsidR="00A106A1" w:rsidRDefault="00A106A1" w:rsidP="00C06C15">
      <w:pPr>
        <w:pStyle w:val="ae"/>
      </w:pPr>
      <w:r>
        <w:t>Where:</w:t>
      </w:r>
    </w:p>
    <w:p w14:paraId="182D85A2" w14:textId="77777777" w:rsidR="00A106A1" w:rsidRDefault="00A106A1" w:rsidP="00C06C15">
      <w:pPr>
        <w:pStyle w:val="ae"/>
      </w:pPr>
      <w:r>
        <w:t>Tcurrent is the current UTC time that obtained from GNSS. This value is expressed in milliseconds;</w:t>
      </w:r>
    </w:p>
    <w:p w14:paraId="256C4795" w14:textId="77777777" w:rsidR="00A106A1" w:rsidRDefault="00A106A1"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A106A1" w:rsidRDefault="00A106A1" w:rsidP="00C06C15">
      <w:pPr>
        <w:pStyle w:val="ae"/>
      </w:pPr>
      <w:r>
        <w:t>OffsetDFN is the value sl-OffsetDFN if configured, otherwise it is zero. This value is expressed in milliseconds.</w:t>
      </w:r>
    </w:p>
    <w:p w14:paraId="7964074A" w14:textId="77777777" w:rsidR="00A106A1" w:rsidRPr="009252CB" w:rsidRDefault="00A106A1"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A106A1" w:rsidRDefault="00A106A1"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A106A1" w:rsidRPr="009252CB" w:rsidRDefault="00A106A1" w:rsidP="00C06C15">
      <w:pPr>
        <w:pStyle w:val="ae"/>
        <w:rPr>
          <w:strike/>
        </w:rPr>
      </w:pPr>
      <w:r w:rsidRPr="009252CB">
        <w:rPr>
          <w:strike/>
        </w:rPr>
        <w:t>NOTE 2: The slot level calculation is defined in subclause 8.2.3.2 in TS 38.211 [16].</w:t>
      </w:r>
    </w:p>
    <w:p w14:paraId="6D141030" w14:textId="77777777" w:rsidR="00A106A1" w:rsidRDefault="00A106A1" w:rsidP="00C06C15">
      <w:pPr>
        <w:pStyle w:val="ae"/>
      </w:pPr>
      <w:r>
        <w:rPr>
          <w:b/>
        </w:rPr>
        <w:t>[Comments]</w:t>
      </w:r>
      <w:r>
        <w:t xml:space="preserve">: </w:t>
      </w:r>
    </w:p>
    <w:p w14:paraId="43156BAE" w14:textId="27D0CDED" w:rsidR="00A106A1" w:rsidRDefault="00A106A1">
      <w:pPr>
        <w:pStyle w:val="ae"/>
      </w:pPr>
    </w:p>
  </w:comment>
  <w:comment w:id="4354" w:author="Huawei" w:date="2020-04-12T17:20:00Z" w:initials="H">
    <w:p w14:paraId="68EB0E1B" w14:textId="1AE4BD6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A106A1" w:rsidRDefault="00A106A1">
      <w:pPr>
        <w:pStyle w:val="ae"/>
      </w:pPr>
      <w:r>
        <w:rPr>
          <w:b/>
        </w:rPr>
        <w:t>[Description]</w:t>
      </w:r>
      <w:r>
        <w:t>: There is no support for on-demand SI req</w:t>
      </w:r>
      <w:r w:rsidRPr="00D57517">
        <w:t>uest for positining in RRC_CONNECTED</w:t>
      </w:r>
      <w:r>
        <w:t>, we would like to address this.</w:t>
      </w:r>
    </w:p>
    <w:p w14:paraId="36576BBB" w14:textId="4177F01D" w:rsidR="00A106A1" w:rsidRDefault="00A106A1">
      <w:pPr>
        <w:pStyle w:val="ae"/>
      </w:pPr>
      <w:r>
        <w:rPr>
          <w:b/>
        </w:rPr>
        <w:t>[Proposed Change]</w:t>
      </w:r>
      <w:r>
        <w:t>: v39: See Tdoc.</w:t>
      </w:r>
    </w:p>
    <w:p w14:paraId="61110C8E" w14:textId="74372685"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A106A1" w:rsidRPr="00D57517" w:rsidRDefault="00A106A1">
      <w:pPr>
        <w:pStyle w:val="ae"/>
      </w:pPr>
    </w:p>
  </w:comment>
  <w:comment w:id="4355" w:author="Huawei" w:date="2020-04-12T17:18:00Z" w:initials="H">
    <w:p w14:paraId="47998F04" w14:textId="0779D6B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A106A1" w:rsidRDefault="00A106A1">
      <w:pPr>
        <w:pStyle w:val="ae"/>
      </w:pPr>
      <w:r>
        <w:rPr>
          <w:b/>
        </w:rPr>
        <w:t>[Description]</w:t>
      </w:r>
      <w:r>
        <w:t>: Need to solve the FFSs.</w:t>
      </w:r>
    </w:p>
    <w:p w14:paraId="1EF9761F" w14:textId="70C391F3" w:rsidR="00A106A1" w:rsidRDefault="00A106A1">
      <w:pPr>
        <w:pStyle w:val="ae"/>
      </w:pPr>
      <w:r>
        <w:rPr>
          <w:b/>
        </w:rPr>
        <w:t>[Proposed Change]</w:t>
      </w:r>
      <w:r>
        <w:t>: v39: See Tdoc.</w:t>
      </w:r>
    </w:p>
    <w:p w14:paraId="6E88CA74" w14:textId="57A6EC17" w:rsidR="00A106A1" w:rsidRDefault="00A106A1">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A106A1" w:rsidRDefault="00A106A1">
      <w:pPr>
        <w:pStyle w:val="ae"/>
      </w:pPr>
    </w:p>
    <w:p w14:paraId="3F42C05C" w14:textId="1B13838C" w:rsidR="00A106A1" w:rsidRDefault="00A106A1">
      <w:pPr>
        <w:pStyle w:val="ae"/>
      </w:pPr>
      <w:r>
        <w:t>Rapp1: Issue solved during the OdSIB email discussion.</w:t>
      </w:r>
    </w:p>
    <w:p w14:paraId="5D2D5C0E" w14:textId="0B4844EC" w:rsidR="00A106A1" w:rsidRPr="00220CE2" w:rsidRDefault="00A106A1">
      <w:pPr>
        <w:pStyle w:val="ae"/>
      </w:pPr>
    </w:p>
  </w:comment>
  <w:comment w:id="4352" w:author="Nokia (Tero)" w:date="2020-04-14T17:58:00Z" w:initials="TH">
    <w:p w14:paraId="722A70F0" w14:textId="1FC528A0" w:rsidR="00A106A1" w:rsidRDefault="00A106A1"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A106A1" w:rsidRDefault="00A106A1" w:rsidP="00794E37">
      <w:pPr>
        <w:pStyle w:val="ae"/>
      </w:pPr>
      <w:r>
        <w:rPr>
          <w:b/>
        </w:rPr>
        <w:t>[Description]</w:t>
      </w:r>
      <w:r>
        <w:t>: Why is a SEQUENCE needed for this field at all? Since there is only one contained field, the outer SEQUENCE can just be removed for readability.</w:t>
      </w:r>
    </w:p>
    <w:p w14:paraId="48499C62" w14:textId="77777777" w:rsidR="00A106A1" w:rsidRDefault="00A106A1" w:rsidP="00794E37">
      <w:pPr>
        <w:pStyle w:val="ae"/>
      </w:pPr>
      <w:r>
        <w:rPr>
          <w:b/>
        </w:rPr>
        <w:t>[Proposed Change]</w:t>
      </w:r>
      <w:r>
        <w:t>: Remove the SEQUENCE and use onDemandSIB-RequestList-r16     SEQUENCE (SIZE(1...ffsValue)) OF SIB-ReqInfo-r16     OPTIONAL</w:t>
      </w:r>
    </w:p>
    <w:p w14:paraId="7787433B" w14:textId="5F12C9BB" w:rsidR="00A106A1" w:rsidRDefault="00A106A1">
      <w:pPr>
        <w:pStyle w:val="ae"/>
      </w:pPr>
      <w:r>
        <w:rPr>
          <w:b/>
        </w:rPr>
        <w:t>[Comments]</w:t>
      </w:r>
      <w:r>
        <w:t xml:space="preserve">: </w:t>
      </w:r>
    </w:p>
    <w:p w14:paraId="6ED1E6A5" w14:textId="058A2E5F" w:rsidR="00A106A1" w:rsidRDefault="00A106A1">
      <w:pPr>
        <w:pStyle w:val="ae"/>
      </w:pPr>
    </w:p>
    <w:p w14:paraId="2121B1AE" w14:textId="4E0BA12C" w:rsidR="00A106A1" w:rsidRDefault="00A106A1">
      <w:pPr>
        <w:pStyle w:val="ae"/>
      </w:pPr>
      <w:r>
        <w:t xml:space="preserve">Rapp1: In this structure is missing the field related to on-demand SI for positioning. Anyway we can confirm whether to agree/disagree on this RIL in the next meeting. </w:t>
      </w:r>
    </w:p>
    <w:p w14:paraId="4B64465E" w14:textId="53F84BF8" w:rsidR="00A106A1" w:rsidRPr="00794E37" w:rsidRDefault="00A106A1">
      <w:pPr>
        <w:pStyle w:val="ae"/>
      </w:pPr>
    </w:p>
  </w:comment>
  <w:comment w:id="4358" w:author="Antonino Orsino" w:date="2020-05-15T15:32:00Z" w:initials="AO">
    <w:p w14:paraId="7E3BE975" w14:textId="77777777" w:rsidR="00A106A1" w:rsidRDefault="00A106A1"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A106A1" w:rsidRDefault="00A106A1"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A106A1" w:rsidRDefault="00A106A1" w:rsidP="006F1F8D">
      <w:pPr>
        <w:pStyle w:val="ae"/>
      </w:pPr>
      <w:r>
        <w:rPr>
          <w:b/>
        </w:rPr>
        <w:t>[Proposed Change]</w:t>
      </w:r>
      <w:r>
        <w:t>: We will bring a contribution to address the following issue.</w:t>
      </w:r>
    </w:p>
    <w:p w14:paraId="2012C709" w14:textId="77777777" w:rsidR="00A106A1" w:rsidRDefault="00A106A1" w:rsidP="006F1F8D">
      <w:pPr>
        <w:pStyle w:val="ae"/>
      </w:pPr>
      <w:r>
        <w:rPr>
          <w:b/>
        </w:rPr>
        <w:t>[Comments]</w:t>
      </w:r>
      <w:r>
        <w:t xml:space="preserve">: </w:t>
      </w:r>
    </w:p>
    <w:p w14:paraId="0B6A7A11" w14:textId="77777777" w:rsidR="00A106A1" w:rsidRPr="00DA2E5C" w:rsidRDefault="00A106A1" w:rsidP="006F1F8D">
      <w:pPr>
        <w:pStyle w:val="ae"/>
      </w:pPr>
    </w:p>
  </w:comment>
  <w:comment w:id="4362" w:author="Ericsson (Tony)" w:date="2020-04-03T15:30:00Z" w:initials="E">
    <w:p w14:paraId="4AEEB509" w14:textId="3BE5DDBE" w:rsidR="00A106A1" w:rsidRDefault="00A106A1"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A106A1" w:rsidRDefault="00A106A1" w:rsidP="00903C3B">
      <w:pPr>
        <w:pStyle w:val="ae"/>
        <w:ind w:leftChars="180" w:left="360"/>
      </w:pPr>
      <w:r>
        <w:rPr>
          <w:b/>
        </w:rPr>
        <w:t>[Description]</w:t>
      </w:r>
      <w:r>
        <w:t>: The size of this field it should be decided after the issue E049 and E050 are sort out.</w:t>
      </w:r>
    </w:p>
    <w:p w14:paraId="27993F2E" w14:textId="77777777" w:rsidR="00A106A1" w:rsidRDefault="00A106A1" w:rsidP="00903C3B">
      <w:pPr>
        <w:pStyle w:val="ae"/>
        <w:ind w:leftChars="180" w:left="360"/>
      </w:pPr>
      <w:r>
        <w:rPr>
          <w:b/>
        </w:rPr>
        <w:t>[Proposed Change]</w:t>
      </w:r>
      <w:r>
        <w:t xml:space="preserve">: </w:t>
      </w:r>
    </w:p>
    <w:p w14:paraId="3D199988" w14:textId="3B2E8EB4" w:rsidR="00A106A1" w:rsidRDefault="00A106A1"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A106A1" w:rsidRDefault="00A106A1" w:rsidP="00903C3B">
      <w:pPr>
        <w:pStyle w:val="ae"/>
        <w:ind w:leftChars="180" w:left="360"/>
      </w:pPr>
    </w:p>
    <w:p w14:paraId="36456E5C" w14:textId="37AB0BE9" w:rsidR="00A106A1" w:rsidRDefault="00A106A1" w:rsidP="00903C3B">
      <w:pPr>
        <w:pStyle w:val="ae"/>
        <w:ind w:leftChars="180" w:left="360"/>
      </w:pPr>
      <w:r>
        <w:t>Rapp1: Issue addressed in the RRC WI CR.</w:t>
      </w:r>
    </w:p>
    <w:p w14:paraId="1A23DDBC" w14:textId="77777777" w:rsidR="00A106A1" w:rsidRPr="00D82CAC" w:rsidRDefault="00A106A1" w:rsidP="00903C3B">
      <w:pPr>
        <w:pStyle w:val="ae"/>
        <w:ind w:leftChars="270" w:left="540"/>
      </w:pPr>
    </w:p>
  </w:comment>
  <w:comment w:id="4371" w:author="MediaTek (Nathan)" w:date="2020-05-15T14:27:00Z" w:initials="M">
    <w:p w14:paraId="0AEADC7F" w14:textId="6FCBE586"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A106A1" w:rsidRDefault="00A106A1">
      <w:pPr>
        <w:pStyle w:val="ae"/>
      </w:pPr>
      <w:r>
        <w:rPr>
          <w:b/>
        </w:rPr>
        <w:t>[Description]</w:t>
      </w:r>
      <w:r>
        <w:t>: Request of SIB9 is useful for reasons independent of IIoT.</w:t>
      </w:r>
    </w:p>
    <w:p w14:paraId="16EB62EF" w14:textId="07D47221" w:rsidR="00A106A1" w:rsidRDefault="00A106A1">
      <w:pPr>
        <w:pStyle w:val="ae"/>
      </w:pPr>
      <w:r>
        <w:rPr>
          <w:b/>
        </w:rPr>
        <w:t>[Proposed Change]</w:t>
      </w:r>
      <w:r>
        <w:t>: Add sib9 to SIB-ReqInfo. We will bring a proposal.</w:t>
      </w:r>
    </w:p>
    <w:p w14:paraId="1ADD4E8F" w14:textId="77777777" w:rsidR="00A106A1" w:rsidRDefault="00A106A1">
      <w:pPr>
        <w:pStyle w:val="ae"/>
      </w:pPr>
      <w:r>
        <w:rPr>
          <w:b/>
        </w:rPr>
        <w:t>[Comments]</w:t>
      </w:r>
      <w:r>
        <w:t xml:space="preserve">: </w:t>
      </w:r>
    </w:p>
    <w:p w14:paraId="58F65055" w14:textId="14E4715A" w:rsidR="00A106A1" w:rsidRPr="00F73E05" w:rsidRDefault="00A106A1">
      <w:pPr>
        <w:pStyle w:val="ae"/>
      </w:pPr>
    </w:p>
  </w:comment>
  <w:comment w:id="4374" w:author="OdSIB" w:date="2020-05-10T15:45:00Z" w:initials="O">
    <w:p w14:paraId="7564C633" w14:textId="0898ABF0" w:rsidR="00A106A1" w:rsidRDefault="00A106A1">
      <w:pPr>
        <w:pStyle w:val="ae"/>
      </w:pPr>
      <w:r>
        <w:rPr>
          <w:rStyle w:val="ad"/>
        </w:rPr>
        <w:annotationRef/>
      </w:r>
      <w:r>
        <w:t>Spare6 needs to be deleted since this should be power of 2.</w:t>
      </w:r>
    </w:p>
  </w:comment>
  <w:comment w:id="4377" w:author="Ericsson (Tony)" w:date="2020-04-03T15:23:00Z" w:initials="E">
    <w:p w14:paraId="4E709948" w14:textId="3A92D85D" w:rsidR="00A106A1" w:rsidRDefault="00A106A1"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A106A1" w:rsidRDefault="00A106A1"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A106A1" w:rsidRDefault="00A106A1" w:rsidP="00B90D33">
      <w:pPr>
        <w:pStyle w:val="ae"/>
        <w:ind w:leftChars="180" w:left="360"/>
      </w:pPr>
      <w:r>
        <w:rPr>
          <w:b/>
        </w:rPr>
        <w:t>[Proposed Change]</w:t>
      </w:r>
      <w:r>
        <w:t>: We will provide a contribution to address this issue.</w:t>
      </w:r>
    </w:p>
    <w:p w14:paraId="60AF0EE4" w14:textId="77777777" w:rsidR="00A106A1" w:rsidRDefault="00A106A1" w:rsidP="00B90D33">
      <w:pPr>
        <w:pStyle w:val="ae"/>
        <w:ind w:leftChars="180" w:left="360"/>
      </w:pPr>
      <w:r>
        <w:rPr>
          <w:b/>
        </w:rPr>
        <w:t>[Comments]</w:t>
      </w:r>
      <w:r>
        <w:t xml:space="preserve">: </w:t>
      </w:r>
    </w:p>
    <w:p w14:paraId="5AB4B0F5" w14:textId="0DFB0FCB" w:rsidR="00A106A1" w:rsidRDefault="00A106A1" w:rsidP="00B90D33">
      <w:pPr>
        <w:pStyle w:val="ae"/>
        <w:ind w:leftChars="270" w:left="540"/>
      </w:pPr>
      <w:r>
        <w:t xml:space="preserve">Ericsson (Zhenhua): SIB9 is agreed not supported by IIoT WI in RAN2#109bis. The RIL issue can be closed </w:t>
      </w:r>
    </w:p>
    <w:p w14:paraId="36DB1CC4" w14:textId="0617D0DF" w:rsidR="00A106A1" w:rsidRPr="00013F4A" w:rsidRDefault="00A106A1" w:rsidP="00B90D33">
      <w:pPr>
        <w:pStyle w:val="ae"/>
        <w:ind w:leftChars="270" w:left="540"/>
      </w:pPr>
    </w:p>
  </w:comment>
  <w:comment w:id="4386" w:author="" w:date="2020-04-13T16:09:00Z" w:initials="Z">
    <w:p w14:paraId="6A0F1742" w14:textId="41531442" w:rsidR="00A106A1" w:rsidRDefault="00A106A1"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A106A1" w:rsidRDefault="00A106A1" w:rsidP="008930AA">
      <w:pPr>
        <w:pStyle w:val="ae"/>
      </w:pPr>
      <w:r>
        <w:rPr>
          <w:b/>
        </w:rPr>
        <w:t>[Description]</w:t>
      </w:r>
      <w:r>
        <w:t>: It is not clear to us why the value range is 0-4. Maybe we should change it into 0-3.</w:t>
      </w:r>
    </w:p>
    <w:p w14:paraId="6A4D222D" w14:textId="77777777" w:rsidR="00A106A1" w:rsidRDefault="00A106A1" w:rsidP="008930AA">
      <w:pPr>
        <w:pStyle w:val="ae"/>
      </w:pPr>
      <w:r>
        <w:rPr>
          <w:b/>
        </w:rPr>
        <w:t>[Proposed Change]</w:t>
      </w:r>
      <w:r>
        <w:t>: Change the value range into 0-3.</w:t>
      </w:r>
    </w:p>
    <w:p w14:paraId="2C24FD6D" w14:textId="77777777" w:rsidR="00A106A1" w:rsidRDefault="00A106A1" w:rsidP="008930AA">
      <w:pPr>
        <w:pStyle w:val="ae"/>
      </w:pPr>
      <w:r>
        <w:rPr>
          <w:b/>
        </w:rPr>
        <w:t>[Comments]</w:t>
      </w:r>
      <w:r>
        <w:t xml:space="preserve">: </w:t>
      </w:r>
    </w:p>
    <w:p w14:paraId="221B19B6" w14:textId="77777777" w:rsidR="00A106A1" w:rsidRPr="00C47B39" w:rsidRDefault="00A106A1" w:rsidP="008930AA">
      <w:pPr>
        <w:pStyle w:val="ae"/>
      </w:pPr>
    </w:p>
  </w:comment>
  <w:comment w:id="4398" w:author="Huawei" w:date="2020-04-09T21:41:00Z" w:initials="H">
    <w:p w14:paraId="6F303F19" w14:textId="139B0FD4" w:rsidR="00A106A1" w:rsidRDefault="00A106A1"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A106A1" w:rsidRDefault="00A106A1" w:rsidP="002B1D9D">
      <w:pPr>
        <w:pStyle w:val="ae"/>
      </w:pPr>
      <w:r>
        <w:rPr>
          <w:b/>
        </w:rPr>
        <w:t>[Description]</w:t>
      </w:r>
      <w:r>
        <w:t>: The suffix "Info" in used in a tremendous number of new names, making them longer while actually bringing no information.</w:t>
      </w:r>
    </w:p>
    <w:p w14:paraId="56DD93DB" w14:textId="77777777" w:rsidR="00A106A1" w:rsidRDefault="00A106A1" w:rsidP="002B1D9D">
      <w:pPr>
        <w:pStyle w:val="ae"/>
      </w:pPr>
      <w:r>
        <w:rPr>
          <w:b/>
        </w:rPr>
        <w:t>[Proposed Change]</w:t>
      </w:r>
      <w:r>
        <w:t>: Review the new -r16 parameters and IEs and remove "Info" unless really useful.</w:t>
      </w:r>
    </w:p>
    <w:p w14:paraId="0D7E2B34" w14:textId="77777777" w:rsidR="00A106A1" w:rsidRDefault="00A106A1" w:rsidP="002B1D9D">
      <w:pPr>
        <w:pStyle w:val="ae"/>
      </w:pPr>
      <w:r>
        <w:rPr>
          <w:b/>
        </w:rPr>
        <w:t>[Comments]</w:t>
      </w:r>
      <w:r>
        <w:t xml:space="preserve">: </w:t>
      </w:r>
    </w:p>
    <w:p w14:paraId="73C15585" w14:textId="77777777" w:rsidR="00A106A1" w:rsidRDefault="00A106A1" w:rsidP="002B1D9D">
      <w:pPr>
        <w:pStyle w:val="ae"/>
      </w:pPr>
      <w:r>
        <w:t>Rapp1: List of fields/IEs need to be provided.</w:t>
      </w:r>
    </w:p>
    <w:p w14:paraId="3C4C19EC" w14:textId="5946C307" w:rsidR="00A106A1" w:rsidRPr="007537A1" w:rsidRDefault="00A106A1"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99" w:author="R2-2004261" w:date="2020-04-09T20:36:00Z" w:initials="S">
    <w:p w14:paraId="7C207C4A" w14:textId="79AAC920" w:rsidR="00A106A1" w:rsidRDefault="00A106A1"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A106A1" w:rsidRDefault="00A106A1"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A106A1" w:rsidRDefault="00A106A1" w:rsidP="002B1D9D">
      <w:pPr>
        <w:pStyle w:val="ae"/>
      </w:pPr>
      <w:r>
        <w:rPr>
          <w:b/>
        </w:rPr>
        <w:t>[Proposed Change]</w:t>
      </w:r>
      <w:r>
        <w:t>: Need code should be “Need R”</w:t>
      </w:r>
    </w:p>
    <w:p w14:paraId="3ACB14CB" w14:textId="77777777" w:rsidR="00A106A1" w:rsidRDefault="00A106A1" w:rsidP="002B1D9D">
      <w:pPr>
        <w:pStyle w:val="ae"/>
      </w:pPr>
      <w:r>
        <w:rPr>
          <w:b/>
        </w:rPr>
        <w:t>[Comments]</w:t>
      </w:r>
      <w:r>
        <w:t xml:space="preserve">: </w:t>
      </w:r>
    </w:p>
    <w:p w14:paraId="1BE98218" w14:textId="77777777" w:rsidR="00A106A1" w:rsidRPr="00322A6F" w:rsidRDefault="00A106A1" w:rsidP="002B1D9D">
      <w:pPr>
        <w:pStyle w:val="ae"/>
      </w:pPr>
      <w:r>
        <w:t>Rapp1: Need R typically means requirement on UE. But I implemented according to proposal</w:t>
      </w:r>
    </w:p>
  </w:comment>
  <w:comment w:id="4401" w:author="Intel" w:date="2020-04-13T21:21:00Z" w:initials="I">
    <w:p w14:paraId="27F55424" w14:textId="18AA61B5" w:rsidR="00A106A1" w:rsidRDefault="00A106A1"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A106A1" w:rsidRDefault="00A106A1" w:rsidP="002B1D9D">
      <w:pPr>
        <w:pStyle w:val="ae"/>
      </w:pPr>
      <w:r>
        <w:rPr>
          <w:b/>
        </w:rPr>
        <w:t>[Description]</w:t>
      </w:r>
      <w:r>
        <w:t xml:space="preserve">: There is no need for a late noncritical extension here – it is already covered above.  </w:t>
      </w:r>
    </w:p>
    <w:p w14:paraId="502628DD" w14:textId="77777777" w:rsidR="00A106A1" w:rsidRDefault="00A106A1" w:rsidP="002B1D9D">
      <w:pPr>
        <w:pStyle w:val="ae"/>
      </w:pPr>
      <w:r>
        <w:rPr>
          <w:b/>
        </w:rPr>
        <w:t>[Proposed Change]</w:t>
      </w:r>
      <w:r>
        <w:t>: Delete this late noncritical extension.</w:t>
      </w:r>
    </w:p>
    <w:p w14:paraId="62FA794E" w14:textId="77777777" w:rsidR="00A106A1" w:rsidRDefault="00A106A1" w:rsidP="002B1D9D">
      <w:pPr>
        <w:pStyle w:val="ae"/>
      </w:pPr>
      <w:r>
        <w:rPr>
          <w:b/>
        </w:rPr>
        <w:t>[Comments]</w:t>
      </w:r>
      <w:r>
        <w:t xml:space="preserve">: </w:t>
      </w:r>
    </w:p>
    <w:p w14:paraId="67652310" w14:textId="77777777" w:rsidR="00A106A1" w:rsidRDefault="00A106A1" w:rsidP="002B1D9D">
      <w:pPr>
        <w:pStyle w:val="ae"/>
      </w:pPr>
      <w:r>
        <w:t>Rapp1: Implemented as proposed.</w:t>
      </w:r>
    </w:p>
    <w:p w14:paraId="4FBCC035" w14:textId="77777777" w:rsidR="00A106A1" w:rsidRPr="003B17B0" w:rsidRDefault="00A106A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A106A1" w:rsidRDefault="00A106A1" w:rsidP="002B1D9D">
      <w:pPr>
        <w:pStyle w:val="ae"/>
      </w:pPr>
    </w:p>
  </w:comment>
  <w:comment w:id="4406" w:author="Intel" w:date="2020-04-13T21:23:00Z" w:initials="I">
    <w:p w14:paraId="5105F384" w14:textId="285C311C" w:rsidR="00A106A1" w:rsidRDefault="00A106A1"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A106A1" w:rsidRDefault="00A106A1" w:rsidP="00693D5C">
      <w:pPr>
        <w:pStyle w:val="ae"/>
      </w:pPr>
      <w:r>
        <w:rPr>
          <w:b/>
        </w:rPr>
        <w:t>[Description]</w:t>
      </w:r>
      <w:r>
        <w:t>: Missing Need codes.  Since these are containers Need N could be used.</w:t>
      </w:r>
    </w:p>
    <w:p w14:paraId="1D0A04E7" w14:textId="77777777" w:rsidR="00A106A1" w:rsidRDefault="00A106A1" w:rsidP="00693D5C">
      <w:pPr>
        <w:pStyle w:val="ae"/>
      </w:pPr>
      <w:r>
        <w:rPr>
          <w:b/>
        </w:rPr>
        <w:t>[Proposed Change]</w:t>
      </w:r>
      <w:r>
        <w:t>: Add Need N for all these fields.</w:t>
      </w:r>
    </w:p>
    <w:p w14:paraId="12FD73A3" w14:textId="77777777" w:rsidR="00A106A1" w:rsidRDefault="00A106A1" w:rsidP="002B1D9D">
      <w:pPr>
        <w:pStyle w:val="ae"/>
      </w:pPr>
      <w:r>
        <w:rPr>
          <w:b/>
        </w:rPr>
        <w:t>[Comments]</w:t>
      </w:r>
      <w:r>
        <w:t>: Rapp1: Implemented as proposed.</w:t>
      </w:r>
    </w:p>
    <w:p w14:paraId="53758FF3" w14:textId="0F8240D2" w:rsidR="00A106A1" w:rsidRDefault="00A106A1" w:rsidP="00693D5C">
      <w:pPr>
        <w:pStyle w:val="ae"/>
      </w:pPr>
    </w:p>
  </w:comment>
  <w:comment w:id="4407" w:author="Huawei" w:date="2020-04-12T12:17:00Z" w:initials="H">
    <w:p w14:paraId="393659C0" w14:textId="604F0BD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A106A1" w:rsidRDefault="00A106A1">
      <w:pPr>
        <w:pStyle w:val="ae"/>
      </w:pPr>
      <w:r>
        <w:rPr>
          <w:b/>
        </w:rPr>
        <w:t>[Description]</w:t>
      </w:r>
      <w:r>
        <w:t>: Missing need codes for this field and the next one.</w:t>
      </w:r>
    </w:p>
    <w:p w14:paraId="0D75F917" w14:textId="503C95E3" w:rsidR="00A106A1" w:rsidRDefault="00A106A1">
      <w:pPr>
        <w:pStyle w:val="ae"/>
      </w:pPr>
      <w:r>
        <w:rPr>
          <w:b/>
        </w:rPr>
        <w:t>[Proposed Change]</w:t>
      </w:r>
      <w:r>
        <w:t>: v27: Add "-- Need N"</w:t>
      </w:r>
    </w:p>
    <w:p w14:paraId="04DB2039" w14:textId="408EDE83" w:rsidR="00A106A1" w:rsidRDefault="00A106A1">
      <w:pPr>
        <w:pStyle w:val="ae"/>
      </w:pPr>
      <w:r>
        <w:rPr>
          <w:b/>
        </w:rPr>
        <w:t>[Comments]</w:t>
      </w:r>
      <w:r>
        <w:t>: Rapp1: Tdoc not checked, not available</w:t>
      </w:r>
    </w:p>
    <w:p w14:paraId="12A998BB" w14:textId="49C0CF3C" w:rsidR="00A106A1" w:rsidRPr="005E753A" w:rsidRDefault="00A106A1">
      <w:pPr>
        <w:pStyle w:val="ae"/>
      </w:pPr>
    </w:p>
  </w:comment>
  <w:comment w:id="4410" w:author="C" w:date="2020-05-15T10:44:00Z" w:initials="C">
    <w:p w14:paraId="79438891" w14:textId="77777777" w:rsidR="00A106A1" w:rsidRDefault="00A106A1"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A106A1" w:rsidRDefault="00A106A1"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A106A1" w:rsidRDefault="00A106A1"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A106A1" w:rsidRDefault="00A106A1" w:rsidP="000C02A6">
      <w:pPr>
        <w:pStyle w:val="ae"/>
      </w:pPr>
      <w:r>
        <w:rPr>
          <w:b/>
        </w:rPr>
        <w:t>[Comments]</w:t>
      </w:r>
      <w:r>
        <w:t>:</w:t>
      </w:r>
    </w:p>
    <w:p w14:paraId="5CC7B238" w14:textId="10CF91F0" w:rsidR="00A106A1" w:rsidRPr="000C02A6" w:rsidRDefault="00A106A1">
      <w:pPr>
        <w:pStyle w:val="ae"/>
      </w:pPr>
    </w:p>
  </w:comment>
  <w:comment w:id="4411" w:author="C" w:date="2020-05-15T10:44:00Z" w:initials="C">
    <w:p w14:paraId="2310F84E" w14:textId="77777777" w:rsidR="00A106A1" w:rsidRDefault="00A106A1"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A106A1" w:rsidRDefault="00A106A1"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A106A1" w:rsidRDefault="00A106A1"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A106A1" w:rsidRDefault="00A106A1" w:rsidP="000C02A6">
      <w:pPr>
        <w:pStyle w:val="ae"/>
      </w:pPr>
      <w:r>
        <w:rPr>
          <w:b/>
        </w:rPr>
        <w:t>[Comments]</w:t>
      </w:r>
      <w:r>
        <w:t>:</w:t>
      </w:r>
    </w:p>
    <w:p w14:paraId="3E5C416D" w14:textId="04E891C6" w:rsidR="00A106A1" w:rsidRPr="000C02A6" w:rsidRDefault="00A106A1">
      <w:pPr>
        <w:pStyle w:val="ae"/>
      </w:pPr>
    </w:p>
  </w:comment>
  <w:comment w:id="4418" w:author="Nokia (Tero)" w:date="2020-04-14T18:00:00Z" w:initials="TH">
    <w:p w14:paraId="11667CE2" w14:textId="102E935D" w:rsidR="00A106A1" w:rsidRDefault="00A106A1"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A106A1" w:rsidRDefault="00A106A1" w:rsidP="00794E37">
      <w:pPr>
        <w:pStyle w:val="ae"/>
      </w:pPr>
      <w:r>
        <w:rPr>
          <w:b/>
        </w:rPr>
        <w:t>[Description]</w:t>
      </w:r>
      <w:r>
        <w:t>: Why are so many spares needed? Wouldn’t just one spare be enough for now, rest can be added later if seen needed.</w:t>
      </w:r>
    </w:p>
    <w:p w14:paraId="39F35B52" w14:textId="77777777" w:rsidR="00A106A1" w:rsidRDefault="00A106A1" w:rsidP="00794E37">
      <w:pPr>
        <w:pStyle w:val="ae"/>
      </w:pPr>
      <w:r>
        <w:rPr>
          <w:b/>
        </w:rPr>
        <w:t>[Proposed Change]</w:t>
      </w:r>
      <w:r>
        <w:t>: Remove spare3, spare2 and retain only spare1.</w:t>
      </w:r>
    </w:p>
    <w:p w14:paraId="4803260A" w14:textId="40D5939F" w:rsidR="00A106A1" w:rsidRDefault="00A106A1" w:rsidP="00794E37">
      <w:pPr>
        <w:pStyle w:val="ae"/>
      </w:pPr>
      <w:r>
        <w:rPr>
          <w:b/>
        </w:rPr>
        <w:t>[Comments]</w:t>
      </w:r>
      <w:r>
        <w:t>: Rapp1: We waste one bit on having spare 2 and spare 3. See no reason to change.</w:t>
      </w:r>
    </w:p>
    <w:p w14:paraId="7097F8E9" w14:textId="7718E718" w:rsidR="00A106A1" w:rsidRPr="00794E37" w:rsidRDefault="00A106A1" w:rsidP="00794E37">
      <w:pPr>
        <w:pStyle w:val="ae"/>
      </w:pPr>
    </w:p>
  </w:comment>
  <w:comment w:id="4429" w:author="Samsung (Sangbum Kim)" w:date="2020-04-10T14:11:00Z" w:initials="S">
    <w:p w14:paraId="56549D04" w14:textId="6CBA1383" w:rsidR="00A106A1" w:rsidRPr="00C76B6B" w:rsidRDefault="00A106A1"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A106A1" w:rsidRDefault="00A106A1"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A106A1" w:rsidRDefault="00A106A1"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A106A1" w:rsidRPr="00124D4A" w:rsidRDefault="00A106A1" w:rsidP="00F466EC">
      <w:pPr>
        <w:pStyle w:val="ae"/>
        <w:rPr>
          <w:rFonts w:eastAsia="Malgun Gothic"/>
          <w:lang w:eastAsia="ko-KR"/>
        </w:rPr>
      </w:pPr>
      <w:r>
        <w:rPr>
          <w:rFonts w:eastAsia="Malgun Gothic"/>
          <w:lang w:eastAsia="ko-KR"/>
        </w:rPr>
        <w:t>RAN2 can discuss ASN.1 details in R2-2002826.</w:t>
      </w:r>
    </w:p>
    <w:p w14:paraId="2391B1B6" w14:textId="77777777" w:rsidR="00A106A1" w:rsidRDefault="00A106A1" w:rsidP="00F466EC">
      <w:pPr>
        <w:pStyle w:val="ae"/>
      </w:pPr>
      <w:r>
        <w:rPr>
          <w:b/>
        </w:rPr>
        <w:t>[Proposed Change]</w:t>
      </w:r>
      <w:r>
        <w:t xml:space="preserve">: </w:t>
      </w:r>
    </w:p>
    <w:p w14:paraId="275B675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A106A1" w:rsidRDefault="00A106A1" w:rsidP="00F466EC">
      <w:pPr>
        <w:pStyle w:val="ae"/>
      </w:pPr>
    </w:p>
    <w:p w14:paraId="090F437C" w14:textId="66F4BF1D" w:rsidR="00A106A1" w:rsidRDefault="00A106A1" w:rsidP="00F466EC">
      <w:pPr>
        <w:pStyle w:val="ae"/>
      </w:pPr>
    </w:p>
    <w:p w14:paraId="464F80DF" w14:textId="0627E708" w:rsidR="00A106A1" w:rsidRDefault="00A106A1">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A106A1" w:rsidRPr="00F466EC" w:rsidRDefault="00A106A1">
      <w:pPr>
        <w:pStyle w:val="ae"/>
      </w:pPr>
    </w:p>
  </w:comment>
  <w:comment w:id="4430" w:author="Nokia (Tero)" w:date="2020-04-14T18:03:00Z" w:initials="TH">
    <w:p w14:paraId="33AE49C0" w14:textId="463A4969" w:rsidR="00A106A1" w:rsidRDefault="00A106A1"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A106A1" w:rsidRDefault="00A106A1" w:rsidP="00794E37">
      <w:pPr>
        <w:pStyle w:val="ae"/>
      </w:pPr>
      <w:r>
        <w:rPr>
          <w:b/>
        </w:rPr>
        <w:t>[Description]</w:t>
      </w:r>
      <w:r>
        <w:t>: Consider grouping the mandatory fields under an IE – these are the fields needed to distinguish the Trace context at network side.</w:t>
      </w:r>
    </w:p>
    <w:p w14:paraId="5A796A7B" w14:textId="01AA9C20" w:rsidR="00A106A1" w:rsidRDefault="00A106A1" w:rsidP="00794E37">
      <w:pPr>
        <w:pStyle w:val="ae"/>
      </w:pPr>
      <w:r>
        <w:rPr>
          <w:b/>
        </w:rPr>
        <w:t>[Proposed Change]</w:t>
      </w:r>
      <w:r>
        <w:t>: Create IE for these and use it to identify the Trace identity for the UE:</w:t>
      </w:r>
    </w:p>
    <w:p w14:paraId="7EF6C4D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A106A1" w:rsidRDefault="00A106A1" w:rsidP="00794E37">
      <w:pPr>
        <w:pStyle w:val="ae"/>
      </w:pPr>
      <w:r w:rsidRPr="003B5AB0">
        <w:t>and</w:t>
      </w:r>
    </w:p>
    <w:p w14:paraId="6DD3540D" w14:textId="77777777" w:rsidR="00A106A1" w:rsidRPr="00F537EB" w:rsidRDefault="00A106A1" w:rsidP="00794E37">
      <w:pPr>
        <w:pStyle w:val="PL"/>
      </w:pPr>
      <w:r w:rsidRPr="00F537EB">
        <w:t>LoggedMeasurementConfiguration-r16-IEs ::=  SEQUENCE {</w:t>
      </w:r>
    </w:p>
    <w:p w14:paraId="5F4C7A5F" w14:textId="77777777" w:rsidR="00A106A1" w:rsidRDefault="00A106A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A106A1" w:rsidRPr="00F537EB" w:rsidRDefault="00A106A1" w:rsidP="00794E37">
      <w:pPr>
        <w:pStyle w:val="PL"/>
      </w:pPr>
      <w:r w:rsidRPr="00F537EB">
        <w:t xml:space="preserve">    absoluteTimeInfo-r16</w:t>
      </w:r>
      <w:r>
        <w:t xml:space="preserve">                    </w:t>
      </w:r>
      <w:r w:rsidRPr="00F537EB">
        <w:t>AbsoluteTimeInfo-r16,</w:t>
      </w:r>
    </w:p>
    <w:p w14:paraId="4927CCCC" w14:textId="22EBBE99" w:rsidR="00A106A1" w:rsidRDefault="00A106A1" w:rsidP="00794E37">
      <w:pPr>
        <w:pStyle w:val="ae"/>
      </w:pPr>
    </w:p>
    <w:p w14:paraId="16E88973" w14:textId="77777777" w:rsidR="00A106A1" w:rsidRDefault="00A106A1" w:rsidP="00794E37">
      <w:pPr>
        <w:pStyle w:val="ae"/>
      </w:pPr>
      <w:r>
        <w:rPr>
          <w:b/>
        </w:rPr>
        <w:t>[Comments]</w:t>
      </w:r>
      <w:r>
        <w:t xml:space="preserve">: </w:t>
      </w:r>
    </w:p>
    <w:p w14:paraId="77966371" w14:textId="7D0B404A" w:rsidR="00A106A1" w:rsidRPr="00794E37" w:rsidRDefault="00A106A1" w:rsidP="00794E37">
      <w:pPr>
        <w:pStyle w:val="ae"/>
      </w:pPr>
    </w:p>
  </w:comment>
  <w:comment w:id="4443" w:author="Nokia (Tero)" w:date="2020-04-14T18:02:00Z" w:initials="TH">
    <w:p w14:paraId="2BEC50CC" w14:textId="5549C7FE" w:rsidR="00A106A1" w:rsidRDefault="00A106A1">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A106A1" w:rsidRDefault="00A106A1">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A106A1" w:rsidRDefault="00A106A1">
      <w:pPr>
        <w:pStyle w:val="ae"/>
      </w:pPr>
      <w:r>
        <w:rPr>
          <w:b/>
        </w:rPr>
        <w:t>[Proposed Change]</w:t>
      </w:r>
      <w:r>
        <w:t>: Add ellipsis to the CHOICE.</w:t>
      </w:r>
    </w:p>
    <w:p w14:paraId="7591DE08" w14:textId="77777777" w:rsidR="00A106A1" w:rsidRDefault="00A106A1">
      <w:pPr>
        <w:pStyle w:val="ae"/>
      </w:pPr>
      <w:r>
        <w:rPr>
          <w:b/>
        </w:rPr>
        <w:t>[Comments]</w:t>
      </w:r>
      <w:r>
        <w:t xml:space="preserve">: </w:t>
      </w:r>
    </w:p>
    <w:p w14:paraId="592BB5B5" w14:textId="4C97C5F3" w:rsidR="00A106A1" w:rsidRPr="00794E37" w:rsidRDefault="00A106A1">
      <w:pPr>
        <w:pStyle w:val="ae"/>
      </w:pPr>
    </w:p>
  </w:comment>
  <w:comment w:id="4444" w:author="Intel" w:date="2020-04-13T21:24:00Z" w:initials="I">
    <w:p w14:paraId="5A540184" w14:textId="76C7C14D" w:rsidR="00A106A1" w:rsidRDefault="00A106A1"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A106A1" w:rsidRDefault="00A106A1" w:rsidP="00693D5C">
      <w:pPr>
        <w:pStyle w:val="ae"/>
      </w:pPr>
      <w:r>
        <w:rPr>
          <w:b/>
        </w:rPr>
        <w:t>[Description]</w:t>
      </w:r>
      <w:r>
        <w:t>: Need late and non critical extensions</w:t>
      </w:r>
    </w:p>
    <w:p w14:paraId="7DCB8158" w14:textId="77777777" w:rsidR="00A106A1" w:rsidRDefault="00A106A1" w:rsidP="00693D5C">
      <w:pPr>
        <w:pStyle w:val="ae"/>
      </w:pPr>
      <w:r>
        <w:rPr>
          <w:b/>
        </w:rPr>
        <w:t>[Proposed Change]</w:t>
      </w:r>
      <w:r>
        <w:t>: Add late and noncritical extensions.</w:t>
      </w:r>
    </w:p>
    <w:p w14:paraId="032E1784" w14:textId="77777777" w:rsidR="00A106A1" w:rsidRDefault="00A106A1" w:rsidP="00693D5C">
      <w:pPr>
        <w:pStyle w:val="ae"/>
      </w:pPr>
      <w:r>
        <w:rPr>
          <w:b/>
        </w:rPr>
        <w:t>[Comments]</w:t>
      </w:r>
      <w:r>
        <w:t xml:space="preserve">: </w:t>
      </w:r>
    </w:p>
    <w:p w14:paraId="26894208" w14:textId="7AB70552" w:rsidR="00A106A1" w:rsidRDefault="00A106A1">
      <w:pPr>
        <w:pStyle w:val="ae"/>
      </w:pPr>
    </w:p>
  </w:comment>
  <w:comment w:id="4445" w:author="Intel" w:date="2020-04-13T21:25:00Z" w:initials="I">
    <w:p w14:paraId="23199EFD" w14:textId="53DB6EF0" w:rsidR="00A106A1" w:rsidRDefault="00A106A1"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A106A1" w:rsidRDefault="00A106A1" w:rsidP="00693D5C">
      <w:pPr>
        <w:pStyle w:val="ae"/>
      </w:pPr>
      <w:r>
        <w:rPr>
          <w:b/>
        </w:rPr>
        <w:t>[Description]</w:t>
      </w:r>
      <w:r>
        <w:t>: Could be useful to add an extension marker for future.</w:t>
      </w:r>
    </w:p>
    <w:p w14:paraId="5BB7D151" w14:textId="77777777" w:rsidR="00A106A1" w:rsidRDefault="00A106A1" w:rsidP="00693D5C">
      <w:pPr>
        <w:pStyle w:val="ae"/>
      </w:pPr>
      <w:r>
        <w:rPr>
          <w:b/>
        </w:rPr>
        <w:t>[Proposed Change]</w:t>
      </w:r>
      <w:r>
        <w:t xml:space="preserve">: Add extension marker.   Also for </w:t>
      </w:r>
      <w:r w:rsidRPr="00F537EB">
        <w:t>LoggedEventTriggerConfig-r16</w:t>
      </w:r>
      <w:r>
        <w:t>.</w:t>
      </w:r>
    </w:p>
    <w:p w14:paraId="35E5E758" w14:textId="77777777" w:rsidR="00A106A1" w:rsidRDefault="00A106A1" w:rsidP="00693D5C">
      <w:pPr>
        <w:pStyle w:val="ae"/>
      </w:pPr>
      <w:r>
        <w:rPr>
          <w:b/>
        </w:rPr>
        <w:t>[Comments]</w:t>
      </w:r>
      <w:r>
        <w:t xml:space="preserve">: </w:t>
      </w:r>
    </w:p>
    <w:p w14:paraId="6183F064" w14:textId="1DAA2351" w:rsidR="00A106A1" w:rsidRDefault="00A106A1">
      <w:pPr>
        <w:pStyle w:val="ae"/>
      </w:pPr>
    </w:p>
  </w:comment>
  <w:comment w:id="4449" w:author="Nokia (Tero)" w:date="2020-04-14T18:04:00Z" w:initials="TH">
    <w:p w14:paraId="71095811" w14:textId="24B9846F" w:rsidR="00A106A1" w:rsidRDefault="00A106A1"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A106A1" w:rsidRDefault="00A106A1"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A106A1" w:rsidRDefault="00A106A1"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A106A1" w:rsidRPr="00794E37" w:rsidRDefault="00A106A1" w:rsidP="00794E37">
      <w:pPr>
        <w:pStyle w:val="ae"/>
      </w:pPr>
      <w:r>
        <w:rPr>
          <w:b/>
        </w:rPr>
        <w:t>[Comments]</w:t>
      </w:r>
      <w:r>
        <w:t>:</w:t>
      </w:r>
    </w:p>
  </w:comment>
  <w:comment w:id="4456" w:author="Intel" w:date="2020-04-13T21:26:00Z" w:initials="I">
    <w:p w14:paraId="50FB57F4" w14:textId="17A22E3E" w:rsidR="00A106A1" w:rsidRDefault="00A106A1"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A106A1" w:rsidRDefault="00A106A1" w:rsidP="00693D5C">
      <w:pPr>
        <w:pStyle w:val="ae"/>
      </w:pPr>
      <w:r>
        <w:rPr>
          <w:b/>
        </w:rPr>
        <w:t>[Description]</w:t>
      </w:r>
      <w:r>
        <w:t>: late noncritical extension missing</w:t>
      </w:r>
    </w:p>
    <w:p w14:paraId="626EEE2D" w14:textId="77777777" w:rsidR="00A106A1" w:rsidRDefault="00A106A1" w:rsidP="00693D5C">
      <w:pPr>
        <w:pStyle w:val="ae"/>
      </w:pPr>
      <w:r>
        <w:rPr>
          <w:b/>
        </w:rPr>
        <w:t>[Proposed Change]</w:t>
      </w:r>
      <w:r>
        <w:t xml:space="preserve">: Add latenoncrticalextension.  </w:t>
      </w:r>
    </w:p>
    <w:p w14:paraId="32EF9E3C" w14:textId="77777777" w:rsidR="00A106A1" w:rsidRDefault="00A106A1" w:rsidP="00693D5C">
      <w:pPr>
        <w:pStyle w:val="ae"/>
      </w:pPr>
      <w:r>
        <w:rPr>
          <w:b/>
        </w:rPr>
        <w:t>[Comments]</w:t>
      </w:r>
      <w:r>
        <w:t>:</w:t>
      </w:r>
    </w:p>
    <w:p w14:paraId="73E9F156" w14:textId="743B3595" w:rsidR="00A106A1" w:rsidRPr="005D6716" w:rsidRDefault="00A106A1" w:rsidP="00693D5C">
      <w:pPr>
        <w:pStyle w:val="ae"/>
        <w:rPr>
          <w:i/>
          <w:iCs/>
        </w:rPr>
      </w:pPr>
      <w:r>
        <w:rPr>
          <w:i/>
          <w:iCs/>
        </w:rPr>
        <w:t>Oumer: Already implemented</w:t>
      </w:r>
    </w:p>
  </w:comment>
  <w:comment w:id="4459" w:author="Google (EricChen)" w:date="2020-04-09T10:05:00Z" w:initials="G">
    <w:p w14:paraId="59D06D58" w14:textId="44E5DF2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A106A1" w:rsidRDefault="00A106A1">
      <w:pPr>
        <w:pStyle w:val="ae"/>
        <w:ind w:leftChars="180" w:left="360"/>
      </w:pPr>
      <w:r>
        <w:rPr>
          <w:b/>
        </w:rPr>
        <w:t>[Description]</w:t>
      </w:r>
      <w:r>
        <w:t>: As specified in G002, there are more than 3 failure types that will trigger fast MCG link recovery.</w:t>
      </w:r>
    </w:p>
    <w:p w14:paraId="7DD63F5B" w14:textId="77777777" w:rsidR="00A106A1" w:rsidRPr="00A8170E" w:rsidRDefault="00A106A1"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A106A1" w:rsidRDefault="00A106A1">
      <w:pPr>
        <w:pStyle w:val="ae"/>
        <w:ind w:leftChars="180" w:left="360"/>
      </w:pPr>
      <w:r>
        <w:rPr>
          <w:b/>
        </w:rPr>
        <w:t>[Comments]</w:t>
      </w:r>
      <w:r>
        <w:t>: Rapp1: Changed class from 2 to 3.</w:t>
      </w:r>
    </w:p>
    <w:p w14:paraId="3583D7FA" w14:textId="09DCAEDC" w:rsidR="00A106A1" w:rsidRPr="005D6716" w:rsidRDefault="00A106A1">
      <w:pPr>
        <w:pStyle w:val="ae"/>
        <w:ind w:leftChars="180" w:left="360"/>
        <w:rPr>
          <w:i/>
          <w:iCs/>
        </w:rPr>
      </w:pPr>
      <w:r>
        <w:rPr>
          <w:b/>
          <w:i/>
          <w:iCs/>
        </w:rPr>
        <w:t>Oumer: Same as G002, affects other WIs</w:t>
      </w:r>
    </w:p>
    <w:p w14:paraId="2877DFF8" w14:textId="2EABFF9F" w:rsidR="00A106A1" w:rsidRPr="006D6BEF" w:rsidRDefault="00A106A1">
      <w:pPr>
        <w:pStyle w:val="ae"/>
        <w:ind w:leftChars="270" w:left="540"/>
      </w:pPr>
    </w:p>
  </w:comment>
  <w:comment w:id="4465" w:author="Z(QZH)" w:date="2020-04-13T13:01:00Z" w:initials="Z">
    <w:p w14:paraId="1CCC7FA6" w14:textId="603ECC4B" w:rsidR="00A106A1" w:rsidRDefault="00A106A1"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A106A1" w:rsidRDefault="00A106A1"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A106A1" w:rsidRDefault="00A106A1" w:rsidP="00B3655E">
      <w:pPr>
        <w:pStyle w:val="ae"/>
      </w:pPr>
      <w:r>
        <w:rPr>
          <w:b/>
        </w:rPr>
        <w:t>[Proposed Change]</w:t>
      </w:r>
      <w:r>
        <w:t xml:space="preserve">: </w:t>
      </w:r>
    </w:p>
    <w:p w14:paraId="7326391F"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A106A1" w:rsidRDefault="00A106A1" w:rsidP="00B3655E">
      <w:pPr>
        <w:pStyle w:val="ae"/>
      </w:pPr>
    </w:p>
    <w:p w14:paraId="3BE29CB9" w14:textId="77777777" w:rsidR="00A106A1" w:rsidRDefault="00A106A1" w:rsidP="00B3655E">
      <w:pPr>
        <w:pStyle w:val="ae"/>
      </w:pPr>
      <w:r>
        <w:rPr>
          <w:b/>
        </w:rPr>
        <w:t>[Comments]</w:t>
      </w:r>
      <w:r>
        <w:t xml:space="preserve">: </w:t>
      </w:r>
    </w:p>
    <w:p w14:paraId="7FA339A6" w14:textId="77777777" w:rsidR="00A106A1" w:rsidRPr="000013DA" w:rsidRDefault="00A106A1" w:rsidP="00B3655E">
      <w:pPr>
        <w:pStyle w:val="ae"/>
      </w:pPr>
    </w:p>
  </w:comment>
  <w:comment w:id="4480" w:author="MediaTek (Felix)" w:date="2020-04-12T09:32:00Z" w:initials="Felix">
    <w:p w14:paraId="04F51C46" w14:textId="3A0FC812" w:rsidR="00A106A1" w:rsidRDefault="00A106A1"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A106A1" w:rsidRDefault="00A106A1"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A106A1" w:rsidRDefault="00A106A1"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A106A1" w:rsidRDefault="00A106A1" w:rsidP="00F57849">
      <w:pPr>
        <w:pStyle w:val="ae"/>
      </w:pPr>
      <w:r>
        <w:rPr>
          <w:b/>
        </w:rPr>
        <w:t>[Comments]</w:t>
      </w:r>
      <w:r>
        <w:t>:</w:t>
      </w:r>
      <w:r w:rsidRPr="00F57849">
        <w:t xml:space="preserve"> </w:t>
      </w:r>
      <w:r>
        <w:t>Rapp2: [AT109bis-e][070], R2-2004272 and TP in  R2-2004273.</w:t>
      </w:r>
    </w:p>
    <w:p w14:paraId="33F13AC6" w14:textId="77777777" w:rsidR="00A106A1" w:rsidRDefault="00A106A1" w:rsidP="00F57849">
      <w:pPr>
        <w:pStyle w:val="ae"/>
      </w:pPr>
      <w:r>
        <w:t>There is some support for the intention of RIL [M005]. Whether correction should be done needs further discussion: agreed the intention of the RIL</w:t>
      </w:r>
    </w:p>
    <w:p w14:paraId="6CFE0FFB" w14:textId="77777777" w:rsidR="00A106A1" w:rsidRDefault="00A106A1" w:rsidP="00F57849">
      <w:pPr>
        <w:pStyle w:val="ae"/>
      </w:pPr>
    </w:p>
    <w:p w14:paraId="645BBF38" w14:textId="3AFD68D3" w:rsidR="00A106A1" w:rsidRPr="005D6716" w:rsidRDefault="00A106A1" w:rsidP="00F57849">
      <w:pPr>
        <w:pStyle w:val="ae"/>
        <w:rPr>
          <w:i/>
          <w:iCs/>
        </w:rPr>
      </w:pPr>
      <w:r>
        <w:rPr>
          <w:i/>
          <w:iCs/>
        </w:rPr>
        <w:t>Oumer: Impmented</w:t>
      </w:r>
    </w:p>
  </w:comment>
  <w:comment w:id="4501" w:author="Nokia (Tero)" w:date="2020-04-14T18:06:00Z" w:initials="TH">
    <w:p w14:paraId="62D07B17" w14:textId="5B10630A" w:rsidR="00A106A1" w:rsidRDefault="00A106A1"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A106A1" w:rsidRDefault="00A106A1"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A106A1" w:rsidRDefault="00A106A1" w:rsidP="00794E37">
      <w:pPr>
        <w:pStyle w:val="ae"/>
      </w:pPr>
      <w:r>
        <w:rPr>
          <w:b/>
        </w:rPr>
        <w:t>[Proposed Change]</w:t>
      </w:r>
      <w:r>
        <w:t>: Add a reference to whichever specification defines the “shared spectrum channel acess”.</w:t>
      </w:r>
    </w:p>
    <w:p w14:paraId="7A25D52C" w14:textId="77777777" w:rsidR="00A106A1" w:rsidRDefault="00A106A1" w:rsidP="00794E37">
      <w:pPr>
        <w:pStyle w:val="ae"/>
      </w:pPr>
      <w:r>
        <w:rPr>
          <w:b/>
        </w:rPr>
        <w:t>[Comments]</w:t>
      </w:r>
      <w:r>
        <w:t xml:space="preserve">: </w:t>
      </w:r>
    </w:p>
    <w:p w14:paraId="3C108AC8" w14:textId="56826102" w:rsidR="00A106A1" w:rsidRPr="00794E37" w:rsidRDefault="00A106A1" w:rsidP="00794E37">
      <w:pPr>
        <w:pStyle w:val="ae"/>
      </w:pPr>
    </w:p>
  </w:comment>
  <w:comment w:id="4527" w:author="CATT(Jayson)" w:date="2020-04-10T06:57:00Z" w:initials="C">
    <w:p w14:paraId="19AFB574" w14:textId="28D9BC85" w:rsidR="00A106A1" w:rsidRDefault="00A106A1"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A106A1" w:rsidRDefault="00A106A1"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A106A1" w:rsidRDefault="00A106A1" w:rsidP="0037739F">
      <w:pPr>
        <w:pStyle w:val="ae"/>
        <w:ind w:leftChars="180" w:left="360"/>
        <w:rPr>
          <w:lang w:eastAsia="zh-CN"/>
        </w:rPr>
      </w:pPr>
      <w:r>
        <w:rPr>
          <w:b/>
        </w:rPr>
        <w:t>[Proposed Change]</w:t>
      </w:r>
      <w:r>
        <w:t xml:space="preserve">: </w:t>
      </w:r>
    </w:p>
    <w:p w14:paraId="48E8F042" w14:textId="77777777" w:rsidR="00A106A1" w:rsidRPr="004B2D7D" w:rsidRDefault="00A106A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A106A1" w:rsidRPr="00F537EB" w:rsidRDefault="00A106A1" w:rsidP="0037739F">
      <w:pPr>
        <w:pStyle w:val="PL"/>
        <w:ind w:leftChars="180" w:left="360"/>
      </w:pPr>
      <w:r w:rsidRPr="004B2D7D">
        <w:rPr>
          <w:strike/>
          <w:color w:val="FF0000"/>
        </w:rPr>
        <w:t xml:space="preserve">    logMeasAvailableWLAN-r16                    ENUMERATED {true}               OPTIONAL,</w:t>
      </w:r>
    </w:p>
    <w:p w14:paraId="1C406934" w14:textId="77777777" w:rsidR="00A106A1" w:rsidRPr="00F537EB" w:rsidRDefault="00A106A1" w:rsidP="0037739F">
      <w:pPr>
        <w:pStyle w:val="PL"/>
        <w:ind w:leftChars="180" w:left="360"/>
      </w:pPr>
      <w:r w:rsidRPr="00F537EB">
        <w:t xml:space="preserve">    connEstFailInfoAvailable-r16                ENUMERATED {true}               OPTIONAL,</w:t>
      </w:r>
    </w:p>
    <w:p w14:paraId="6E109E92" w14:textId="77777777" w:rsidR="00A106A1" w:rsidRDefault="00A106A1" w:rsidP="0037739F">
      <w:pPr>
        <w:pStyle w:val="ae"/>
        <w:ind w:leftChars="180" w:left="360"/>
        <w:rPr>
          <w:lang w:eastAsia="zh-CN"/>
        </w:rPr>
      </w:pPr>
    </w:p>
    <w:p w14:paraId="27CEC4CF" w14:textId="77777777" w:rsidR="00A106A1" w:rsidRDefault="00A106A1">
      <w:pPr>
        <w:pStyle w:val="ae"/>
        <w:ind w:leftChars="180" w:left="360"/>
      </w:pPr>
      <w:r>
        <w:rPr>
          <w:b/>
        </w:rPr>
        <w:t>[Comments]</w:t>
      </w:r>
      <w:r>
        <w:t xml:space="preserve">: </w:t>
      </w:r>
    </w:p>
    <w:p w14:paraId="63C32048" w14:textId="60B8ACEC" w:rsidR="00A106A1" w:rsidRPr="0037739F" w:rsidRDefault="00A106A1">
      <w:pPr>
        <w:pStyle w:val="ae"/>
        <w:ind w:leftChars="270" w:left="540"/>
      </w:pPr>
    </w:p>
  </w:comment>
  <w:comment w:id="4526" w:author="Nokia (Tero)" w:date="2020-04-14T18:08:00Z" w:initials="TH">
    <w:p w14:paraId="5CB1A28C" w14:textId="65F127CD" w:rsidR="00A106A1" w:rsidRDefault="00A106A1"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A106A1" w:rsidRDefault="00A106A1"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A106A1" w:rsidRDefault="00A106A1" w:rsidP="004947D5">
      <w:pPr>
        <w:pStyle w:val="ae"/>
      </w:pPr>
      <w:r>
        <w:rPr>
          <w:b/>
        </w:rPr>
        <w:t>[Proposed Change]</w:t>
      </w:r>
      <w:r>
        <w:t>: Define new IE MDT-Availability-r16 to contain these flags as shown below:</w:t>
      </w:r>
    </w:p>
    <w:p w14:paraId="1123B5A9" w14:textId="77777777" w:rsidR="00A106A1" w:rsidRDefault="00A106A1" w:rsidP="004947D5">
      <w:pPr>
        <w:pStyle w:val="PL"/>
      </w:pPr>
      <w:r>
        <w:t>MDT-Availability-r16 ::= SEQUENCE {</w:t>
      </w:r>
    </w:p>
    <w:p w14:paraId="21FCC879" w14:textId="77777777" w:rsidR="00A106A1" w:rsidRPr="00FE3072" w:rsidRDefault="00A106A1" w:rsidP="004947D5">
      <w:pPr>
        <w:pStyle w:val="PL"/>
      </w:pPr>
      <w:r w:rsidRPr="00F537EB">
        <w:t xml:space="preserve">    </w:t>
      </w:r>
      <w:r w:rsidRPr="00FE3072">
        <w:t>logMeasAvailable-r16                    ENUMERATED {true}                                                       OPTIONAL,</w:t>
      </w:r>
    </w:p>
    <w:p w14:paraId="79A386A5" w14:textId="77777777" w:rsidR="00A106A1" w:rsidRPr="00FE3072" w:rsidRDefault="00A106A1" w:rsidP="004947D5">
      <w:pPr>
        <w:pStyle w:val="PL"/>
      </w:pPr>
      <w:r w:rsidRPr="00FE3072">
        <w:t xml:space="preserve">    logMeasAvailableBT-r16                  ENUMERATED {true}                                                       OPTIONAL,</w:t>
      </w:r>
    </w:p>
    <w:p w14:paraId="11716D18" w14:textId="77777777" w:rsidR="00A106A1" w:rsidRPr="00FE3072" w:rsidRDefault="00A106A1" w:rsidP="004947D5">
      <w:pPr>
        <w:pStyle w:val="PL"/>
      </w:pPr>
      <w:r w:rsidRPr="00FE3072">
        <w:t xml:space="preserve">    logMeasAvailableWLAN-r16                ENUMERATED {true}                                                       OPTIONAL,</w:t>
      </w:r>
    </w:p>
    <w:p w14:paraId="4772DCA7" w14:textId="77777777" w:rsidR="00A106A1" w:rsidRPr="00FE3072" w:rsidRDefault="00A106A1" w:rsidP="004947D5">
      <w:pPr>
        <w:pStyle w:val="PL"/>
      </w:pPr>
      <w:r w:rsidRPr="00FE3072">
        <w:t xml:space="preserve">    connEstFailInfoAvailable-r16            ENUMERATED {true}                                                       OPTIONAL,</w:t>
      </w:r>
    </w:p>
    <w:p w14:paraId="1C87CF95" w14:textId="77777777" w:rsidR="00A106A1" w:rsidRDefault="00A106A1" w:rsidP="004947D5">
      <w:pPr>
        <w:pStyle w:val="PL"/>
      </w:pPr>
      <w:r w:rsidRPr="00FE3072">
        <w:t xml:space="preserve">    rlf-InfoAvailable-r16                   ENUMERATED {true}                                                       OPTIONAL</w:t>
      </w:r>
    </w:p>
    <w:p w14:paraId="21334399" w14:textId="77777777" w:rsidR="00A106A1" w:rsidRPr="00F537EB" w:rsidRDefault="00A106A1" w:rsidP="004947D5">
      <w:pPr>
        <w:pStyle w:val="PL"/>
      </w:pPr>
      <w:r>
        <w:t>}</w:t>
      </w:r>
    </w:p>
    <w:p w14:paraId="46B50E76" w14:textId="77777777" w:rsidR="00A106A1" w:rsidRDefault="00A106A1" w:rsidP="004947D5">
      <w:pPr>
        <w:pStyle w:val="ae"/>
      </w:pPr>
      <w:r>
        <w:t>and use that to refer to these fields. If It could even be extendible to retain the MDT information all together for future use if the overhead is seen acceptable.</w:t>
      </w:r>
    </w:p>
    <w:p w14:paraId="2AF8A274" w14:textId="77777777" w:rsidR="00A106A1" w:rsidRDefault="00A106A1" w:rsidP="004947D5">
      <w:pPr>
        <w:pStyle w:val="ae"/>
      </w:pPr>
      <w:r>
        <w:t>For example: ReestablishmentComplete would become as shown below, which is significantly easier to read and better indicates the usage:</w:t>
      </w:r>
    </w:p>
    <w:p w14:paraId="1F7D10F6" w14:textId="77777777" w:rsidR="00A106A1" w:rsidRPr="00F537EB" w:rsidRDefault="00A106A1" w:rsidP="004947D5">
      <w:pPr>
        <w:pStyle w:val="PL"/>
      </w:pPr>
      <w:r w:rsidRPr="00F537EB">
        <w:t>RRCReestablishmentComplete-v16xy-IEs ::=    SEQUENCE {</w:t>
      </w:r>
    </w:p>
    <w:p w14:paraId="1C007886" w14:textId="77777777" w:rsidR="00A106A1" w:rsidRPr="00F537EB" w:rsidRDefault="00A106A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A106A1" w:rsidRPr="00F537EB" w:rsidRDefault="00A106A1" w:rsidP="004947D5">
      <w:pPr>
        <w:pStyle w:val="PL"/>
      </w:pPr>
      <w:r w:rsidRPr="00F537EB">
        <w:t xml:space="preserve">    nonCriticalExtension                     SEQUENCE {}                     OPTIONAL</w:t>
      </w:r>
    </w:p>
    <w:p w14:paraId="31B2C3EB" w14:textId="77777777" w:rsidR="00A106A1" w:rsidRPr="00F537EB" w:rsidRDefault="00A106A1" w:rsidP="004947D5">
      <w:pPr>
        <w:pStyle w:val="PL"/>
      </w:pPr>
      <w:r w:rsidRPr="00F537EB">
        <w:t>}</w:t>
      </w:r>
    </w:p>
    <w:p w14:paraId="3212DFE5" w14:textId="77777777" w:rsidR="00A106A1" w:rsidRDefault="00A106A1" w:rsidP="004947D5">
      <w:pPr>
        <w:pStyle w:val="ae"/>
      </w:pPr>
    </w:p>
    <w:p w14:paraId="19241FA6" w14:textId="77777777" w:rsidR="00A106A1" w:rsidRDefault="00A106A1" w:rsidP="004947D5">
      <w:pPr>
        <w:pStyle w:val="ae"/>
      </w:pPr>
      <w:r>
        <w:rPr>
          <w:b/>
        </w:rPr>
        <w:t>[Comments]</w:t>
      </w:r>
      <w:r>
        <w:t xml:space="preserve">: </w:t>
      </w:r>
    </w:p>
    <w:p w14:paraId="16E569A2" w14:textId="2E06FA00" w:rsidR="00A106A1" w:rsidRPr="004947D5" w:rsidRDefault="00A106A1" w:rsidP="004947D5">
      <w:pPr>
        <w:pStyle w:val="ae"/>
      </w:pPr>
    </w:p>
  </w:comment>
  <w:comment w:id="4542" w:author="Intel" w:date="2020-04-13T21:27:00Z" w:initials="I">
    <w:p w14:paraId="454367BF" w14:textId="6269FC0D" w:rsidR="00A106A1" w:rsidRDefault="00A106A1"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A106A1" w:rsidRDefault="00A106A1" w:rsidP="00693D5C">
      <w:pPr>
        <w:pStyle w:val="ae"/>
      </w:pPr>
      <w:r>
        <w:rPr>
          <w:b/>
        </w:rPr>
        <w:t>[Description]</w:t>
      </w:r>
      <w:r>
        <w:t>: All Rel-16 configurations need a mechanism for release.  Discussed further in document.</w:t>
      </w:r>
    </w:p>
    <w:p w14:paraId="1D78493D" w14:textId="77777777" w:rsidR="00A106A1" w:rsidRDefault="00A106A1" w:rsidP="00693D5C">
      <w:pPr>
        <w:pStyle w:val="ae"/>
      </w:pPr>
      <w:r>
        <w:rPr>
          <w:b/>
        </w:rPr>
        <w:t>[Proposed Change]</w:t>
      </w:r>
      <w:r>
        <w:t>: To be decided after discussing the document.</w:t>
      </w:r>
    </w:p>
    <w:p w14:paraId="447B5094" w14:textId="51276218" w:rsidR="00A106A1" w:rsidRDefault="00A106A1"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43" w:author="Huawei(Yulong)" w:date="2020-05-15T15:22:00Z" w:initials="HW">
    <w:p w14:paraId="3D65B021" w14:textId="77777777" w:rsidR="00A106A1" w:rsidRDefault="00A106A1"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A106A1" w:rsidRDefault="00A106A1" w:rsidP="004760F8">
      <w:pPr>
        <w:pStyle w:val="ae"/>
      </w:pPr>
      <w:r>
        <w:rPr>
          <w:b/>
        </w:rPr>
        <w:t>[Description]</w:t>
      </w:r>
      <w:r>
        <w:t xml:space="preserve">: The IP address allocation signalling is not captured. </w:t>
      </w:r>
    </w:p>
    <w:p w14:paraId="2A61BEA6" w14:textId="77777777" w:rsidR="00A106A1" w:rsidRDefault="00A106A1" w:rsidP="004760F8">
      <w:pPr>
        <w:pStyle w:val="ae"/>
      </w:pPr>
      <w:r>
        <w:rPr>
          <w:b/>
        </w:rPr>
        <w:t>[Proposed Change]</w:t>
      </w:r>
      <w:r>
        <w:t>:</w:t>
      </w:r>
    </w:p>
    <w:p w14:paraId="02DBB56F" w14:textId="77777777" w:rsidR="00A106A1" w:rsidRPr="004766C1" w:rsidRDefault="00A106A1" w:rsidP="004760F8">
      <w:pPr>
        <w:ind w:left="1135"/>
        <w:rPr>
          <w:lang w:val="en-US"/>
        </w:rPr>
      </w:pPr>
      <w:r w:rsidRPr="004766C1">
        <w:rPr>
          <w:lang w:val="en-US"/>
        </w:rPr>
        <w:t>We will bring a Tdoc</w:t>
      </w:r>
    </w:p>
    <w:p w14:paraId="6EFE94C2" w14:textId="41CC1B1C" w:rsidR="00A106A1" w:rsidRDefault="00A106A1" w:rsidP="004760F8">
      <w:pPr>
        <w:pStyle w:val="ae"/>
      </w:pPr>
      <w:r>
        <w:rPr>
          <w:b/>
        </w:rPr>
        <w:t>[Comments]</w:t>
      </w:r>
      <w:r>
        <w:t>:</w:t>
      </w:r>
    </w:p>
  </w:comment>
  <w:comment w:id="4546" w:author="(Huawei) YinghaoGuo" w:date="2020-05-15T16:49:00Z" w:initials="H">
    <w:p w14:paraId="09E3DDD8" w14:textId="78DDD6EB"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A106A1" w:rsidRDefault="00A106A1">
      <w:pPr>
        <w:pStyle w:val="ae"/>
      </w:pPr>
      <w:r>
        <w:rPr>
          <w:b/>
        </w:rPr>
        <w:t>[Description]</w:t>
      </w:r>
      <w:r>
        <w:t>: If the subfield onDemandSIB-Reuest is not necessary. The name of the field can be chagned to onDemandSIB-Request to align with the procedure text</w:t>
      </w:r>
    </w:p>
    <w:p w14:paraId="0DF6D36C" w14:textId="3AAD9ADE" w:rsidR="00A106A1" w:rsidRDefault="00A106A1">
      <w:pPr>
        <w:pStyle w:val="ae"/>
      </w:pPr>
      <w:r>
        <w:rPr>
          <w:b/>
        </w:rPr>
        <w:t>[Proposed Change]</w:t>
      </w:r>
      <w:r>
        <w:t>: Change the name of the field to onDemandSIB-Request</w:t>
      </w:r>
    </w:p>
    <w:p w14:paraId="713D6335" w14:textId="77777777" w:rsidR="00A106A1" w:rsidRDefault="00A106A1">
      <w:pPr>
        <w:pStyle w:val="ae"/>
      </w:pPr>
      <w:r>
        <w:rPr>
          <w:b/>
        </w:rPr>
        <w:t>[Comments]</w:t>
      </w:r>
      <w:r>
        <w:t xml:space="preserve">: </w:t>
      </w:r>
    </w:p>
    <w:p w14:paraId="14A2AA24" w14:textId="5BB95D4E" w:rsidR="00A106A1" w:rsidRPr="0054647F" w:rsidRDefault="00A106A1">
      <w:pPr>
        <w:pStyle w:val="ae"/>
      </w:pPr>
    </w:p>
  </w:comment>
  <w:comment w:id="4556" w:author="" w:date="2020-04-14T15:44:00Z" w:initials="ZTE(LinC)">
    <w:p w14:paraId="40DAAAE7" w14:textId="5368E5E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A106A1" w:rsidRDefault="00A106A1">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A106A1" w:rsidRDefault="00A106A1">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A106A1" w:rsidRDefault="00A106A1">
      <w:pPr>
        <w:pStyle w:val="ae"/>
      </w:pPr>
      <w:r>
        <w:rPr>
          <w:b/>
        </w:rPr>
        <w:t>[Comments]</w:t>
      </w:r>
      <w:r>
        <w:t xml:space="preserve">: </w:t>
      </w:r>
    </w:p>
    <w:p w14:paraId="5535A174" w14:textId="0E56718E" w:rsidR="00A106A1" w:rsidRPr="007F66C9" w:rsidRDefault="00A106A1">
      <w:pPr>
        <w:pStyle w:val="ae"/>
      </w:pPr>
    </w:p>
  </w:comment>
  <w:comment w:id="4565" w:author="" w:date="2020-04-13T11:59:00Z" w:initials="E">
    <w:p w14:paraId="77FB5417" w14:textId="77777777" w:rsidR="00A106A1" w:rsidRPr="003B17B0" w:rsidRDefault="00A106A1"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A106A1" w:rsidRDefault="00A106A1"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A106A1" w:rsidRDefault="00A106A1">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A106A1" w:rsidRPr="00B56F59" w:rsidRDefault="00A106A1"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A106A1" w:rsidRDefault="00A106A1"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A106A1" w:rsidRDefault="00A106A1">
      <w:pPr>
        <w:pStyle w:val="ae"/>
      </w:pPr>
      <w:r>
        <w:rPr>
          <w:b/>
        </w:rPr>
        <w:t>[Comments]</w:t>
      </w:r>
      <w:r>
        <w:t xml:space="preserve">: </w:t>
      </w:r>
    </w:p>
    <w:p w14:paraId="6D864054" w14:textId="1FAC7B13" w:rsidR="00A106A1" w:rsidRPr="001F0BC0" w:rsidRDefault="00A106A1">
      <w:pPr>
        <w:pStyle w:val="ae"/>
      </w:pPr>
    </w:p>
  </w:comment>
  <w:comment w:id="4574" w:author="(Huawei) YinghaoGuo" w:date="2020-05-15T16:47:00Z" w:initials="H">
    <w:p w14:paraId="412895F5" w14:textId="5D428634"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A106A1" w:rsidRDefault="00A106A1">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A106A1" w:rsidRDefault="00A106A1">
      <w:pPr>
        <w:pStyle w:val="ae"/>
      </w:pPr>
      <w:r>
        <w:rPr>
          <w:b/>
        </w:rPr>
        <w:t>[Proposed Change]</w:t>
      </w:r>
      <w:r>
        <w:t>: Remove the field onDemandSIB-Request</w:t>
      </w:r>
    </w:p>
    <w:p w14:paraId="6FFFC3D2" w14:textId="77777777" w:rsidR="00A106A1" w:rsidRDefault="00A106A1">
      <w:pPr>
        <w:pStyle w:val="ae"/>
      </w:pPr>
      <w:r>
        <w:rPr>
          <w:b/>
        </w:rPr>
        <w:t>[Comments]</w:t>
      </w:r>
      <w:r>
        <w:t xml:space="preserve">: </w:t>
      </w:r>
    </w:p>
    <w:p w14:paraId="18005F8B" w14:textId="55887BBC" w:rsidR="00A106A1" w:rsidRPr="0054647F" w:rsidRDefault="00A106A1">
      <w:pPr>
        <w:pStyle w:val="ae"/>
      </w:pPr>
    </w:p>
  </w:comment>
  <w:comment w:id="4578" w:author="(Huawei) YinghaoGuo" w:date="2020-05-15T16:47:00Z" w:initials="H">
    <w:p w14:paraId="3B378459" w14:textId="158A4C5E"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A106A1" w:rsidRDefault="00A106A1">
      <w:pPr>
        <w:pStyle w:val="ae"/>
      </w:pPr>
      <w:r>
        <w:rPr>
          <w:b/>
        </w:rPr>
        <w:t>[Description]</w:t>
      </w:r>
      <w:r>
        <w:t>: Field description is missing</w:t>
      </w:r>
    </w:p>
    <w:p w14:paraId="53BD3415" w14:textId="75EACA88" w:rsidR="00A106A1" w:rsidRDefault="00A106A1">
      <w:pPr>
        <w:pStyle w:val="ae"/>
      </w:pPr>
      <w:r>
        <w:rPr>
          <w:b/>
        </w:rPr>
        <w:t>[Proposed Change]</w:t>
      </w:r>
      <w:r>
        <w:t xml:space="preserve">: </w:t>
      </w:r>
      <w:r w:rsidRPr="0054647F">
        <w:t>Field description should be added for prohibit timer</w:t>
      </w:r>
    </w:p>
    <w:p w14:paraId="505EEDD3" w14:textId="77777777" w:rsidR="00A106A1" w:rsidRDefault="00A106A1">
      <w:pPr>
        <w:pStyle w:val="ae"/>
      </w:pPr>
      <w:r>
        <w:rPr>
          <w:b/>
        </w:rPr>
        <w:t>[Comments]</w:t>
      </w:r>
      <w:r>
        <w:t xml:space="preserve">: </w:t>
      </w:r>
    </w:p>
    <w:p w14:paraId="7B6BF32F" w14:textId="09BA6FC7" w:rsidR="00A106A1" w:rsidRPr="0054647F" w:rsidRDefault="00A106A1">
      <w:pPr>
        <w:pStyle w:val="ae"/>
      </w:pPr>
    </w:p>
  </w:comment>
  <w:comment w:id="4580" w:author="(Huawei) YinghaoGuo" w:date="2020-05-15T16:46:00Z" w:initials="H">
    <w:p w14:paraId="07B33F49" w14:textId="240F90E7"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A106A1" w:rsidRDefault="00A106A1" w:rsidP="0054647F">
      <w:pPr>
        <w:pStyle w:val="ae"/>
      </w:pPr>
      <w:r>
        <w:rPr>
          <w:b/>
        </w:rPr>
        <w:t>[Description]</w:t>
      </w:r>
      <w:r>
        <w:t>: For prohibit timer, should be optional need S the value s0 can be removed</w:t>
      </w:r>
    </w:p>
    <w:p w14:paraId="78CF3CA9" w14:textId="6A7AC0B6" w:rsidR="00A106A1" w:rsidRDefault="00A106A1" w:rsidP="0054647F">
      <w:pPr>
        <w:pStyle w:val="ae"/>
      </w:pPr>
      <w:r>
        <w:t>for onDemandSIB-Request, should be need S</w:t>
      </w:r>
    </w:p>
    <w:p w14:paraId="5C322145" w14:textId="15933E96" w:rsidR="00A106A1" w:rsidRDefault="00A106A1">
      <w:pPr>
        <w:pStyle w:val="ae"/>
      </w:pPr>
      <w:r>
        <w:rPr>
          <w:b/>
        </w:rPr>
        <w:t>[Proposed Change]</w:t>
      </w:r>
      <w:r>
        <w:t>: remove s0 and change to need S. chagne field description</w:t>
      </w:r>
    </w:p>
    <w:p w14:paraId="54C3D452" w14:textId="77777777" w:rsidR="00A106A1" w:rsidRDefault="00A106A1">
      <w:pPr>
        <w:pStyle w:val="ae"/>
      </w:pPr>
      <w:r>
        <w:rPr>
          <w:b/>
        </w:rPr>
        <w:t>[Comments]</w:t>
      </w:r>
      <w:r>
        <w:t xml:space="preserve">: </w:t>
      </w:r>
    </w:p>
    <w:p w14:paraId="011E4B54" w14:textId="6BB68972" w:rsidR="00A106A1" w:rsidRPr="0054647F" w:rsidRDefault="00A106A1">
      <w:pPr>
        <w:pStyle w:val="ae"/>
      </w:pPr>
    </w:p>
  </w:comment>
  <w:comment w:id="4593" w:author="ZTE" w:date="2020-04-12T00:53:00Z" w:initials="ZTE">
    <w:p w14:paraId="373DD97E" w14:textId="06F01E97" w:rsidR="00A106A1" w:rsidRDefault="00A106A1"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A106A1" w:rsidRDefault="00A106A1"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A106A1" w:rsidRDefault="00A106A1"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A106A1" w:rsidRDefault="00A106A1">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A106A1" w:rsidRPr="00227B62" w:rsidRDefault="00A106A1">
      <w:pPr>
        <w:pStyle w:val="ae"/>
      </w:pPr>
    </w:p>
  </w:comment>
  <w:comment w:id="4601" w:author="ZTE" w:date="2020-04-12T00:52:00Z" w:initials="ZTE">
    <w:p w14:paraId="7DFB9351" w14:textId="4169C8FB" w:rsidR="00A106A1" w:rsidRDefault="00A106A1"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A106A1" w:rsidRDefault="00A106A1"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A106A1" w:rsidRDefault="00A106A1" w:rsidP="007623B8">
      <w:pPr>
        <w:pStyle w:val="ae"/>
        <w:rPr>
          <w:lang w:val="en-US" w:eastAsia="zh-CN"/>
        </w:rPr>
      </w:pPr>
      <w:r>
        <w:rPr>
          <w:b/>
        </w:rPr>
        <w:t>[Proposed Change]</w:t>
      </w:r>
      <w:r>
        <w:t>:</w:t>
      </w:r>
      <w:r>
        <w:rPr>
          <w:rFonts w:hint="eastAsia"/>
          <w:lang w:val="en-US" w:eastAsia="zh-CN"/>
        </w:rPr>
        <w:t xml:space="preserve"> </w:t>
      </w:r>
    </w:p>
    <w:p w14:paraId="7AF7C163" w14:textId="308ED4BB" w:rsidR="00A106A1" w:rsidRPr="007623B8" w:rsidRDefault="00A106A1"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A106A1" w:rsidRDefault="00A106A1">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A106A1" w:rsidRDefault="00A106A1"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A106A1" w:rsidRPr="007623B8" w:rsidRDefault="00A106A1" w:rsidP="006C612B">
      <w:pPr>
        <w:pStyle w:val="ae"/>
      </w:pPr>
      <w:r>
        <w:t>Rapp2: (WI RRC Rapp) Z265 is not valid anymore based on latest changes in MOB running CR, “The field is absent if any DAPS bearer is configured or if the masterCellGroup includes ReconfigurationWithSync. ”</w:t>
      </w:r>
    </w:p>
  </w:comment>
  <w:comment w:id="4602" w:author="Nokia (Tero)" w:date="2020-04-14T18:09:00Z" w:initials="TH">
    <w:p w14:paraId="16A29181" w14:textId="239DDF7B" w:rsidR="00A106A1" w:rsidRDefault="00A106A1"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A106A1" w:rsidRDefault="00A106A1" w:rsidP="004947D5">
      <w:pPr>
        <w:pStyle w:val="ae"/>
      </w:pPr>
      <w:r>
        <w:rPr>
          <w:b/>
        </w:rPr>
        <w:t>[Description]</w:t>
      </w:r>
      <w:r>
        <w:t xml:space="preserve">: A better description is needed for this as it’s not at all clear what UE does in this case. </w:t>
      </w:r>
    </w:p>
    <w:p w14:paraId="32414966" w14:textId="278D08D2" w:rsidR="00A106A1" w:rsidRDefault="00A106A1" w:rsidP="004947D5">
      <w:pPr>
        <w:pStyle w:val="ae"/>
      </w:pPr>
      <w:r>
        <w:rPr>
          <w:b/>
        </w:rPr>
        <w:t>[Proposed Change]</w:t>
      </w:r>
      <w:r>
        <w:t>: Simply indicate what UE does with the field: “Indicates to UE that the source cell part of DAPS operation is to be released.”</w:t>
      </w:r>
    </w:p>
    <w:p w14:paraId="0DA98D39" w14:textId="77777777" w:rsidR="00A106A1" w:rsidRDefault="00A106A1" w:rsidP="004947D5">
      <w:pPr>
        <w:pStyle w:val="ae"/>
      </w:pPr>
      <w:r>
        <w:rPr>
          <w:b/>
        </w:rPr>
        <w:t>[Comments]</w:t>
      </w:r>
      <w:r>
        <w:t xml:space="preserve">: </w:t>
      </w:r>
    </w:p>
    <w:p w14:paraId="12F103A6" w14:textId="4325A7C9" w:rsidR="00A106A1" w:rsidRDefault="00A106A1" w:rsidP="004947D5">
      <w:pPr>
        <w:pStyle w:val="ae"/>
      </w:pPr>
    </w:p>
    <w:p w14:paraId="02A124B9" w14:textId="37CEC890" w:rsidR="00A106A1" w:rsidRPr="004947D5" w:rsidRDefault="00A106A1">
      <w:pPr>
        <w:pStyle w:val="ae"/>
      </w:pPr>
    </w:p>
  </w:comment>
  <w:comment w:id="4614" w:author="Huawei(Yulong)" w:date="2020-05-15T15:23:00Z" w:initials="HW">
    <w:p w14:paraId="7CAFFC7E" w14:textId="77777777" w:rsidR="00A106A1" w:rsidRDefault="00A106A1"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A106A1" w:rsidRDefault="00A106A1"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A106A1" w:rsidRDefault="00A106A1" w:rsidP="004760F8">
      <w:pPr>
        <w:pStyle w:val="ae"/>
      </w:pPr>
      <w:r>
        <w:rPr>
          <w:b/>
        </w:rPr>
        <w:t>[Proposed Change]</w:t>
      </w:r>
      <w:r>
        <w:t xml:space="preserve">: </w:t>
      </w:r>
    </w:p>
    <w:p w14:paraId="76A616D9" w14:textId="77777777" w:rsidR="00A106A1" w:rsidRDefault="00A106A1"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A106A1" w:rsidRDefault="00A106A1" w:rsidP="004760F8">
      <w:pPr>
        <w:pStyle w:val="ae"/>
      </w:pPr>
      <w:r>
        <w:rPr>
          <w:b/>
        </w:rPr>
        <w:t>[Comments]</w:t>
      </w:r>
      <w:r>
        <w:t>:</w:t>
      </w:r>
    </w:p>
  </w:comment>
  <w:comment w:id="4640" w:author="Antonino Orsino" w:date="2020-05-15T15:56:00Z" w:initials="AO">
    <w:p w14:paraId="42B18522" w14:textId="77777777" w:rsidR="00A106A1" w:rsidRDefault="00A106A1"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A106A1" w:rsidRDefault="00A106A1" w:rsidP="006F1F8D">
      <w:pPr>
        <w:pStyle w:val="ae"/>
      </w:pPr>
      <w:r>
        <w:rPr>
          <w:b/>
        </w:rPr>
        <w:t>[Description]</w:t>
      </w:r>
      <w:r>
        <w:t>: The the sake of clarify, a reference to the section where the on-demand SIB for CONNECTED is described can be add in the field description.</w:t>
      </w:r>
    </w:p>
    <w:p w14:paraId="43876FEB" w14:textId="77777777" w:rsidR="00A106A1" w:rsidRDefault="00A106A1" w:rsidP="006F1F8D">
      <w:pPr>
        <w:pStyle w:val="ae"/>
      </w:pPr>
      <w:r>
        <w:rPr>
          <w:b/>
        </w:rPr>
        <w:t>[Proposed Change]</w:t>
      </w:r>
      <w:r>
        <w:t>: Add a reference to the section where the on-demand SIB for CONNECTED is described can be add in the field description.</w:t>
      </w:r>
    </w:p>
    <w:p w14:paraId="3DDD6D5A" w14:textId="77777777" w:rsidR="00A106A1" w:rsidRDefault="00A106A1" w:rsidP="006F1F8D">
      <w:pPr>
        <w:pStyle w:val="ae"/>
      </w:pPr>
      <w:r>
        <w:rPr>
          <w:b/>
        </w:rPr>
        <w:t>[Comments]</w:t>
      </w:r>
      <w:r>
        <w:t xml:space="preserve">: </w:t>
      </w:r>
    </w:p>
    <w:p w14:paraId="72B8ED82" w14:textId="77777777" w:rsidR="00A106A1" w:rsidRPr="005B23C3" w:rsidRDefault="00A106A1" w:rsidP="006F1F8D">
      <w:pPr>
        <w:pStyle w:val="ae"/>
      </w:pPr>
    </w:p>
  </w:comment>
  <w:comment w:id="4654" w:author="Huawei" w:date="2020-05-15T22:25:00Z" w:initials="H">
    <w:p w14:paraId="3AFF8C39" w14:textId="5EA2ED7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A106A1" w:rsidRDefault="00A106A1">
      <w:pPr>
        <w:pStyle w:val="ae"/>
      </w:pPr>
      <w:r>
        <w:rPr>
          <w:b/>
        </w:rPr>
        <w:t>[Description]</w:t>
      </w:r>
      <w:r>
        <w:t>: For a SetupRelease field, "otherwise absent" in a presence condition forbids using "release". This raises questions such as:</w:t>
      </w:r>
    </w:p>
    <w:p w14:paraId="560D62F8" w14:textId="2EC5A561" w:rsidR="00A106A1" w:rsidRDefault="00A106A1">
      <w:pPr>
        <w:pStyle w:val="ae"/>
      </w:pPr>
      <w:r>
        <w:t>1) can the network explicitly use "release" even if it seems forbidden?</w:t>
      </w:r>
    </w:p>
    <w:p w14:paraId="6F6652E0" w14:textId="43865702" w:rsidR="00A106A1" w:rsidRDefault="00A106A1">
      <w:pPr>
        <w:pStyle w:val="ae"/>
      </w:pPr>
      <w:r>
        <w:t>2) is the UE required to keep the value, and reuse it when it is stored?</w:t>
      </w:r>
    </w:p>
    <w:p w14:paraId="0EDD1B79" w14:textId="53E0AC0D" w:rsidR="00A106A1" w:rsidRDefault="00A106A1">
      <w:pPr>
        <w:pStyle w:val="ae"/>
      </w:pPr>
      <w:r>
        <w:rPr>
          <w:b/>
        </w:rPr>
        <w:t>[Proposed Change]</w:t>
      </w:r>
      <w:r>
        <w:t>: See discussion (will list all similar cases).</w:t>
      </w:r>
    </w:p>
    <w:p w14:paraId="155D2E17" w14:textId="77777777" w:rsidR="00A106A1" w:rsidRDefault="00A106A1">
      <w:pPr>
        <w:pStyle w:val="ae"/>
      </w:pPr>
      <w:r>
        <w:rPr>
          <w:b/>
        </w:rPr>
        <w:t>[Comments]</w:t>
      </w:r>
      <w:r>
        <w:t xml:space="preserve">: </w:t>
      </w:r>
    </w:p>
    <w:p w14:paraId="5697F8CC" w14:textId="1663FFE8" w:rsidR="00A106A1" w:rsidRPr="00A747D7" w:rsidRDefault="00A106A1">
      <w:pPr>
        <w:pStyle w:val="ae"/>
      </w:pPr>
    </w:p>
  </w:comment>
  <w:comment w:id="4661" w:author="Huawei" w:date="2020-05-15T17:49:00Z" w:initials="H">
    <w:p w14:paraId="37C72A3A" w14:textId="6357D42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A106A1" w:rsidRDefault="00A106A1">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A106A1" w:rsidRDefault="00A106A1">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A106A1" w:rsidRDefault="00A106A1">
      <w:pPr>
        <w:pStyle w:val="ae"/>
      </w:pPr>
      <w:r>
        <w:rPr>
          <w:b/>
        </w:rPr>
        <w:t>[Comments]</w:t>
      </w:r>
      <w:r>
        <w:t xml:space="preserve">: </w:t>
      </w:r>
    </w:p>
    <w:p w14:paraId="14282E3F" w14:textId="6E7141F3" w:rsidR="00A106A1" w:rsidRPr="003D3396" w:rsidRDefault="00A106A1">
      <w:pPr>
        <w:pStyle w:val="ae"/>
      </w:pPr>
    </w:p>
  </w:comment>
  <w:comment w:id="4668" w:author="Huawei" w:date="2020-05-15T18:15:00Z" w:initials="H">
    <w:p w14:paraId="23F07811" w14:textId="377E1CE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A106A1" w:rsidRDefault="00A106A1">
      <w:pPr>
        <w:pStyle w:val="ae"/>
      </w:pPr>
      <w:r>
        <w:rPr>
          <w:b/>
        </w:rPr>
        <w:t>[Description]</w:t>
      </w:r>
      <w:r>
        <w:t xml:space="preserve">: 1) In "and is contained", it is unclear whether is the subject of "is contained" is the field or the RRCReconfiguration message </w:t>
      </w:r>
    </w:p>
    <w:p w14:paraId="731AD4FB" w14:textId="1CEE3BAF" w:rsidR="00A106A1" w:rsidRDefault="00A106A1">
      <w:pPr>
        <w:pStyle w:val="ae"/>
      </w:pPr>
      <w:r>
        <w:t xml:space="preserve">2) "(as a response to MCGFailureInformation)" it is not clear whether the response to MCGFailureInformation is the field or the RRCReconfiguration message </w:t>
      </w:r>
    </w:p>
    <w:p w14:paraId="3C6FE739" w14:textId="445740B4" w:rsidR="00A106A1" w:rsidRDefault="00A106A1">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A106A1" w:rsidRDefault="00A106A1">
      <w:pPr>
        <w:pStyle w:val="ae"/>
      </w:pPr>
      <w:r>
        <w:rPr>
          <w:b/>
        </w:rPr>
        <w:t>[Comments]</w:t>
      </w:r>
      <w:r>
        <w:t xml:space="preserve">: </w:t>
      </w:r>
    </w:p>
    <w:p w14:paraId="0DBFD3D3" w14:textId="0823CB2D" w:rsidR="00A106A1" w:rsidRPr="00CE2E49" w:rsidRDefault="00A106A1">
      <w:pPr>
        <w:pStyle w:val="ae"/>
      </w:pPr>
    </w:p>
  </w:comment>
  <w:comment w:id="4672" w:author="Huawei" w:date="2020-05-15T18:24:00Z" w:initials="H">
    <w:p w14:paraId="36AAEABB" w14:textId="44ACBAF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A106A1" w:rsidRDefault="00A106A1">
      <w:pPr>
        <w:pStyle w:val="ae"/>
      </w:pPr>
      <w:r>
        <w:rPr>
          <w:b/>
        </w:rPr>
        <w:t>[Description]</w:t>
      </w:r>
      <w:r>
        <w:t>: RRCResume/RRCConnectionResume can only be transmitted on SRB1, this text seems to imply that this might not be the case.</w:t>
      </w:r>
    </w:p>
    <w:p w14:paraId="40BE0FEE" w14:textId="04E7B897" w:rsidR="00A106A1" w:rsidRDefault="00A106A1">
      <w:pPr>
        <w:pStyle w:val="ae"/>
      </w:pPr>
      <w:r>
        <w:rPr>
          <w:b/>
        </w:rPr>
        <w:t>[Proposed Change]</w:t>
      </w:r>
      <w:r>
        <w:t>: Remove "transmitted on SRB1".</w:t>
      </w:r>
    </w:p>
    <w:p w14:paraId="559FAF9C" w14:textId="77777777" w:rsidR="00A106A1" w:rsidRDefault="00A106A1">
      <w:pPr>
        <w:pStyle w:val="ae"/>
      </w:pPr>
      <w:r>
        <w:rPr>
          <w:b/>
        </w:rPr>
        <w:t>[Comments]</w:t>
      </w:r>
      <w:r>
        <w:t xml:space="preserve">: </w:t>
      </w:r>
    </w:p>
    <w:p w14:paraId="41EA4AAC" w14:textId="058EE2CE" w:rsidR="00A106A1" w:rsidRPr="00F66841" w:rsidRDefault="00A106A1">
      <w:pPr>
        <w:pStyle w:val="ae"/>
      </w:pPr>
    </w:p>
  </w:comment>
  <w:comment w:id="4684" w:author="CATT(Jayson)" w:date="2020-04-10T06:58:00Z" w:initials="C">
    <w:p w14:paraId="131231F7" w14:textId="7B86963C" w:rsidR="00A106A1" w:rsidRDefault="00A106A1"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A106A1" w:rsidRDefault="00A106A1"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A106A1" w:rsidRDefault="00A106A1" w:rsidP="0037739F">
      <w:pPr>
        <w:pStyle w:val="ae"/>
        <w:ind w:leftChars="180" w:left="360"/>
        <w:rPr>
          <w:lang w:eastAsia="zh-CN"/>
        </w:rPr>
      </w:pPr>
      <w:r>
        <w:rPr>
          <w:b/>
        </w:rPr>
        <w:t>[Proposed Change]</w:t>
      </w:r>
      <w:r>
        <w:t xml:space="preserve">: </w:t>
      </w:r>
    </w:p>
    <w:p w14:paraId="3DAD8CF1"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A106A1" w:rsidRPr="00F537EB" w:rsidRDefault="00A106A1" w:rsidP="0037739F">
      <w:pPr>
        <w:pStyle w:val="PL"/>
        <w:ind w:leftChars="180" w:left="360"/>
      </w:pPr>
      <w:r w:rsidRPr="00F537EB">
        <w:t xml:space="preserve">    connEstFailInfoAvailable-r16                ENUMERATED {true}                                                       OPTIONAL,</w:t>
      </w:r>
    </w:p>
    <w:p w14:paraId="0B89949B" w14:textId="77777777" w:rsidR="00A106A1" w:rsidRDefault="00A106A1" w:rsidP="0037739F">
      <w:pPr>
        <w:pStyle w:val="ae"/>
        <w:ind w:leftChars="180" w:left="360"/>
        <w:rPr>
          <w:lang w:eastAsia="zh-CN"/>
        </w:rPr>
      </w:pPr>
    </w:p>
    <w:p w14:paraId="6F8E374A" w14:textId="77777777" w:rsidR="00A106A1" w:rsidRDefault="00A106A1">
      <w:pPr>
        <w:pStyle w:val="ae"/>
        <w:ind w:leftChars="180" w:left="360"/>
      </w:pPr>
      <w:r>
        <w:rPr>
          <w:b/>
        </w:rPr>
        <w:t>[Comments]</w:t>
      </w:r>
      <w:r>
        <w:t xml:space="preserve">: </w:t>
      </w:r>
    </w:p>
    <w:p w14:paraId="0D98E0DB" w14:textId="092F1D93" w:rsidR="00A106A1" w:rsidRPr="0037739F" w:rsidRDefault="00A106A1">
      <w:pPr>
        <w:pStyle w:val="ae"/>
        <w:ind w:leftChars="270" w:left="540"/>
      </w:pPr>
    </w:p>
  </w:comment>
  <w:comment w:id="4683" w:author="Nokia (Tero)" w:date="2020-04-14T18:10:00Z" w:initials="TH">
    <w:p w14:paraId="0EA25CB3" w14:textId="76D1F8A5" w:rsidR="00A106A1" w:rsidRDefault="00A106A1"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A106A1" w:rsidRDefault="00A106A1" w:rsidP="004947D5">
      <w:pPr>
        <w:pStyle w:val="ae"/>
      </w:pPr>
      <w:r>
        <w:rPr>
          <w:b/>
        </w:rPr>
        <w:t>[Description]</w:t>
      </w:r>
      <w:r>
        <w:t>: See above –there could be an IE for these (see N006)</w:t>
      </w:r>
    </w:p>
    <w:p w14:paraId="56C5E506" w14:textId="77777777" w:rsidR="00A106A1" w:rsidRDefault="00A106A1" w:rsidP="004947D5">
      <w:pPr>
        <w:pStyle w:val="ae"/>
      </w:pPr>
      <w:r>
        <w:rPr>
          <w:b/>
        </w:rPr>
        <w:t>[Proposed Change]</w:t>
      </w:r>
      <w:r>
        <w:t>: See N006 for the IE – this part would become</w:t>
      </w:r>
    </w:p>
    <w:p w14:paraId="00F0016F" w14:textId="77777777" w:rsidR="00A106A1" w:rsidRPr="0023134A" w:rsidRDefault="00A106A1" w:rsidP="004947D5">
      <w:pPr>
        <w:pStyle w:val="PL"/>
      </w:pPr>
      <w:r w:rsidRPr="0023134A">
        <w:t>RRCReconfigurationComplete-v16xy-IEs ::=    SEQUENCE {</w:t>
      </w:r>
    </w:p>
    <w:p w14:paraId="1273A22B" w14:textId="77777777" w:rsidR="00A106A1" w:rsidRPr="0023134A" w:rsidRDefault="00A106A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A106A1" w:rsidRPr="00F537EB" w:rsidRDefault="00A106A1" w:rsidP="004947D5">
      <w:pPr>
        <w:pStyle w:val="PL"/>
      </w:pPr>
      <w:r w:rsidRPr="0023134A">
        <w:t xml:space="preserve">    nonCriticalExtension                        SEQUENCE {}                                                             OPTIONAL</w:t>
      </w:r>
    </w:p>
    <w:p w14:paraId="0490809C" w14:textId="77777777" w:rsidR="00A106A1" w:rsidRPr="00F537EB" w:rsidRDefault="00A106A1" w:rsidP="004947D5">
      <w:pPr>
        <w:pStyle w:val="PL"/>
      </w:pPr>
      <w:r w:rsidRPr="00F537EB">
        <w:t>}</w:t>
      </w:r>
    </w:p>
    <w:p w14:paraId="36A290DA" w14:textId="77777777" w:rsidR="00A106A1" w:rsidRDefault="00A106A1" w:rsidP="004947D5">
      <w:pPr>
        <w:pStyle w:val="ae"/>
      </w:pPr>
    </w:p>
    <w:p w14:paraId="159BCD2B" w14:textId="77777777" w:rsidR="00A106A1" w:rsidRDefault="00A106A1" w:rsidP="004947D5">
      <w:pPr>
        <w:pStyle w:val="ae"/>
      </w:pPr>
      <w:r>
        <w:rPr>
          <w:b/>
        </w:rPr>
        <w:t>[Comments]</w:t>
      </w:r>
      <w:r>
        <w:t xml:space="preserve">: </w:t>
      </w:r>
    </w:p>
    <w:p w14:paraId="701E3AC1" w14:textId="65F8A36C" w:rsidR="00A106A1" w:rsidRDefault="00A106A1" w:rsidP="004947D5">
      <w:pPr>
        <w:pStyle w:val="ae"/>
      </w:pPr>
    </w:p>
    <w:p w14:paraId="68981DCE" w14:textId="621238E9" w:rsidR="00A106A1" w:rsidRPr="004947D5" w:rsidRDefault="00A106A1">
      <w:pPr>
        <w:pStyle w:val="ae"/>
      </w:pPr>
    </w:p>
  </w:comment>
  <w:comment w:id="4707" w:author="Lenovo (Hyung-Nam)" w:date="2020-04-12T14:15:00Z" w:initials="B">
    <w:p w14:paraId="0996C65E" w14:textId="0A3A2DFB" w:rsidR="00A106A1" w:rsidRDefault="00A106A1">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A106A1" w:rsidRDefault="00A106A1">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A106A1" w:rsidRDefault="00A106A1"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A106A1" w:rsidRDefault="00A106A1">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A106A1" w:rsidRDefault="00A106A1">
      <w:pPr>
        <w:pStyle w:val="ae"/>
      </w:pPr>
      <w:r>
        <w:rPr>
          <w:b/>
        </w:rPr>
        <w:t>[Comments]</w:t>
      </w:r>
      <w:r>
        <w:t>: Rapp1: Class changed from 2 to 3, impacts also procedure text.</w:t>
      </w:r>
    </w:p>
    <w:p w14:paraId="0BC7B6FC" w14:textId="4636295B" w:rsidR="00A106A1" w:rsidRPr="00604A7B" w:rsidRDefault="00A106A1">
      <w:pPr>
        <w:pStyle w:val="ae"/>
      </w:pPr>
    </w:p>
  </w:comment>
  <w:comment w:id="4717" w:author="Huawei" w:date="2020-05-15T17:51:00Z" w:initials="H">
    <w:p w14:paraId="4BEF0097" w14:textId="371B55B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A106A1" w:rsidRDefault="00A106A1">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A106A1" w:rsidRDefault="00A106A1">
      <w:pPr>
        <w:pStyle w:val="ae"/>
      </w:pPr>
      <w:r>
        <w:rPr>
          <w:b/>
        </w:rPr>
        <w:t>[Proposed Change]</w:t>
      </w:r>
      <w:r>
        <w:t xml:space="preserve">: </w:t>
      </w:r>
      <w:r w:rsidRPr="00A72BFF">
        <w:t>See TP in Tdoc.</w:t>
      </w:r>
    </w:p>
    <w:p w14:paraId="4FAB50FB" w14:textId="77777777" w:rsidR="00A106A1" w:rsidRDefault="00A106A1">
      <w:pPr>
        <w:pStyle w:val="ae"/>
      </w:pPr>
      <w:r>
        <w:rPr>
          <w:b/>
        </w:rPr>
        <w:t>[Comments]</w:t>
      </w:r>
      <w:r>
        <w:t xml:space="preserve">: </w:t>
      </w:r>
    </w:p>
    <w:p w14:paraId="23D37F59" w14:textId="02494366" w:rsidR="00A106A1" w:rsidRPr="00A72BFF" w:rsidRDefault="00A106A1">
      <w:pPr>
        <w:pStyle w:val="ae"/>
      </w:pPr>
    </w:p>
  </w:comment>
  <w:comment w:id="4722" w:author="Huawei" w:date="2020-04-12T12:42:00Z" w:initials="H">
    <w:p w14:paraId="6C9DFC6B" w14:textId="42FB2C1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A106A1" w:rsidRDefault="00A106A1">
      <w:pPr>
        <w:pStyle w:val="ae"/>
      </w:pPr>
      <w:r>
        <w:rPr>
          <w:b/>
        </w:rPr>
        <w:t>[Description]</w:t>
      </w:r>
      <w:r>
        <w:t>: In RRCReconfiguration there is:</w:t>
      </w:r>
    </w:p>
    <w:p w14:paraId="25F8552A" w14:textId="333C0CBD" w:rsidR="00A106A1" w:rsidRDefault="00A106A1">
      <w:pPr>
        <w:pStyle w:val="ae"/>
      </w:pPr>
      <w:r w:rsidRPr="00FA0B60">
        <w:t xml:space="preserve">    mrdc-SecondaryCellGroupConfig               SetupRelease { MRDC-SecondaryCellGroupConfig }                    OPTIONAL,   -- Need M</w:t>
      </w:r>
    </w:p>
    <w:p w14:paraId="63C7BAC1" w14:textId="77777777" w:rsidR="00A106A1" w:rsidRDefault="00A106A1" w:rsidP="00FA0B60">
      <w:pPr>
        <w:pStyle w:val="ae"/>
      </w:pPr>
      <w:r>
        <w:t>and</w:t>
      </w:r>
    </w:p>
    <w:p w14:paraId="21C17B3D" w14:textId="00547A46" w:rsidR="00A106A1" w:rsidRDefault="00A106A1"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A106A1" w:rsidRDefault="00A106A1">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A106A1" w:rsidRDefault="00A106A1">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A106A1" w:rsidRDefault="00A106A1">
      <w:pPr>
        <w:pStyle w:val="ae"/>
      </w:pPr>
      <w:r>
        <w:rPr>
          <w:b/>
        </w:rPr>
        <w:t>[Comments]</w:t>
      </w:r>
      <w:r>
        <w:t xml:space="preserve">: </w:t>
      </w:r>
    </w:p>
    <w:p w14:paraId="4695A7AF" w14:textId="17C4EF5B" w:rsidR="00A106A1" w:rsidRDefault="00A106A1" w:rsidP="00BE22A4">
      <w:pPr>
        <w:pStyle w:val="ae"/>
      </w:pPr>
      <w:r>
        <w:t>Rapp2: [AT109bis-e][071], R2-2004278</w:t>
      </w:r>
    </w:p>
    <w:p w14:paraId="1BFD2D3E" w14:textId="764EC3F4" w:rsidR="00A106A1" w:rsidRPr="00FA0B60" w:rsidRDefault="00A106A1" w:rsidP="00BE22A4">
      <w:pPr>
        <w:pStyle w:val="ae"/>
      </w:pPr>
      <w:r>
        <w:t>(H233): The issue shall be rejected.</w:t>
      </w:r>
    </w:p>
  </w:comment>
  <w:comment w:id="4720" w:author="ZTE" w:date="2020-04-12T01:14:00Z" w:initials="ZTE">
    <w:p w14:paraId="58622564" w14:textId="4452F85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A106A1" w:rsidRDefault="00A106A1">
      <w:pPr>
        <w:pStyle w:val="ae"/>
      </w:pPr>
      <w:r>
        <w:rPr>
          <w:b/>
        </w:rPr>
        <w:t>[Description]</w:t>
      </w:r>
      <w:r>
        <w:t>: Based on RAN2#109e agreement, network must include mrdc-SecondaryCellGroup when restoreSCG is included. So a condition is needed.</w:t>
      </w:r>
    </w:p>
    <w:p w14:paraId="4A9EBCF6" w14:textId="5DBD7E03" w:rsidR="00A106A1" w:rsidRDefault="00A106A1">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A106A1" w:rsidRDefault="00A106A1">
      <w:pPr>
        <w:pStyle w:val="ae"/>
      </w:pPr>
      <w:r>
        <w:rPr>
          <w:b/>
        </w:rPr>
        <w:t>[Comments]</w:t>
      </w:r>
      <w:r>
        <w:t xml:space="preserve">: </w:t>
      </w:r>
    </w:p>
    <w:p w14:paraId="6A00F459" w14:textId="77777777" w:rsidR="00A106A1" w:rsidRDefault="00A106A1">
      <w:pPr>
        <w:pStyle w:val="ae"/>
      </w:pPr>
      <w:r>
        <w:t>Oumer: Implemented</w:t>
      </w:r>
    </w:p>
    <w:p w14:paraId="3393368C" w14:textId="5047B53E" w:rsidR="00A106A1" w:rsidRPr="00C724B0" w:rsidRDefault="00A106A1">
      <w:pPr>
        <w:pStyle w:val="ae"/>
      </w:pPr>
    </w:p>
  </w:comment>
  <w:comment w:id="4756" w:author="Huawei" w:date="2020-04-12T12:20:00Z" w:initials="H">
    <w:p w14:paraId="3907084B" w14:textId="36383B5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A106A1" w:rsidRDefault="00A106A1">
      <w:pPr>
        <w:pStyle w:val="ae"/>
      </w:pPr>
      <w:r>
        <w:rPr>
          <w:b/>
        </w:rPr>
        <w:t>[Description]</w:t>
      </w:r>
      <w:r>
        <w:t>: Missing -r16 suffix for scg-Response, nr-SCG-Response and eutra-SCG-Response.</w:t>
      </w:r>
    </w:p>
    <w:p w14:paraId="2C18196B" w14:textId="349BD0C2" w:rsidR="00A106A1" w:rsidRDefault="00A106A1">
      <w:pPr>
        <w:pStyle w:val="ae"/>
      </w:pPr>
      <w:r>
        <w:rPr>
          <w:b/>
        </w:rPr>
        <w:t>[Proposed Change]</w:t>
      </w:r>
      <w:r>
        <w:t>: v37: Add the missing -r16 suffixes.</w:t>
      </w:r>
    </w:p>
    <w:p w14:paraId="643E0F37" w14:textId="77777777" w:rsidR="00A106A1" w:rsidRDefault="00A106A1">
      <w:pPr>
        <w:pStyle w:val="ae"/>
      </w:pPr>
      <w:r>
        <w:rPr>
          <w:b/>
        </w:rPr>
        <w:t>[Comments]</w:t>
      </w:r>
      <w:r>
        <w:t xml:space="preserve">: </w:t>
      </w:r>
    </w:p>
    <w:p w14:paraId="2D5E1377" w14:textId="6485E48D" w:rsidR="00A106A1" w:rsidRPr="00E85EA2" w:rsidRDefault="00A106A1">
      <w:pPr>
        <w:pStyle w:val="ae"/>
      </w:pPr>
      <w:r>
        <w:t>Oumer: Implemented</w:t>
      </w:r>
    </w:p>
  </w:comment>
  <w:comment w:id="4758" w:author="Huawei" w:date="2020-05-15T17:56:00Z" w:initials="H">
    <w:p w14:paraId="29508B43" w14:textId="40795C2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A106A1" w:rsidRDefault="00A106A1">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A106A1" w:rsidRDefault="00A106A1">
      <w:pPr>
        <w:pStyle w:val="ae"/>
      </w:pPr>
      <w:r>
        <w:rPr>
          <w:b/>
        </w:rPr>
        <w:t>[Proposed Change]</w:t>
      </w:r>
      <w:r>
        <w:t>: See TP in Tdoc.</w:t>
      </w:r>
    </w:p>
    <w:p w14:paraId="507D4085" w14:textId="77777777" w:rsidR="00A106A1" w:rsidRDefault="00A106A1">
      <w:pPr>
        <w:pStyle w:val="ae"/>
      </w:pPr>
      <w:r>
        <w:rPr>
          <w:b/>
        </w:rPr>
        <w:t>[Comments]</w:t>
      </w:r>
      <w:r>
        <w:t xml:space="preserve">: </w:t>
      </w:r>
    </w:p>
    <w:p w14:paraId="05625C63" w14:textId="4ED15A2D" w:rsidR="00A106A1" w:rsidRPr="0086571F" w:rsidRDefault="00A106A1">
      <w:pPr>
        <w:pStyle w:val="ae"/>
      </w:pPr>
    </w:p>
  </w:comment>
  <w:comment w:id="4760" w:author="CATT(Jayson)" w:date="2020-04-10T06:58:00Z" w:initials="C">
    <w:p w14:paraId="7C881B78" w14:textId="658DC742" w:rsidR="00A106A1" w:rsidRDefault="00A106A1"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A106A1" w:rsidRDefault="00A106A1"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A106A1" w:rsidRDefault="00A106A1" w:rsidP="0037739F">
      <w:pPr>
        <w:pStyle w:val="ae"/>
        <w:ind w:leftChars="180" w:left="360"/>
        <w:rPr>
          <w:lang w:eastAsia="zh-CN"/>
        </w:rPr>
      </w:pPr>
      <w:r>
        <w:rPr>
          <w:b/>
        </w:rPr>
        <w:t>[Proposed Change]</w:t>
      </w:r>
      <w:r>
        <w:t xml:space="preserve">: </w:t>
      </w:r>
    </w:p>
    <w:p w14:paraId="2404B74B"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A106A1" w:rsidRPr="00F537EB" w:rsidRDefault="00A106A1" w:rsidP="0037739F">
      <w:pPr>
        <w:pStyle w:val="PL"/>
        <w:ind w:leftChars="180" w:left="360"/>
      </w:pPr>
      <w:r w:rsidRPr="00F537EB">
        <w:t xml:space="preserve">    connEstFailInfoAvailable-r16            ENUMERATED {true}                                                       OPTIONAL,</w:t>
      </w:r>
    </w:p>
    <w:p w14:paraId="040ABAC3" w14:textId="77777777" w:rsidR="00A106A1" w:rsidRDefault="00A106A1" w:rsidP="0037739F">
      <w:pPr>
        <w:pStyle w:val="ae"/>
        <w:ind w:leftChars="180" w:left="360"/>
        <w:rPr>
          <w:lang w:eastAsia="zh-CN"/>
        </w:rPr>
      </w:pPr>
    </w:p>
    <w:p w14:paraId="785D0E66" w14:textId="77777777" w:rsidR="00A106A1" w:rsidRDefault="00A106A1">
      <w:pPr>
        <w:pStyle w:val="ae"/>
        <w:ind w:leftChars="180" w:left="360"/>
      </w:pPr>
      <w:r>
        <w:rPr>
          <w:b/>
        </w:rPr>
        <w:t>[Comments]</w:t>
      </w:r>
      <w:r>
        <w:t xml:space="preserve">: </w:t>
      </w:r>
    </w:p>
    <w:p w14:paraId="2D9B909B" w14:textId="6F3C5385" w:rsidR="00A106A1" w:rsidRPr="0037739F" w:rsidRDefault="00A106A1">
      <w:pPr>
        <w:pStyle w:val="ae"/>
        <w:ind w:leftChars="270" w:left="540"/>
      </w:pPr>
    </w:p>
  </w:comment>
  <w:comment w:id="4759" w:author="Nokia (Tero)" w:date="2020-04-14T18:11:00Z" w:initials="TH">
    <w:p w14:paraId="11BB18C1" w14:textId="3864D5CD" w:rsidR="00A106A1" w:rsidRDefault="00A106A1"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A106A1" w:rsidRDefault="00A106A1" w:rsidP="004947D5">
      <w:pPr>
        <w:pStyle w:val="ae"/>
      </w:pPr>
      <w:r>
        <w:rPr>
          <w:b/>
        </w:rPr>
        <w:t>[Description]</w:t>
      </w:r>
      <w:r>
        <w:t>: See N006 – could create an IE for the MDT parts.</w:t>
      </w:r>
    </w:p>
    <w:p w14:paraId="1A0CFDF4" w14:textId="77777777" w:rsidR="00A106A1" w:rsidRDefault="00A106A1" w:rsidP="004947D5">
      <w:pPr>
        <w:pStyle w:val="ae"/>
      </w:pPr>
      <w:r>
        <w:rPr>
          <w:b/>
        </w:rPr>
        <w:t>[Proposed Change]</w:t>
      </w:r>
      <w:r>
        <w:t>: See N006 – this part would become as shown below:</w:t>
      </w:r>
    </w:p>
    <w:p w14:paraId="7F774551" w14:textId="77777777" w:rsidR="00A106A1" w:rsidRPr="0023134A" w:rsidRDefault="00A106A1" w:rsidP="004947D5">
      <w:pPr>
        <w:pStyle w:val="PL"/>
      </w:pPr>
      <w:r w:rsidRPr="0023134A">
        <w:t>RRCResumeComplete-v16xy-IEs ::=         SEQUENCE {</w:t>
      </w:r>
    </w:p>
    <w:p w14:paraId="1DAB1FCD" w14:textId="77777777" w:rsidR="00A106A1" w:rsidRPr="0023134A" w:rsidRDefault="00A106A1" w:rsidP="004947D5">
      <w:pPr>
        <w:pStyle w:val="PL"/>
      </w:pPr>
      <w:r w:rsidRPr="0023134A">
        <w:t xml:space="preserve">    idleMeasAvailable-r16                   ENUMERATED {true}                                                       OPTIONAL,</w:t>
      </w:r>
    </w:p>
    <w:p w14:paraId="48EFBA30" w14:textId="77777777" w:rsidR="00A106A1" w:rsidRPr="0023134A" w:rsidRDefault="00A106A1" w:rsidP="004947D5">
      <w:pPr>
        <w:pStyle w:val="PL"/>
      </w:pPr>
      <w:r w:rsidRPr="0023134A">
        <w:t xml:space="preserve">    measResultIdleEUTRA-r16                 MeasResultIdleEUTRA-r16                                                 OPTIONAL,</w:t>
      </w:r>
    </w:p>
    <w:p w14:paraId="2FC69E8D" w14:textId="77777777" w:rsidR="00A106A1" w:rsidRPr="0023134A" w:rsidRDefault="00A106A1" w:rsidP="004947D5">
      <w:pPr>
        <w:pStyle w:val="PL"/>
      </w:pPr>
      <w:r w:rsidRPr="0023134A">
        <w:t xml:space="preserve">    measResultIdleNR-r16                    MeasResultIdleNR-r16                                                    OPTIONAL,</w:t>
      </w:r>
    </w:p>
    <w:p w14:paraId="71BD5C43" w14:textId="77777777" w:rsidR="00A106A1" w:rsidRPr="0023134A" w:rsidRDefault="00A106A1" w:rsidP="004947D5">
      <w:pPr>
        <w:pStyle w:val="PL"/>
      </w:pPr>
      <w:r w:rsidRPr="0023134A">
        <w:t xml:space="preserve">    scg-Response                            CHOICE {</w:t>
      </w:r>
    </w:p>
    <w:p w14:paraId="08897CC4" w14:textId="77777777" w:rsidR="00A106A1" w:rsidRPr="0023134A" w:rsidRDefault="00A106A1" w:rsidP="004947D5">
      <w:pPr>
        <w:pStyle w:val="PL"/>
      </w:pPr>
      <w:r w:rsidRPr="0023134A">
        <w:t xml:space="preserve">        nr-SCG-Response                         OCTET STRING (CONTAINING RRCReconfigurationComplete),</w:t>
      </w:r>
    </w:p>
    <w:p w14:paraId="1D841996" w14:textId="77777777" w:rsidR="00A106A1" w:rsidRPr="0023134A" w:rsidRDefault="00A106A1" w:rsidP="004947D5">
      <w:pPr>
        <w:pStyle w:val="PL"/>
      </w:pPr>
      <w:r w:rsidRPr="0023134A">
        <w:t xml:space="preserve">        eutra-SCG-Response                      OCTET STRING</w:t>
      </w:r>
    </w:p>
    <w:p w14:paraId="6FD653AD" w14:textId="77777777" w:rsidR="00A106A1" w:rsidRPr="0023134A" w:rsidRDefault="00A106A1" w:rsidP="004947D5">
      <w:pPr>
        <w:pStyle w:val="PL"/>
      </w:pPr>
      <w:r w:rsidRPr="0023134A">
        <w:t xml:space="preserve">    }                                                                                                               OPTIONAL,</w:t>
      </w:r>
    </w:p>
    <w:p w14:paraId="0C54F8EE" w14:textId="77777777" w:rsidR="00A106A1" w:rsidRPr="0023134A" w:rsidRDefault="00A106A1" w:rsidP="004947D5">
      <w:pPr>
        <w:pStyle w:val="PL"/>
      </w:pPr>
      <w:r w:rsidRPr="0023134A">
        <w:t xml:space="preserve">    </w:t>
      </w:r>
      <w:r w:rsidRPr="00FB2D67">
        <w:rPr>
          <w:highlight w:val="yellow"/>
        </w:rPr>
        <w:t>mdt-Availability-r16                    MDT-Availability-r16                                                    OPTIONAL,</w:t>
      </w:r>
    </w:p>
    <w:p w14:paraId="32DE7749" w14:textId="77777777" w:rsidR="00A106A1" w:rsidRPr="0023134A" w:rsidRDefault="00A106A1" w:rsidP="004947D5">
      <w:pPr>
        <w:pStyle w:val="PL"/>
      </w:pPr>
      <w:r w:rsidRPr="0023134A">
        <w:t xml:space="preserve">    mobilityHistoryAvail-r16                ENUMERATED {true}                                                       OPTIONAL,</w:t>
      </w:r>
    </w:p>
    <w:p w14:paraId="1B930789" w14:textId="77777777" w:rsidR="00A106A1" w:rsidRPr="0023134A" w:rsidRDefault="00A106A1" w:rsidP="004947D5">
      <w:pPr>
        <w:pStyle w:val="PL"/>
      </w:pPr>
      <w:r w:rsidRPr="0023134A">
        <w:t xml:space="preserve">    mobilityState-r16                       ENUMERATED {normal, medium, high, spare}                                OPTIONAL,</w:t>
      </w:r>
    </w:p>
    <w:p w14:paraId="7294C857" w14:textId="77777777" w:rsidR="00A106A1" w:rsidRPr="0023134A" w:rsidRDefault="00A106A1" w:rsidP="004947D5">
      <w:pPr>
        <w:pStyle w:val="PL"/>
      </w:pPr>
      <w:r w:rsidRPr="0023134A">
        <w:t xml:space="preserve">    nonCriticalExtension                    SEQUENCE{}                                                              OPTIONAL</w:t>
      </w:r>
    </w:p>
    <w:p w14:paraId="50D6ACF0" w14:textId="77777777" w:rsidR="00A106A1" w:rsidRPr="00F537EB" w:rsidRDefault="00A106A1" w:rsidP="004947D5">
      <w:pPr>
        <w:pStyle w:val="PL"/>
      </w:pPr>
      <w:r w:rsidRPr="0023134A">
        <w:t>}</w:t>
      </w:r>
    </w:p>
    <w:p w14:paraId="56B54C6D" w14:textId="77777777" w:rsidR="00A106A1" w:rsidRDefault="00A106A1" w:rsidP="004947D5">
      <w:pPr>
        <w:pStyle w:val="ae"/>
      </w:pPr>
    </w:p>
    <w:p w14:paraId="0441D841" w14:textId="77777777" w:rsidR="00A106A1" w:rsidRDefault="00A106A1" w:rsidP="004947D5">
      <w:pPr>
        <w:pStyle w:val="ae"/>
      </w:pPr>
      <w:r>
        <w:rPr>
          <w:b/>
        </w:rPr>
        <w:t>[Comments]</w:t>
      </w:r>
      <w:r>
        <w:t xml:space="preserve">: </w:t>
      </w:r>
    </w:p>
    <w:p w14:paraId="28C5877D" w14:textId="5DE7692F" w:rsidR="00A106A1" w:rsidRPr="004947D5" w:rsidRDefault="00A106A1" w:rsidP="004947D5">
      <w:pPr>
        <w:pStyle w:val="ae"/>
      </w:pPr>
    </w:p>
  </w:comment>
  <w:comment w:id="4794" w:author="CATT(Jayson)" w:date="2020-04-10T06:59:00Z" w:initials="C">
    <w:p w14:paraId="5BCD1143" w14:textId="11000409" w:rsidR="00A106A1" w:rsidRDefault="00A106A1"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A106A1" w:rsidRDefault="00A106A1"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A106A1" w:rsidRDefault="00A106A1" w:rsidP="0037739F">
      <w:pPr>
        <w:pStyle w:val="ae"/>
        <w:ind w:leftChars="180" w:left="360"/>
        <w:rPr>
          <w:lang w:eastAsia="zh-CN"/>
        </w:rPr>
      </w:pPr>
      <w:r>
        <w:rPr>
          <w:b/>
        </w:rPr>
        <w:t>[Proposed Change]</w:t>
      </w:r>
      <w:r>
        <w:t xml:space="preserve">: </w:t>
      </w:r>
    </w:p>
    <w:p w14:paraId="050E7C75" w14:textId="77777777" w:rsidR="00A106A1" w:rsidRPr="001A3E7B" w:rsidRDefault="00A106A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A106A1" w:rsidRPr="001A3E7B" w:rsidRDefault="00A106A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A106A1" w:rsidRDefault="00A106A1" w:rsidP="0037739F">
      <w:pPr>
        <w:pStyle w:val="ae"/>
        <w:ind w:leftChars="180" w:left="360"/>
        <w:rPr>
          <w:lang w:eastAsia="zh-CN"/>
        </w:rPr>
      </w:pPr>
      <w:r w:rsidRPr="00F537EB">
        <w:t xml:space="preserve">    </w:t>
      </w:r>
    </w:p>
    <w:p w14:paraId="4CE9400F" w14:textId="77777777" w:rsidR="00A106A1" w:rsidRDefault="00A106A1">
      <w:pPr>
        <w:pStyle w:val="ae"/>
        <w:ind w:leftChars="180" w:left="360"/>
      </w:pPr>
      <w:r>
        <w:rPr>
          <w:b/>
        </w:rPr>
        <w:t>[Comments]</w:t>
      </w:r>
      <w:r>
        <w:t xml:space="preserve">: </w:t>
      </w:r>
    </w:p>
    <w:p w14:paraId="326D5AA9" w14:textId="7F8C8578" w:rsidR="00A106A1" w:rsidRPr="0037739F" w:rsidRDefault="00A106A1">
      <w:pPr>
        <w:pStyle w:val="ae"/>
        <w:ind w:leftChars="270" w:left="540"/>
      </w:pPr>
    </w:p>
  </w:comment>
  <w:comment w:id="4793" w:author="Nokia (Tero)" w:date="2020-04-14T18:12:00Z" w:initials="TH">
    <w:p w14:paraId="2F823E4E" w14:textId="5F925392" w:rsidR="00A106A1" w:rsidRDefault="00A106A1"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A106A1" w:rsidRDefault="00A106A1" w:rsidP="004947D5">
      <w:pPr>
        <w:pStyle w:val="ae"/>
      </w:pPr>
      <w:r>
        <w:rPr>
          <w:b/>
        </w:rPr>
        <w:t>[Description]</w:t>
      </w:r>
      <w:r>
        <w:t>: Could create an IE for the MDT-specific indications (see N006 for details).</w:t>
      </w:r>
    </w:p>
    <w:p w14:paraId="4C9C95E0" w14:textId="77777777" w:rsidR="00A106A1" w:rsidRDefault="00A106A1" w:rsidP="004947D5">
      <w:pPr>
        <w:pStyle w:val="ae"/>
      </w:pPr>
      <w:r>
        <w:rPr>
          <w:b/>
        </w:rPr>
        <w:t>[Proposed Change]</w:t>
      </w:r>
      <w:r>
        <w:t>: See N006 – this part would become as shown below:</w:t>
      </w:r>
    </w:p>
    <w:p w14:paraId="2E2E91AF" w14:textId="77777777" w:rsidR="00A106A1" w:rsidRDefault="00A106A1" w:rsidP="004947D5">
      <w:pPr>
        <w:pStyle w:val="PL"/>
      </w:pPr>
      <w:r>
        <w:t xml:space="preserve"> RRCSetupComplete-v16xy-IEs ::=      SEQUENCE {</w:t>
      </w:r>
    </w:p>
    <w:p w14:paraId="4B97C236" w14:textId="77777777" w:rsidR="00A106A1" w:rsidRDefault="00A106A1" w:rsidP="004947D5">
      <w:pPr>
        <w:pStyle w:val="PL"/>
      </w:pPr>
      <w:r>
        <w:t xml:space="preserve">    iab-NodeIndication-r16              ENUMERATED {true}                               OPTIONAL,</w:t>
      </w:r>
    </w:p>
    <w:p w14:paraId="18027114" w14:textId="77777777" w:rsidR="00A106A1" w:rsidRDefault="00A106A1" w:rsidP="004947D5">
      <w:pPr>
        <w:pStyle w:val="PL"/>
      </w:pPr>
      <w:r>
        <w:t xml:space="preserve">    idleMeasAvailable-r16               ENUMERATED {true}                               OPTIONAL,</w:t>
      </w:r>
    </w:p>
    <w:p w14:paraId="30B8CF7A" w14:textId="77777777" w:rsidR="00A106A1" w:rsidRPr="0023134A" w:rsidRDefault="00A106A1" w:rsidP="004947D5">
      <w:pPr>
        <w:pStyle w:val="PL"/>
      </w:pPr>
      <w:r w:rsidRPr="0023134A">
        <w:t xml:space="preserve">    </w:t>
      </w:r>
      <w:r w:rsidRPr="0023134A">
        <w:rPr>
          <w:highlight w:val="yellow"/>
        </w:rPr>
        <w:t>mdt-Availability-r16                MDT-Availability-r16                            OPTIONAL,</w:t>
      </w:r>
    </w:p>
    <w:p w14:paraId="3CFC528A" w14:textId="77777777" w:rsidR="00A106A1" w:rsidRDefault="00A106A1" w:rsidP="004947D5">
      <w:pPr>
        <w:pStyle w:val="PL"/>
      </w:pPr>
      <w:r>
        <w:t xml:space="preserve">    mobilityHistoryAvail-r16            ENUMERATED {true}                               OPTIONAL,</w:t>
      </w:r>
    </w:p>
    <w:p w14:paraId="36F73C18" w14:textId="77777777" w:rsidR="00A106A1" w:rsidRDefault="00A106A1" w:rsidP="004947D5">
      <w:pPr>
        <w:pStyle w:val="PL"/>
      </w:pPr>
      <w:r>
        <w:t xml:space="preserve">    mobilityState-r16                   ENUMERATED {normal, medium, high, spare}        OPTIONAL,</w:t>
      </w:r>
    </w:p>
    <w:p w14:paraId="45C934E4" w14:textId="77777777" w:rsidR="00A106A1" w:rsidRDefault="00A106A1" w:rsidP="004947D5">
      <w:pPr>
        <w:pStyle w:val="PL"/>
      </w:pPr>
      <w:r>
        <w:t xml:space="preserve">    nonCriticalExtension                SEQUENCE{}                                      OPTIONAL</w:t>
      </w:r>
    </w:p>
    <w:p w14:paraId="52FEF64E" w14:textId="77777777" w:rsidR="00A106A1" w:rsidRPr="00F537EB" w:rsidRDefault="00A106A1" w:rsidP="004947D5">
      <w:pPr>
        <w:pStyle w:val="PL"/>
      </w:pPr>
      <w:r>
        <w:t>}</w:t>
      </w:r>
    </w:p>
    <w:p w14:paraId="1A3BE242" w14:textId="77777777" w:rsidR="00A106A1" w:rsidRDefault="00A106A1" w:rsidP="004947D5">
      <w:pPr>
        <w:pStyle w:val="ae"/>
      </w:pPr>
    </w:p>
    <w:p w14:paraId="0663C23D" w14:textId="77777777" w:rsidR="00A106A1" w:rsidRDefault="00A106A1" w:rsidP="004947D5">
      <w:pPr>
        <w:pStyle w:val="ae"/>
      </w:pPr>
      <w:r>
        <w:rPr>
          <w:b/>
        </w:rPr>
        <w:t>[Comments]</w:t>
      </w:r>
      <w:r>
        <w:t xml:space="preserve">: </w:t>
      </w:r>
    </w:p>
    <w:p w14:paraId="73AF4775" w14:textId="0FD668E1" w:rsidR="00A106A1" w:rsidRPr="004947D5" w:rsidRDefault="00A106A1" w:rsidP="004947D5">
      <w:pPr>
        <w:pStyle w:val="ae"/>
      </w:pPr>
    </w:p>
  </w:comment>
  <w:comment w:id="4815" w:author="Ericsson (Pradeepa)" w:date="2020-03-30T15:19:00Z" w:initials="E">
    <w:p w14:paraId="0930813E" w14:textId="1FF7DD62" w:rsidR="00A106A1" w:rsidRDefault="00A106A1"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A106A1" w:rsidRDefault="00A106A1" w:rsidP="00B90D33">
      <w:pPr>
        <w:pStyle w:val="ae"/>
      </w:pPr>
      <w:r w:rsidRPr="00CF036C">
        <w:t xml:space="preserve"> </w:t>
      </w:r>
      <w:r>
        <w:rPr>
          <w:b/>
          <w:color w:val="FF0000"/>
        </w:rPr>
        <w:t>[Proposed Conclusion]</w:t>
      </w:r>
      <w:r>
        <w:rPr>
          <w:color w:val="FF0000"/>
        </w:rPr>
        <w:t xml:space="preserve">: </w:t>
      </w:r>
    </w:p>
    <w:p w14:paraId="1BE71394" w14:textId="77777777" w:rsidR="00A106A1" w:rsidRDefault="00A106A1" w:rsidP="00B90D33">
      <w:pPr>
        <w:pStyle w:val="ae"/>
        <w:ind w:leftChars="180" w:left="360"/>
      </w:pPr>
      <w:r>
        <w:rPr>
          <w:b/>
        </w:rPr>
        <w:t>[Description]</w:t>
      </w:r>
      <w:r>
        <w:t>: Missing failure type – beamFailureRecoveryFailure in the SCG failure reporting</w:t>
      </w:r>
    </w:p>
    <w:p w14:paraId="0AE6DDAD" w14:textId="77777777" w:rsidR="00A106A1" w:rsidRDefault="00A106A1" w:rsidP="00B90D33">
      <w:pPr>
        <w:pStyle w:val="ae"/>
        <w:ind w:leftChars="180" w:left="360"/>
      </w:pPr>
      <w:r>
        <w:rPr>
          <w:b/>
        </w:rPr>
        <w:t>[Proposed Change]</w:t>
      </w:r>
      <w:r>
        <w:t xml:space="preserve">: </w:t>
      </w:r>
    </w:p>
    <w:p w14:paraId="55D2DF35" w14:textId="77777777" w:rsidR="00A106A1" w:rsidRDefault="00A106A1" w:rsidP="00B90D33">
      <w:pPr>
        <w:pStyle w:val="ae"/>
        <w:ind w:leftChars="180" w:left="360"/>
      </w:pPr>
      <w:r>
        <w:t>Existing text:</w:t>
      </w:r>
    </w:p>
    <w:p w14:paraId="15C9D849"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30768259"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A106A1" w:rsidRDefault="00A106A1" w:rsidP="00B90D33">
      <w:pPr>
        <w:pStyle w:val="PL"/>
        <w:ind w:leftChars="180" w:left="360"/>
        <w:rPr>
          <w:rFonts w:eastAsia="Malgun Gothic"/>
        </w:rPr>
      </w:pPr>
      <w:r>
        <w:rPr>
          <w:rFonts w:eastAsia="Malgun Gothic"/>
        </w:rPr>
        <w:tab/>
        <w:t>[[</w:t>
      </w:r>
    </w:p>
    <w:p w14:paraId="7FA0906F" w14:textId="77777777" w:rsidR="00A106A1" w:rsidRDefault="00A106A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A106A1" w:rsidRPr="00325D1F" w:rsidRDefault="00A106A1" w:rsidP="00B90D33">
      <w:pPr>
        <w:pStyle w:val="PL"/>
        <w:ind w:leftChars="180" w:left="360"/>
        <w:rPr>
          <w:rFonts w:eastAsia="Malgun Gothic"/>
        </w:rPr>
      </w:pPr>
      <w:r>
        <w:rPr>
          <w:rFonts w:eastAsia="Malgun Gothic"/>
        </w:rPr>
        <w:tab/>
        <w:t>]]</w:t>
      </w:r>
    </w:p>
    <w:p w14:paraId="0C06E323" w14:textId="77777777" w:rsidR="00A106A1" w:rsidRPr="00325D1F" w:rsidRDefault="00A106A1" w:rsidP="00B90D33">
      <w:pPr>
        <w:pStyle w:val="PL"/>
        <w:ind w:leftChars="180" w:left="360"/>
        <w:rPr>
          <w:rFonts w:eastAsia="Malgun Gothic"/>
        </w:rPr>
      </w:pPr>
      <w:r w:rsidRPr="00325D1F">
        <w:rPr>
          <w:rFonts w:eastAsia="Malgun Gothic"/>
        </w:rPr>
        <w:t>}</w:t>
      </w:r>
    </w:p>
    <w:p w14:paraId="7F44631E" w14:textId="77777777" w:rsidR="00A106A1" w:rsidRDefault="00A106A1" w:rsidP="00B90D33">
      <w:pPr>
        <w:pStyle w:val="ae"/>
        <w:ind w:leftChars="180" w:left="360"/>
      </w:pPr>
    </w:p>
    <w:p w14:paraId="7D9B78F2" w14:textId="77777777" w:rsidR="00A106A1" w:rsidRDefault="00A106A1" w:rsidP="00B90D33">
      <w:pPr>
        <w:pStyle w:val="ae"/>
        <w:ind w:leftChars="180" w:left="360"/>
      </w:pPr>
      <w:r>
        <w:t>Proposed text:</w:t>
      </w:r>
    </w:p>
    <w:p w14:paraId="507BD047"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79CA7917"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A106A1" w:rsidRDefault="00A106A1" w:rsidP="00B90D33">
      <w:pPr>
        <w:pStyle w:val="PL"/>
        <w:ind w:leftChars="180" w:left="360"/>
        <w:rPr>
          <w:rFonts w:eastAsia="Malgun Gothic"/>
        </w:rPr>
      </w:pPr>
      <w:r>
        <w:rPr>
          <w:rFonts w:eastAsia="Malgun Gothic"/>
        </w:rPr>
        <w:tab/>
        <w:t>[[</w:t>
      </w:r>
    </w:p>
    <w:p w14:paraId="0DFCC205" w14:textId="77777777" w:rsidR="00A106A1" w:rsidRDefault="00A106A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A106A1" w:rsidRPr="00325D1F" w:rsidRDefault="00A106A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A106A1" w:rsidRPr="00325D1F" w:rsidRDefault="00A106A1" w:rsidP="00B90D33">
      <w:pPr>
        <w:pStyle w:val="PL"/>
        <w:ind w:leftChars="180" w:left="360"/>
        <w:rPr>
          <w:rFonts w:eastAsia="Malgun Gothic"/>
        </w:rPr>
      </w:pPr>
      <w:r>
        <w:rPr>
          <w:rFonts w:eastAsia="Malgun Gothic"/>
        </w:rPr>
        <w:tab/>
        <w:t>]]</w:t>
      </w:r>
    </w:p>
    <w:p w14:paraId="1F887BBA" w14:textId="77777777" w:rsidR="00A106A1" w:rsidRPr="00325D1F" w:rsidRDefault="00A106A1" w:rsidP="00B90D33">
      <w:pPr>
        <w:pStyle w:val="PL"/>
        <w:ind w:leftChars="180" w:left="360"/>
        <w:rPr>
          <w:rFonts w:eastAsia="Malgun Gothic"/>
        </w:rPr>
      </w:pPr>
      <w:r w:rsidRPr="00325D1F">
        <w:rPr>
          <w:rFonts w:eastAsia="Malgun Gothic"/>
        </w:rPr>
        <w:t>}</w:t>
      </w:r>
    </w:p>
    <w:p w14:paraId="51FF4E1C" w14:textId="77777777" w:rsidR="00A106A1" w:rsidRDefault="00A106A1" w:rsidP="00B90D33">
      <w:pPr>
        <w:pStyle w:val="ae"/>
        <w:ind w:leftChars="180" w:left="360"/>
      </w:pPr>
    </w:p>
    <w:p w14:paraId="4A646336" w14:textId="5B715621" w:rsidR="00A106A1" w:rsidRDefault="00A106A1"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A106A1" w:rsidRPr="00F621DE" w:rsidRDefault="00A106A1" w:rsidP="00B90D33">
      <w:pPr>
        <w:pStyle w:val="ae"/>
        <w:ind w:leftChars="270" w:left="540"/>
      </w:pPr>
    </w:p>
  </w:comment>
  <w:comment w:id="4819" w:author="Samsung (Sangbum Kim)" w:date="2020-04-10T14:13:00Z" w:initials="S">
    <w:p w14:paraId="0F00C94E" w14:textId="1F6C6590"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A106A1" w:rsidRDefault="00A106A1"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A106A1" w:rsidRDefault="00A106A1"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A106A1" w:rsidRDefault="00A106A1" w:rsidP="00C2484A">
      <w:pPr>
        <w:pStyle w:val="ae"/>
      </w:pPr>
      <w:r>
        <w:rPr>
          <w:b/>
        </w:rPr>
        <w:t>[Proposed Change]</w:t>
      </w:r>
      <w:r>
        <w:t>: Remove locationInfo from SCGFailureInformation.</w:t>
      </w:r>
    </w:p>
    <w:p w14:paraId="17C1BA95" w14:textId="286DD7E3" w:rsidR="00A106A1" w:rsidRDefault="00A106A1" w:rsidP="00C2484A">
      <w:pPr>
        <w:pStyle w:val="ae"/>
      </w:pPr>
      <w:r>
        <w:rPr>
          <w:b/>
        </w:rPr>
        <w:t xml:space="preserve"> [Comments]</w:t>
      </w:r>
      <w:r>
        <w:t xml:space="preserve">: </w:t>
      </w:r>
    </w:p>
    <w:p w14:paraId="61ABBE2E" w14:textId="40EE79C1" w:rsidR="00A106A1" w:rsidRPr="00C2484A" w:rsidRDefault="00A106A1">
      <w:pPr>
        <w:pStyle w:val="ae"/>
      </w:pPr>
    </w:p>
  </w:comment>
  <w:comment w:id="4829" w:author="NEC" w:date="2020-05-15T08:43:00Z" w:initials="nec">
    <w:p w14:paraId="39BFAD47" w14:textId="1E7C50FD"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A106A1" w:rsidRDefault="00A106A1">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A106A1" w:rsidRDefault="00A106A1"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A106A1" w:rsidRDefault="00A106A1" w:rsidP="004F03F9">
      <w:pPr>
        <w:pStyle w:val="ae"/>
      </w:pPr>
      <w:r>
        <w:t>Then, Remove the corresponding NOTE in 5.7.3.3 and 5.7.3.5.</w:t>
      </w:r>
    </w:p>
    <w:p w14:paraId="12D3657D" w14:textId="77777777" w:rsidR="00A106A1" w:rsidRDefault="00A106A1">
      <w:pPr>
        <w:pStyle w:val="ae"/>
      </w:pPr>
      <w:r>
        <w:rPr>
          <w:b/>
        </w:rPr>
        <w:t>[Comments]</w:t>
      </w:r>
      <w:r>
        <w:t xml:space="preserve">: </w:t>
      </w:r>
    </w:p>
    <w:p w14:paraId="0C77F344" w14:textId="7974D9C5" w:rsidR="00A106A1" w:rsidRPr="004F03F9" w:rsidRDefault="00A106A1">
      <w:pPr>
        <w:pStyle w:val="ae"/>
      </w:pPr>
    </w:p>
  </w:comment>
  <w:comment w:id="4838" w:author="Antonino Orsino" w:date="2020-05-14T14:58:00Z" w:initials="AO">
    <w:p w14:paraId="098B5E02" w14:textId="77777777" w:rsidR="00A106A1" w:rsidRDefault="00A106A1"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A106A1" w:rsidRDefault="00A106A1"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A106A1" w:rsidRDefault="00A106A1" w:rsidP="006F1F8D">
      <w:pPr>
        <w:pStyle w:val="ae"/>
      </w:pPr>
      <w:r>
        <w:rPr>
          <w:b/>
        </w:rPr>
        <w:t>[Proposed Change]</w:t>
      </w:r>
      <w:r>
        <w:t>: Since this RIL it impacts multiple WIs, we will bring a contribution to solve this issue.</w:t>
      </w:r>
    </w:p>
    <w:p w14:paraId="2B4F8387" w14:textId="77777777" w:rsidR="00A106A1" w:rsidRDefault="00A106A1" w:rsidP="006F1F8D">
      <w:pPr>
        <w:pStyle w:val="ae"/>
      </w:pPr>
      <w:r>
        <w:rPr>
          <w:b/>
        </w:rPr>
        <w:t>[Comments]</w:t>
      </w:r>
      <w:r>
        <w:t xml:space="preserve">: </w:t>
      </w:r>
    </w:p>
    <w:p w14:paraId="24758991" w14:textId="77777777" w:rsidR="00A106A1" w:rsidRPr="00B25FD9" w:rsidRDefault="00A106A1" w:rsidP="006F1F8D">
      <w:pPr>
        <w:pStyle w:val="ae"/>
      </w:pPr>
    </w:p>
  </w:comment>
  <w:comment w:id="4871" w:author="Intel" w:date="2020-04-13T21:28:00Z" w:initials="I">
    <w:p w14:paraId="5B98E07D" w14:textId="59FFFA6E" w:rsidR="00A106A1" w:rsidRDefault="00A106A1"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A106A1" w:rsidRDefault="00A106A1" w:rsidP="004A14BF">
      <w:pPr>
        <w:pStyle w:val="ae"/>
      </w:pPr>
      <w:r>
        <w:rPr>
          <w:b/>
        </w:rPr>
        <w:t>[Description]</w:t>
      </w:r>
      <w:r>
        <w:t>: We normally use Need R in SIBs</w:t>
      </w:r>
    </w:p>
    <w:p w14:paraId="121D5B7F" w14:textId="77777777" w:rsidR="00A106A1" w:rsidRDefault="00A106A1" w:rsidP="004A14BF">
      <w:pPr>
        <w:pStyle w:val="ae"/>
      </w:pPr>
      <w:r>
        <w:rPr>
          <w:b/>
        </w:rPr>
        <w:t>[Proposed Change]</w:t>
      </w:r>
      <w:r>
        <w:t>: Change to Need R.</w:t>
      </w:r>
    </w:p>
    <w:p w14:paraId="693C2F82" w14:textId="77777777" w:rsidR="00A106A1" w:rsidRDefault="00A106A1" w:rsidP="004A14BF">
      <w:pPr>
        <w:pStyle w:val="ae"/>
      </w:pPr>
      <w:r>
        <w:rPr>
          <w:b/>
        </w:rPr>
        <w:t>[Comments]</w:t>
      </w:r>
      <w:r>
        <w:t>:</w:t>
      </w:r>
    </w:p>
    <w:p w14:paraId="716066BC" w14:textId="29BDD6CD" w:rsidR="00A106A1" w:rsidRDefault="00A106A1" w:rsidP="004A14BF">
      <w:pPr>
        <w:pStyle w:val="ae"/>
      </w:pPr>
      <w:r>
        <w:t>Oumer: Implemented</w:t>
      </w:r>
    </w:p>
  </w:comment>
  <w:comment w:id="4902" w:author="Nokia (Tero)" w:date="2020-04-14T18:17:00Z" w:initials="TH">
    <w:p w14:paraId="1EAA5C96" w14:textId="7B66307C" w:rsidR="00A106A1" w:rsidRDefault="00A106A1"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A106A1" w:rsidRDefault="00A106A1"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A106A1" w:rsidRDefault="00A106A1" w:rsidP="004947D5">
      <w:pPr>
        <w:pStyle w:val="ae"/>
      </w:pPr>
      <w:r>
        <w:rPr>
          <w:b/>
        </w:rPr>
        <w:t>[Proposed Change]</w:t>
      </w:r>
      <w:r>
        <w:t>: Use the following:</w:t>
      </w:r>
    </w:p>
    <w:p w14:paraId="1153A929" w14:textId="77777777" w:rsidR="00A106A1" w:rsidRDefault="00A106A1" w:rsidP="004947D5">
      <w:pPr>
        <w:pStyle w:val="PL"/>
      </w:pPr>
      <w:r w:rsidRPr="00F537EB">
        <w:t xml:space="preserve">    sl-TxInterestedFreqList-r16            SL-InterestedFreqList-r16</w:t>
      </w:r>
      <w:r>
        <w:t xml:space="preserve">        </w:t>
      </w:r>
      <w:r w:rsidRPr="00F537EB">
        <w:t>OPTIONAL</w:t>
      </w:r>
    </w:p>
    <w:p w14:paraId="518D4B3B" w14:textId="77777777" w:rsidR="00A106A1" w:rsidRDefault="00A106A1" w:rsidP="004947D5">
      <w:pPr>
        <w:pStyle w:val="ae"/>
      </w:pPr>
      <w:r>
        <w:rPr>
          <w:b/>
        </w:rPr>
        <w:t>[Comments]</w:t>
      </w:r>
      <w:r>
        <w:t xml:space="preserve">: </w:t>
      </w:r>
    </w:p>
    <w:p w14:paraId="5AA2700B" w14:textId="4299BB11" w:rsidR="00A106A1" w:rsidRDefault="00A106A1" w:rsidP="004947D5">
      <w:pPr>
        <w:pStyle w:val="ae"/>
      </w:pPr>
    </w:p>
    <w:p w14:paraId="5AE36C60" w14:textId="72AC64C3" w:rsidR="00A106A1" w:rsidRPr="004947D5" w:rsidRDefault="00A106A1">
      <w:pPr>
        <w:pStyle w:val="ae"/>
      </w:pPr>
    </w:p>
  </w:comment>
  <w:comment w:id="4903" w:author="ZTE(Boyuan)" w:date="2020-04-14T08:45:00Z" w:initials="ZTE(By)">
    <w:p w14:paraId="3EA091BC" w14:textId="77777777" w:rsidR="00A106A1" w:rsidRDefault="00A106A1"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A106A1" w:rsidRDefault="00A106A1"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A106A1" w:rsidRDefault="00A106A1" w:rsidP="001F594D">
      <w:pPr>
        <w:pStyle w:val="ae"/>
        <w:rPr>
          <w:b/>
          <w:bCs/>
          <w:color w:val="FF0000"/>
        </w:rPr>
      </w:pPr>
      <w:r>
        <w:rPr>
          <w:rFonts w:hint="eastAsia"/>
          <w:b/>
          <w:bCs/>
          <w:color w:val="FF0000"/>
        </w:rPr>
        <w:t>[Proposed Conclusion]:</w:t>
      </w:r>
    </w:p>
    <w:p w14:paraId="5460FED9" w14:textId="77777777" w:rsidR="00A106A1" w:rsidRDefault="00A106A1"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A106A1" w:rsidRPr="003B17B0" w:rsidRDefault="00A106A1" w:rsidP="00370800">
      <w:pPr>
        <w:rPr>
          <w:rFonts w:eastAsia="Batang"/>
          <w:lang w:val="en-US"/>
        </w:rPr>
      </w:pPr>
      <w:r w:rsidRPr="003B17B0">
        <w:rPr>
          <w:b/>
          <w:bCs/>
          <w:lang w:val="en-US"/>
        </w:rPr>
        <w:t xml:space="preserve">[Proposed Change]: </w:t>
      </w:r>
    </w:p>
    <w:p w14:paraId="15B31B9B" w14:textId="77777777" w:rsidR="00A106A1" w:rsidRDefault="00A106A1"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A106A1" w:rsidRDefault="00A106A1" w:rsidP="001F594D">
      <w:pPr>
        <w:pStyle w:val="PL"/>
      </w:pPr>
      <w:r>
        <w:t xml:space="preserve">    sl-AM-Mode-r16                     SEQUENCE {</w:t>
      </w:r>
    </w:p>
    <w:p w14:paraId="3753ECEA" w14:textId="77777777" w:rsidR="00A106A1" w:rsidRDefault="00A106A1" w:rsidP="001F594D">
      <w:pPr>
        <w:pStyle w:val="PL"/>
      </w:pPr>
      <w:r>
        <w:t xml:space="preserve">        sl-AM-Mode-r16                     ENUMERATED {true},</w:t>
      </w:r>
    </w:p>
    <w:p w14:paraId="29B4A25A" w14:textId="77777777" w:rsidR="00A106A1" w:rsidRDefault="00A106A1" w:rsidP="001F594D">
      <w:pPr>
        <w:pStyle w:val="PL"/>
        <w:rPr>
          <w:rFonts w:eastAsia="Yu Mincho"/>
        </w:rPr>
      </w:pPr>
      <w:r>
        <w:t xml:space="preserve">        sl-AM-QoS-InfoList-r16             SEQUENCE (SIZE (1..maxNrofSL-QFIsPerDest-r16)) OF SL-QoS-Info-r16</w:t>
      </w:r>
    </w:p>
    <w:p w14:paraId="11C52C44" w14:textId="77777777" w:rsidR="00A106A1" w:rsidRDefault="00A106A1" w:rsidP="001F594D">
      <w:pPr>
        <w:pStyle w:val="PL"/>
        <w:rPr>
          <w:rFonts w:eastAsia="Yu Mincho"/>
        </w:rPr>
      </w:pPr>
      <w:r>
        <w:t xml:space="preserve">    }                                                                                                                 OPTIONAL,</w:t>
      </w:r>
    </w:p>
    <w:p w14:paraId="543FF0D0" w14:textId="77777777" w:rsidR="00A106A1" w:rsidRDefault="00A106A1" w:rsidP="001F594D">
      <w:pPr>
        <w:pStyle w:val="PL"/>
      </w:pPr>
      <w:r>
        <w:t xml:space="preserve">    sl-UM-Mode-r16                     SEQUENCE {</w:t>
      </w:r>
    </w:p>
    <w:p w14:paraId="340639AC" w14:textId="77777777" w:rsidR="00A106A1" w:rsidRDefault="00A106A1" w:rsidP="001F594D">
      <w:pPr>
        <w:pStyle w:val="PL"/>
      </w:pPr>
      <w:r>
        <w:t xml:space="preserve">        sl-UM-Mode-r16                     ENUMERATED {true},</w:t>
      </w:r>
    </w:p>
    <w:p w14:paraId="6DDF5AB7" w14:textId="77777777" w:rsidR="00A106A1" w:rsidRDefault="00A106A1" w:rsidP="001F594D">
      <w:pPr>
        <w:pStyle w:val="PL"/>
      </w:pPr>
      <w:r>
        <w:t xml:space="preserve">        sl-UM-QoS-InfoList-r16             SEQUENCE (SIZE (1..maxNrofSL-QFIsPerDest-r16)) OF SL-QoS-Info-r16</w:t>
      </w:r>
    </w:p>
    <w:p w14:paraId="2CA81984" w14:textId="77777777" w:rsidR="00A106A1" w:rsidRDefault="00A106A1" w:rsidP="001F594D">
      <w:pPr>
        <w:pStyle w:val="PL"/>
      </w:pPr>
      <w:r>
        <w:t xml:space="preserve">    }                                                                                                                 OPTIONAL</w:t>
      </w:r>
    </w:p>
    <w:p w14:paraId="47E79A52" w14:textId="77777777" w:rsidR="00A106A1" w:rsidRDefault="00A106A1" w:rsidP="001F594D">
      <w:pPr>
        <w:pStyle w:val="PL"/>
        <w:rPr>
          <w:b/>
          <w:bCs/>
        </w:rPr>
      </w:pPr>
      <w:r>
        <w:rPr>
          <w:rFonts w:eastAsia="Yu Mincho"/>
        </w:rPr>
        <w:t>}</w:t>
      </w:r>
    </w:p>
    <w:p w14:paraId="1B180C90" w14:textId="77777777" w:rsidR="00A106A1" w:rsidRDefault="00A106A1" w:rsidP="001F594D">
      <w:pPr>
        <w:pStyle w:val="ae"/>
      </w:pPr>
      <w:r>
        <w:rPr>
          <w:rFonts w:hint="eastAsia"/>
          <w:b/>
          <w:bCs/>
        </w:rPr>
        <w:t>[Comments]:</w:t>
      </w:r>
    </w:p>
    <w:p w14:paraId="6AF11BBD" w14:textId="3EC2046B" w:rsidR="00A106A1" w:rsidRDefault="00A106A1">
      <w:pPr>
        <w:pStyle w:val="ae"/>
      </w:pPr>
    </w:p>
  </w:comment>
  <w:comment w:id="4904" w:author="Samsung(Hyunjeong)" w:date="2020-04-09T14:56:00Z" w:initials="Samsung">
    <w:p w14:paraId="2AC56709" w14:textId="24A42C50"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A106A1" w:rsidRDefault="00A106A1"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A106A1" w:rsidRDefault="00A106A1">
      <w:pPr>
        <w:pStyle w:val="ae"/>
        <w:ind w:leftChars="180" w:left="360"/>
      </w:pPr>
      <w:r>
        <w:rPr>
          <w:b/>
        </w:rPr>
        <w:t>[Proposed Change]</w:t>
      </w:r>
      <w:r>
        <w:t xml:space="preserve">: </w:t>
      </w:r>
    </w:p>
    <w:p w14:paraId="045BF4E5" w14:textId="77777777" w:rsidR="00A106A1" w:rsidRPr="00F537EB" w:rsidRDefault="00A106A1" w:rsidP="002717B0">
      <w:pPr>
        <w:pStyle w:val="PL"/>
        <w:ind w:leftChars="180" w:left="360"/>
      </w:pPr>
      <w:r w:rsidRPr="00F537EB">
        <w:t>sl-AM-Mode-r16                     SEQUENCE {</w:t>
      </w:r>
    </w:p>
    <w:p w14:paraId="56CE9B54" w14:textId="77777777" w:rsidR="00A106A1" w:rsidRPr="0042755C" w:rsidRDefault="00A106A1" w:rsidP="002717B0">
      <w:pPr>
        <w:pStyle w:val="PL"/>
        <w:ind w:leftChars="180" w:left="360"/>
        <w:rPr>
          <w:strike/>
        </w:rPr>
      </w:pPr>
      <w:r w:rsidRPr="00F537EB">
        <w:t xml:space="preserve">   </w:t>
      </w:r>
      <w:r w:rsidRPr="0042755C">
        <w:rPr>
          <w:strike/>
          <w:color w:val="FF0000"/>
        </w:rPr>
        <w:t>sl-AM-Mode-r16                     ENUMERATED {true},</w:t>
      </w:r>
    </w:p>
    <w:p w14:paraId="4F29D0D0" w14:textId="77777777" w:rsidR="00A106A1" w:rsidRPr="00F537EB" w:rsidRDefault="00A106A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A106A1" w:rsidRPr="00F537EB" w:rsidRDefault="00A106A1" w:rsidP="002717B0">
      <w:pPr>
        <w:pStyle w:val="PL"/>
        <w:ind w:leftChars="180" w:left="360"/>
        <w:rPr>
          <w:rFonts w:eastAsiaTheme="minorEastAsia"/>
        </w:rPr>
      </w:pPr>
      <w:r w:rsidRPr="00F537EB">
        <w:t xml:space="preserve">    }                                                                                                                 OPTIONAL,</w:t>
      </w:r>
    </w:p>
    <w:p w14:paraId="39DD5AD9" w14:textId="77777777" w:rsidR="00A106A1" w:rsidRPr="00F537EB" w:rsidRDefault="00A106A1" w:rsidP="002717B0">
      <w:pPr>
        <w:pStyle w:val="PL"/>
        <w:ind w:leftChars="180" w:left="360"/>
      </w:pPr>
      <w:r w:rsidRPr="00F537EB">
        <w:t>sl-UM-Mode-r16                     SEQUENCE {</w:t>
      </w:r>
    </w:p>
    <w:p w14:paraId="7BF30F9E" w14:textId="77777777" w:rsidR="00A106A1" w:rsidRPr="0042755C" w:rsidRDefault="00A106A1" w:rsidP="002717B0">
      <w:pPr>
        <w:pStyle w:val="PL"/>
        <w:ind w:leftChars="180" w:left="360"/>
        <w:rPr>
          <w:strike/>
        </w:rPr>
      </w:pPr>
      <w:r w:rsidRPr="00F537EB">
        <w:t xml:space="preserve">    </w:t>
      </w:r>
      <w:r w:rsidRPr="0042755C">
        <w:rPr>
          <w:strike/>
          <w:color w:val="FF0000"/>
        </w:rPr>
        <w:t>sl-UM-Mode-r16                     ENUMERATED {true},</w:t>
      </w:r>
    </w:p>
    <w:p w14:paraId="36AB29F8" w14:textId="77777777" w:rsidR="00A106A1" w:rsidRPr="00F537EB" w:rsidRDefault="00A106A1" w:rsidP="002717B0">
      <w:pPr>
        <w:pStyle w:val="PL"/>
        <w:ind w:leftChars="180" w:left="360"/>
      </w:pPr>
      <w:r w:rsidRPr="00F537EB">
        <w:t xml:space="preserve">    sl-UM-QoS-InfoList-r16             SEQUENCE (SIZE (1..maxNrofSL-QFIsPerDest-r16)) OF SL-QoS-Info-r16</w:t>
      </w:r>
    </w:p>
    <w:p w14:paraId="5F75D573" w14:textId="77777777" w:rsidR="00A106A1" w:rsidRDefault="00A106A1" w:rsidP="002717B0">
      <w:pPr>
        <w:pStyle w:val="PL"/>
        <w:ind w:leftChars="180" w:left="360"/>
      </w:pPr>
      <w:r w:rsidRPr="00F537EB">
        <w:t xml:space="preserve">    }                                                                                                             OPTIONAL</w:t>
      </w:r>
    </w:p>
    <w:p w14:paraId="502248C5" w14:textId="77777777" w:rsidR="00A106A1" w:rsidRDefault="00A106A1"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A106A1" w:rsidRPr="00F537EB" w:rsidRDefault="00A106A1" w:rsidP="004947D5">
      <w:pPr>
        <w:pStyle w:val="PL"/>
      </w:pPr>
      <w:r w:rsidRPr="00F537EB">
        <w:t xml:space="preserve">    sl-AM-Mode-r16                  </w:t>
      </w:r>
      <w:r>
        <w:t>ENUMERATED {rlc-UM, rlc-AM},</w:t>
      </w:r>
    </w:p>
    <w:p w14:paraId="2C7B7376" w14:textId="77777777" w:rsidR="00A106A1" w:rsidRPr="00F537EB" w:rsidRDefault="00A106A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A106A1" w:rsidRPr="00F537EB" w:rsidRDefault="00A106A1" w:rsidP="004947D5">
      <w:pPr>
        <w:pStyle w:val="PL"/>
      </w:pPr>
      <w:r w:rsidRPr="00F537EB">
        <w:rPr>
          <w:rFonts w:eastAsiaTheme="minorEastAsia"/>
        </w:rPr>
        <w:t>}</w:t>
      </w:r>
    </w:p>
    <w:p w14:paraId="56475DD8" w14:textId="4BE6B561" w:rsidR="00A106A1" w:rsidRDefault="00A106A1"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A106A1" w:rsidRPr="00F537EB" w:rsidRDefault="00A106A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A106A1" w:rsidRPr="00F537EB" w:rsidRDefault="00A106A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A106A1" w:rsidRDefault="00A106A1" w:rsidP="004947D5">
      <w:pPr>
        <w:pStyle w:val="PL"/>
        <w:rPr>
          <w:rFonts w:eastAsiaTheme="minorEastAsia"/>
        </w:rPr>
      </w:pPr>
      <w:r w:rsidRPr="00F537EB">
        <w:rPr>
          <w:rFonts w:eastAsiaTheme="minorEastAsia"/>
        </w:rPr>
        <w:t>}</w:t>
      </w:r>
    </w:p>
    <w:p w14:paraId="475D60F7" w14:textId="645DB686" w:rsidR="00A106A1" w:rsidRDefault="00A106A1" w:rsidP="004947D5">
      <w:pPr>
        <w:pStyle w:val="PL"/>
        <w:rPr>
          <w:rFonts w:eastAsiaTheme="minorEastAsia"/>
        </w:rPr>
      </w:pPr>
    </w:p>
    <w:p w14:paraId="7A3027DD" w14:textId="04559C15" w:rsidR="00A106A1" w:rsidRPr="00F537EB" w:rsidRDefault="00A106A1" w:rsidP="004947D5">
      <w:pPr>
        <w:pStyle w:val="PL"/>
      </w:pPr>
      <w:r w:rsidRPr="00350840">
        <w:t>Rapp2: Flagged, handled in WI session</w:t>
      </w:r>
    </w:p>
    <w:p w14:paraId="298A9C7E" w14:textId="77777777" w:rsidR="00A106A1" w:rsidRPr="002717B0" w:rsidRDefault="00A106A1" w:rsidP="004947D5">
      <w:pPr>
        <w:pStyle w:val="ae"/>
        <w:ind w:leftChars="270" w:left="540"/>
      </w:pPr>
    </w:p>
    <w:p w14:paraId="1B4A9DE1" w14:textId="77777777" w:rsidR="00A106A1" w:rsidRDefault="00A106A1">
      <w:pPr>
        <w:pStyle w:val="ae"/>
        <w:ind w:leftChars="180" w:left="360"/>
      </w:pPr>
    </w:p>
    <w:p w14:paraId="6FE1AB7A" w14:textId="360FE82C" w:rsidR="00A106A1" w:rsidRPr="002717B0" w:rsidRDefault="00A106A1">
      <w:pPr>
        <w:pStyle w:val="ae"/>
        <w:ind w:leftChars="270" w:left="540"/>
      </w:pPr>
    </w:p>
  </w:comment>
  <w:comment w:id="4963" w:author="Antonino Orsino" w:date="2020-05-15T16:04:00Z" w:initials="AO">
    <w:p w14:paraId="6A80AA91" w14:textId="77777777" w:rsidR="00A106A1" w:rsidRDefault="00A106A1"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A106A1" w:rsidRDefault="00A106A1"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A106A1" w:rsidRDefault="00A106A1" w:rsidP="006F1F8D">
      <w:pPr>
        <w:pStyle w:val="ae"/>
      </w:pPr>
      <w:r>
        <w:rPr>
          <w:b/>
        </w:rPr>
        <w:t>[Proposed Change]</w:t>
      </w:r>
      <w:r>
        <w:t>: Change the field description as follow:</w:t>
      </w:r>
    </w:p>
    <w:p w14:paraId="469C23F0" w14:textId="77777777" w:rsidR="00A106A1" w:rsidRDefault="00A106A1"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A106A1" w:rsidRDefault="00A106A1" w:rsidP="006F1F8D">
      <w:pPr>
        <w:pStyle w:val="ae"/>
      </w:pPr>
      <w:r>
        <w:rPr>
          <w:b/>
        </w:rPr>
        <w:t>[Comments]</w:t>
      </w:r>
      <w:r>
        <w:t xml:space="preserve">: </w:t>
      </w:r>
    </w:p>
    <w:p w14:paraId="0D6C6FA9" w14:textId="77777777" w:rsidR="00A106A1" w:rsidRPr="006E22B8" w:rsidRDefault="00A106A1" w:rsidP="006F1F8D">
      <w:pPr>
        <w:pStyle w:val="ae"/>
      </w:pPr>
    </w:p>
  </w:comment>
  <w:comment w:id="4979" w:author="Samsung (Sangbum Kim)" w:date="2020-04-10T14:32:00Z" w:initials="S">
    <w:p w14:paraId="602BCD2F" w14:textId="4EEC8DDF"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A106A1" w:rsidRDefault="00A106A1"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A106A1" w:rsidRDefault="00A106A1" w:rsidP="002A6402">
      <w:pPr>
        <w:pStyle w:val="ae"/>
      </w:pPr>
      <w:r>
        <w:rPr>
          <w:b/>
        </w:rPr>
        <w:t>[Proposed Change]</w:t>
      </w:r>
      <w:r>
        <w:t xml:space="preserve">: Use IE </w:t>
      </w:r>
      <w:r w:rsidRPr="00A64EAC">
        <w:t>MaxCC-Preference-r16</w:t>
      </w:r>
    </w:p>
    <w:p w14:paraId="6F77ED93" w14:textId="6F16929E" w:rsidR="00A106A1" w:rsidRDefault="00A106A1" w:rsidP="002A6402">
      <w:pPr>
        <w:pStyle w:val="ae"/>
      </w:pPr>
      <w:r>
        <w:rPr>
          <w:b/>
        </w:rPr>
        <w:t xml:space="preserve"> [Comments]</w:t>
      </w:r>
      <w:r>
        <w:t xml:space="preserve">: </w:t>
      </w:r>
    </w:p>
    <w:p w14:paraId="5003B102" w14:textId="38AA6C13" w:rsidR="00A106A1" w:rsidRDefault="00A106A1" w:rsidP="002A6402">
      <w:pPr>
        <w:pStyle w:val="ae"/>
      </w:pPr>
    </w:p>
    <w:p w14:paraId="7D00E047" w14:textId="7B923B61" w:rsidR="00A106A1" w:rsidRDefault="00A106A1" w:rsidP="002A6402">
      <w:pPr>
        <w:pStyle w:val="ae"/>
      </w:pPr>
      <w:r>
        <w:t>Rapp1: PowerSav rapporteur informed that more time is needed.</w:t>
      </w:r>
    </w:p>
    <w:p w14:paraId="7B235ED4" w14:textId="39182CB5" w:rsidR="00A106A1" w:rsidRPr="002A6402" w:rsidRDefault="00A106A1">
      <w:pPr>
        <w:pStyle w:val="ae"/>
      </w:pPr>
    </w:p>
  </w:comment>
  <w:comment w:id="4980" w:author="Samsung (Sangbum Kim)" w:date="2020-04-10T14:32:00Z" w:initials="S">
    <w:p w14:paraId="3CA73112" w14:textId="28358261"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A106A1" w:rsidRDefault="00A106A1"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A106A1" w:rsidRDefault="00A106A1"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A106A1" w:rsidRDefault="00A106A1" w:rsidP="002A6402">
      <w:pPr>
        <w:pStyle w:val="ae"/>
      </w:pPr>
      <w:r>
        <w:rPr>
          <w:b/>
        </w:rPr>
        <w:t xml:space="preserve"> [Comments]</w:t>
      </w:r>
      <w:r>
        <w:t xml:space="preserve">: </w:t>
      </w:r>
    </w:p>
    <w:p w14:paraId="39B6CB90" w14:textId="34AC2F1A" w:rsidR="00A106A1" w:rsidRDefault="00A106A1" w:rsidP="002A6402">
      <w:pPr>
        <w:pStyle w:val="ae"/>
      </w:pPr>
    </w:p>
    <w:p w14:paraId="4C97BF7A" w14:textId="74998CA6" w:rsidR="00A106A1" w:rsidRDefault="00A106A1" w:rsidP="002A6402">
      <w:pPr>
        <w:pStyle w:val="ae"/>
      </w:pPr>
      <w:r>
        <w:t>Rapp1: PowerSav rapporteur informed that more time is needed.</w:t>
      </w:r>
    </w:p>
    <w:p w14:paraId="1047DC89" w14:textId="3F1820F1" w:rsidR="00A106A1" w:rsidRPr="002A6402" w:rsidRDefault="00A106A1">
      <w:pPr>
        <w:pStyle w:val="ae"/>
      </w:pPr>
    </w:p>
  </w:comment>
  <w:comment w:id="4981" w:author="Samsung (Sangbum Kim)" w:date="2020-04-10T14:33:00Z" w:initials="S">
    <w:p w14:paraId="7BA7EB57" w14:textId="30187F8E"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A106A1" w:rsidRDefault="00A106A1" w:rsidP="002A6402">
      <w:pPr>
        <w:pStyle w:val="ae"/>
      </w:pPr>
      <w:r>
        <w:rPr>
          <w:b/>
        </w:rPr>
        <w:t>[Description]</w:t>
      </w:r>
      <w:r>
        <w:t>: The Power saving information should be grouped alike for every UE assistance reporting feature</w:t>
      </w:r>
    </w:p>
    <w:p w14:paraId="3405EDB1" w14:textId="77777777" w:rsidR="00A106A1" w:rsidRDefault="00A106A1" w:rsidP="002A6402">
      <w:pPr>
        <w:pStyle w:val="ae"/>
      </w:pPr>
      <w:r>
        <w:rPr>
          <w:b/>
        </w:rPr>
        <w:t>[Proposed Change]</w:t>
      </w:r>
      <w:r>
        <w:t>: Create an IE as shown below</w:t>
      </w:r>
    </w:p>
    <w:p w14:paraId="627C62CF"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A106A1" w:rsidRDefault="00A106A1" w:rsidP="002A6402">
      <w:pPr>
        <w:pStyle w:val="ae"/>
      </w:pPr>
    </w:p>
    <w:p w14:paraId="456C4CB2" w14:textId="36E23763" w:rsidR="00A106A1" w:rsidRDefault="00A106A1" w:rsidP="002A6402">
      <w:pPr>
        <w:pStyle w:val="ae"/>
      </w:pPr>
      <w:r>
        <w:rPr>
          <w:b/>
        </w:rPr>
        <w:t xml:space="preserve"> [Comments]</w:t>
      </w:r>
      <w:r>
        <w:t xml:space="preserve">: </w:t>
      </w:r>
    </w:p>
    <w:p w14:paraId="1F73B1C6" w14:textId="7363A47A" w:rsidR="00A106A1" w:rsidRDefault="00A106A1" w:rsidP="002A6402">
      <w:pPr>
        <w:pStyle w:val="ae"/>
      </w:pPr>
      <w:r w:rsidRPr="00C76B6B">
        <w:t>Rapp2: Flagged, handled in WI session, set Class to 3</w:t>
      </w:r>
    </w:p>
    <w:p w14:paraId="04AA45BC" w14:textId="708F52E7" w:rsidR="00A106A1" w:rsidRPr="002A6402" w:rsidRDefault="00A106A1">
      <w:pPr>
        <w:pStyle w:val="ae"/>
      </w:pPr>
    </w:p>
  </w:comment>
  <w:comment w:id="4990" w:author="Samsung(Hyunjeong)" w:date="2020-04-09T14:59:00Z" w:initials="Samsung">
    <w:p w14:paraId="42302418" w14:textId="7013DCD2"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A106A1" w:rsidRDefault="00A106A1">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A106A1" w:rsidRDefault="00A106A1">
      <w:pPr>
        <w:pStyle w:val="ae"/>
        <w:ind w:leftChars="180" w:left="360"/>
      </w:pPr>
      <w:r>
        <w:rPr>
          <w:b/>
        </w:rPr>
        <w:t>[Proposed Change]</w:t>
      </w:r>
      <w:r>
        <w:t xml:space="preserve">: </w:t>
      </w:r>
    </w:p>
    <w:p w14:paraId="4B7721AF" w14:textId="77777777" w:rsidR="00A106A1" w:rsidRDefault="00A106A1" w:rsidP="002717B0">
      <w:pPr>
        <w:pStyle w:val="ae"/>
        <w:ind w:leftChars="180" w:left="360"/>
      </w:pPr>
      <w:r>
        <w:t xml:space="preserve">timingOffset-r16 INTEGER (0..10239)                               </w:t>
      </w:r>
      <w:r w:rsidRPr="0042755C">
        <w:rPr>
          <w:strike/>
          <w:color w:val="FF0000"/>
        </w:rPr>
        <w:t>OPTIONAL</w:t>
      </w:r>
      <w:r>
        <w:t>,</w:t>
      </w:r>
    </w:p>
    <w:p w14:paraId="34541669" w14:textId="77777777" w:rsidR="00A106A1" w:rsidRDefault="00A106A1" w:rsidP="002717B0">
      <w:pPr>
        <w:pStyle w:val="ae"/>
        <w:ind w:leftChars="180" w:left="360"/>
      </w:pPr>
      <w:r>
        <w:t xml:space="preserve">messageSize-r16  BIT STRING (SIZE (8))                             </w:t>
      </w:r>
      <w:r w:rsidRPr="0042755C">
        <w:rPr>
          <w:strike/>
          <w:color w:val="FF0000"/>
        </w:rPr>
        <w:t>OPTIONAL</w:t>
      </w:r>
      <w:r>
        <w:t>,</w:t>
      </w:r>
    </w:p>
    <w:p w14:paraId="72373848" w14:textId="18EC79D6" w:rsidR="00A106A1" w:rsidRDefault="00A106A1" w:rsidP="002717B0">
      <w:pPr>
        <w:pStyle w:val="ae"/>
        <w:ind w:leftChars="180" w:left="360"/>
      </w:pPr>
      <w:r>
        <w:t xml:space="preserve">sl-QoS-FlowIdentity-r16  SL-QoS-FlowIdentity-r16                           </w:t>
      </w:r>
      <w:r w:rsidRPr="0042755C">
        <w:rPr>
          <w:strike/>
          <w:color w:val="FF0000"/>
        </w:rPr>
        <w:t>OPTIONAL</w:t>
      </w:r>
    </w:p>
    <w:p w14:paraId="24731A32" w14:textId="77777777" w:rsidR="00A106A1" w:rsidRDefault="00A106A1">
      <w:pPr>
        <w:pStyle w:val="ae"/>
        <w:ind w:leftChars="180" w:left="360"/>
      </w:pPr>
      <w:r>
        <w:rPr>
          <w:b/>
        </w:rPr>
        <w:t>[Comments]</w:t>
      </w:r>
      <w:r>
        <w:t xml:space="preserve">: </w:t>
      </w:r>
    </w:p>
    <w:p w14:paraId="468A8C1F" w14:textId="6C2D6470" w:rsidR="00A106A1" w:rsidRPr="002717B0" w:rsidRDefault="00A106A1">
      <w:pPr>
        <w:pStyle w:val="ae"/>
        <w:ind w:leftChars="270" w:left="540"/>
      </w:pPr>
    </w:p>
  </w:comment>
  <w:comment w:id="4998" w:author="PowSave" w:date="2020-05-08T09:54:00Z" w:initials="P">
    <w:p w14:paraId="4F9D15EF" w14:textId="15202415" w:rsidR="00A106A1" w:rsidRDefault="00A106A1">
      <w:pPr>
        <w:pStyle w:val="ae"/>
      </w:pPr>
      <w:r>
        <w:rPr>
          <w:rStyle w:val="ad"/>
        </w:rPr>
        <w:annotationRef/>
      </w:r>
      <w:r>
        <w:t xml:space="preserve">Rapporteur replaced complete existing text with new text from PowSave CR. </w:t>
      </w:r>
    </w:p>
  </w:comment>
  <w:comment w:id="5042" w:author="Samsung(Hyunjeong)" w:date="2020-04-09T15:00:00Z" w:initials="Samsung">
    <w:p w14:paraId="1FB86C51" w14:textId="5F3AFD0B"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A106A1" w:rsidRDefault="00A106A1"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A106A1" w:rsidRDefault="00A106A1">
      <w:pPr>
        <w:pStyle w:val="ae"/>
        <w:ind w:leftChars="180" w:left="360"/>
      </w:pPr>
      <w:r>
        <w:rPr>
          <w:b/>
        </w:rPr>
        <w:t>[Proposed Change]</w:t>
      </w:r>
      <w:r>
        <w:t xml:space="preserve">: </w:t>
      </w:r>
    </w:p>
    <w:p w14:paraId="2C1C8320" w14:textId="77777777" w:rsidR="00A106A1" w:rsidRPr="0042755C" w:rsidRDefault="00A106A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A106A1" w:rsidRDefault="00A106A1"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A106A1" w:rsidRPr="0042755C" w:rsidRDefault="00A106A1"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A106A1" w:rsidRPr="0042755C" w:rsidRDefault="00A106A1"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A106A1" w:rsidRDefault="00A106A1">
      <w:pPr>
        <w:pStyle w:val="ae"/>
        <w:ind w:leftChars="180" w:left="360"/>
      </w:pPr>
      <w:r>
        <w:rPr>
          <w:b/>
        </w:rPr>
        <w:t>[Comments]</w:t>
      </w:r>
      <w:r>
        <w:t xml:space="preserve">: </w:t>
      </w:r>
    </w:p>
    <w:p w14:paraId="430AC95B" w14:textId="2378D34E" w:rsidR="00A106A1" w:rsidRPr="002717B0" w:rsidRDefault="00A106A1">
      <w:pPr>
        <w:pStyle w:val="ae"/>
        <w:ind w:leftChars="270" w:left="540"/>
      </w:pPr>
    </w:p>
  </w:comment>
  <w:comment w:id="5043" w:author="ZTE(Boyuan)" w:date="2020-04-14T08:47:00Z" w:initials="ZTE(By)">
    <w:p w14:paraId="2FDF209F" w14:textId="77777777" w:rsidR="00A106A1" w:rsidRDefault="00A106A1"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A106A1" w:rsidRDefault="00A106A1"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A106A1" w:rsidRDefault="00A106A1" w:rsidP="001F594D">
      <w:pPr>
        <w:pStyle w:val="ae"/>
        <w:rPr>
          <w:b/>
          <w:bCs/>
          <w:color w:val="FF0000"/>
        </w:rPr>
      </w:pPr>
      <w:r>
        <w:rPr>
          <w:rFonts w:hint="eastAsia"/>
          <w:b/>
          <w:bCs/>
          <w:color w:val="FF0000"/>
        </w:rPr>
        <w:t>[Proposed Conclusion]:</w:t>
      </w:r>
    </w:p>
    <w:p w14:paraId="19FA9EEE" w14:textId="77777777" w:rsidR="00A106A1" w:rsidRDefault="00A106A1"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A106A1" w:rsidRPr="003B17B0" w:rsidRDefault="00A106A1" w:rsidP="00370800">
      <w:pPr>
        <w:rPr>
          <w:b/>
          <w:bCs/>
          <w:lang w:val="en-US"/>
        </w:rPr>
      </w:pPr>
      <w:r w:rsidRPr="003B17B0">
        <w:rPr>
          <w:b/>
          <w:bCs/>
          <w:lang w:val="en-US"/>
        </w:rPr>
        <w:t xml:space="preserve">[Proposed Change]: </w:t>
      </w:r>
    </w:p>
    <w:p w14:paraId="7B4C99B4" w14:textId="77777777" w:rsidR="00A106A1" w:rsidRPr="003B17B0" w:rsidRDefault="00A106A1" w:rsidP="00370800">
      <w:pPr>
        <w:rPr>
          <w:lang w:val="en-US"/>
        </w:rPr>
      </w:pPr>
      <w:r w:rsidRPr="003B17B0">
        <w:rPr>
          <w:lang w:val="en-US"/>
        </w:rPr>
        <w:t>Removing the field description of sl-DestinationIndex.</w:t>
      </w:r>
    </w:p>
    <w:p w14:paraId="44B19A0F" w14:textId="77777777" w:rsidR="00A106A1" w:rsidRDefault="00A106A1" w:rsidP="001F594D">
      <w:pPr>
        <w:pStyle w:val="ae"/>
        <w:rPr>
          <w:b/>
          <w:bCs/>
        </w:rPr>
      </w:pPr>
      <w:r>
        <w:rPr>
          <w:rFonts w:hint="eastAsia"/>
          <w:b/>
          <w:bCs/>
        </w:rPr>
        <w:t>[Comments]:</w:t>
      </w:r>
    </w:p>
    <w:p w14:paraId="04A6C2D0" w14:textId="0C8C5884" w:rsidR="00A106A1" w:rsidRDefault="00A106A1">
      <w:pPr>
        <w:pStyle w:val="ae"/>
      </w:pPr>
    </w:p>
  </w:comment>
  <w:comment w:id="5057" w:author="Antonino Orsino" w:date="2020-05-15T16:11:00Z" w:initials="AO">
    <w:p w14:paraId="0A8B939D" w14:textId="77777777" w:rsidR="00A106A1" w:rsidRDefault="00A106A1"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A106A1" w:rsidRDefault="00A106A1"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A106A1" w:rsidRDefault="00A106A1" w:rsidP="006F1F8D">
      <w:pPr>
        <w:pStyle w:val="ae"/>
      </w:pPr>
      <w:r>
        <w:rPr>
          <w:b/>
        </w:rPr>
        <w:t>[Proposed Change]</w:t>
      </w:r>
      <w:r>
        <w:t>: The the field description as follow:</w:t>
      </w:r>
    </w:p>
    <w:p w14:paraId="56B35615" w14:textId="77777777" w:rsidR="00A106A1" w:rsidRPr="00E870E7" w:rsidRDefault="00A106A1"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A106A1" w:rsidRDefault="00A106A1" w:rsidP="006F1F8D">
      <w:pPr>
        <w:pStyle w:val="ae"/>
      </w:pPr>
      <w:r>
        <w:rPr>
          <w:b/>
        </w:rPr>
        <w:t>[Comments]</w:t>
      </w:r>
      <w:r>
        <w:t xml:space="preserve">: </w:t>
      </w:r>
    </w:p>
    <w:p w14:paraId="767ECEF3" w14:textId="77777777" w:rsidR="00A106A1" w:rsidRPr="00E870E7" w:rsidRDefault="00A106A1" w:rsidP="006F1F8D">
      <w:pPr>
        <w:pStyle w:val="ae"/>
      </w:pPr>
    </w:p>
  </w:comment>
  <w:comment w:id="5075" w:author="Intel" w:date="2020-04-13T21:29:00Z" w:initials="I">
    <w:p w14:paraId="3BD68AA7" w14:textId="10737656" w:rsidR="00A106A1" w:rsidRDefault="00A106A1"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A106A1" w:rsidRDefault="00A106A1" w:rsidP="004A14BF">
      <w:pPr>
        <w:pStyle w:val="ae"/>
      </w:pPr>
      <w:r>
        <w:rPr>
          <w:b/>
        </w:rPr>
        <w:t>[Description]</w:t>
      </w:r>
      <w:r>
        <w:t>: Missing Need codes.  All of them seem to be one-shot processing in the UE.</w:t>
      </w:r>
    </w:p>
    <w:p w14:paraId="6B1E166A" w14:textId="77777777" w:rsidR="00A106A1" w:rsidRDefault="00A106A1" w:rsidP="004A14BF">
      <w:pPr>
        <w:pStyle w:val="ae"/>
      </w:pPr>
      <w:r>
        <w:rPr>
          <w:b/>
        </w:rPr>
        <w:t>[Proposed Change]</w:t>
      </w:r>
      <w:r>
        <w:t>: Add Need N for all these fields.</w:t>
      </w:r>
    </w:p>
    <w:p w14:paraId="7C4EDC10" w14:textId="77777777" w:rsidR="00A106A1" w:rsidRDefault="00A106A1" w:rsidP="004A14BF">
      <w:pPr>
        <w:pStyle w:val="ae"/>
      </w:pPr>
      <w:r>
        <w:rPr>
          <w:b/>
        </w:rPr>
        <w:t>[Comments]</w:t>
      </w:r>
      <w:r>
        <w:t xml:space="preserve">: </w:t>
      </w:r>
    </w:p>
    <w:p w14:paraId="59B6BE39" w14:textId="52AC6CCB" w:rsidR="00A106A1" w:rsidRDefault="00A106A1">
      <w:pPr>
        <w:pStyle w:val="ae"/>
      </w:pPr>
    </w:p>
  </w:comment>
  <w:comment w:id="5080" w:author="CATT(Jayson)" w:date="2020-04-10T06:59:00Z" w:initials="C">
    <w:p w14:paraId="012799DA" w14:textId="1EE00080" w:rsidR="00A106A1" w:rsidRDefault="00A106A1"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A106A1" w:rsidRDefault="00A106A1"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A106A1" w:rsidRDefault="00A106A1" w:rsidP="003F376C">
      <w:pPr>
        <w:pStyle w:val="ae"/>
        <w:ind w:leftChars="180" w:left="360"/>
        <w:rPr>
          <w:lang w:eastAsia="zh-CN"/>
        </w:rPr>
      </w:pPr>
      <w:r>
        <w:rPr>
          <w:b/>
        </w:rPr>
        <w:t>[Proposed Change]</w:t>
      </w:r>
      <w:r>
        <w:t xml:space="preserve">: </w:t>
      </w:r>
    </w:p>
    <w:p w14:paraId="7CD53C7A" w14:textId="77777777" w:rsidR="00A106A1" w:rsidRPr="001A3E7B" w:rsidRDefault="00A106A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A106A1" w:rsidRPr="00F537EB" w:rsidRDefault="00A106A1" w:rsidP="003F376C">
      <w:pPr>
        <w:pStyle w:val="PL"/>
        <w:ind w:leftChars="180" w:left="360"/>
      </w:pPr>
      <w:r w:rsidRPr="001A3E7B">
        <w:rPr>
          <w:strike/>
          <w:color w:val="FF0000"/>
        </w:rPr>
        <w:t xml:space="preserve">    logMeasAvailableWLAN-r16             ENUMERATED {true}                   OPTIONAL,</w:t>
      </w:r>
    </w:p>
    <w:p w14:paraId="4EFD4052" w14:textId="77777777" w:rsidR="00A106A1" w:rsidRDefault="00A106A1" w:rsidP="003F376C">
      <w:pPr>
        <w:pStyle w:val="ae"/>
        <w:ind w:leftChars="180" w:left="360"/>
        <w:rPr>
          <w:lang w:eastAsia="zh-CN"/>
        </w:rPr>
      </w:pPr>
    </w:p>
    <w:p w14:paraId="5BA5EF93" w14:textId="77777777" w:rsidR="00A106A1" w:rsidRDefault="00A106A1">
      <w:pPr>
        <w:pStyle w:val="ae"/>
        <w:ind w:leftChars="180" w:left="360"/>
      </w:pPr>
      <w:r>
        <w:rPr>
          <w:b/>
        </w:rPr>
        <w:t>[Comments]</w:t>
      </w:r>
      <w:r>
        <w:t xml:space="preserve">: </w:t>
      </w:r>
    </w:p>
    <w:p w14:paraId="168C315E" w14:textId="59C452B6" w:rsidR="00A106A1" w:rsidRPr="003F376C" w:rsidRDefault="00A106A1">
      <w:pPr>
        <w:pStyle w:val="ae"/>
        <w:ind w:leftChars="270" w:left="540"/>
      </w:pPr>
    </w:p>
  </w:comment>
  <w:comment w:id="5081" w:author="Samsung (Sangbum Kim)" w:date="2020-04-10T15:13:00Z" w:initials="S">
    <w:p w14:paraId="6AB564DB" w14:textId="50DEB08A" w:rsidR="00A106A1" w:rsidRDefault="00A106A1"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A106A1" w:rsidRDefault="00A106A1" w:rsidP="00EF74AC">
      <w:pPr>
        <w:pStyle w:val="ae"/>
      </w:pPr>
      <w:r>
        <w:rPr>
          <w:b/>
        </w:rPr>
        <w:t>[Description]</w:t>
      </w:r>
      <w:r>
        <w:t>: In RAN2#109e, RAN2 made the following agrement:</w:t>
      </w:r>
    </w:p>
    <w:p w14:paraId="1343277C" w14:textId="77777777" w:rsidR="00A106A1" w:rsidRDefault="00A106A1" w:rsidP="00EF74AC">
      <w:pPr>
        <w:pStyle w:val="ae"/>
      </w:pPr>
      <w:r>
        <w:t xml:space="preserve">5 UE configured for the event-triggerd logged MDT logs the cell ID, location information if available and time stamp information on </w:t>
      </w:r>
    </w:p>
    <w:p w14:paraId="124E8728" w14:textId="77777777" w:rsidR="00A106A1" w:rsidRDefault="00A106A1" w:rsidP="00EF74AC">
      <w:pPr>
        <w:pStyle w:val="ae"/>
      </w:pPr>
      <w:r>
        <w:t xml:space="preserve">  - </w:t>
      </w:r>
      <w:r w:rsidRPr="0068131E">
        <w:rPr>
          <w:color w:val="FF0000"/>
        </w:rPr>
        <w:t>first serving cell after leaving the OOC</w:t>
      </w:r>
    </w:p>
    <w:p w14:paraId="69A3CB77" w14:textId="77777777" w:rsidR="00A106A1" w:rsidRDefault="00A106A1" w:rsidP="00EF74AC">
      <w:pPr>
        <w:pStyle w:val="ae"/>
      </w:pPr>
      <w:r>
        <w:t>It is the leaving condition.</w:t>
      </w:r>
    </w:p>
    <w:p w14:paraId="4BC18E70" w14:textId="77777777" w:rsidR="00A106A1" w:rsidRDefault="00A106A1" w:rsidP="00EF74AC">
      <w:pPr>
        <w:pStyle w:val="ae"/>
      </w:pPr>
      <w:r>
        <w:t>Need details for ASN.1, i.e. in current running CR, nothing.</w:t>
      </w:r>
    </w:p>
    <w:p w14:paraId="5B824257" w14:textId="77777777" w:rsidR="00A106A1" w:rsidRDefault="00A106A1" w:rsidP="00EF74AC">
      <w:pPr>
        <w:pStyle w:val="ae"/>
      </w:pPr>
      <w:r>
        <w:t>For instance, we can introduce a optional field into LogMeasInfo-r16. In last entry (i.e. leaving OOC) only, the IE is present.</w:t>
      </w:r>
    </w:p>
    <w:p w14:paraId="2F37F3C6" w14:textId="77777777" w:rsidR="00A106A1" w:rsidRDefault="00A106A1" w:rsidP="00EF74AC">
      <w:pPr>
        <w:pStyle w:val="ae"/>
      </w:pPr>
      <w:r>
        <w:rPr>
          <w:b/>
        </w:rPr>
        <w:t>[Proposed Change]</w:t>
      </w:r>
      <w:r>
        <w:t xml:space="preserve">: </w:t>
      </w:r>
    </w:p>
    <w:p w14:paraId="108FC98D" w14:textId="77777777" w:rsidR="00A106A1" w:rsidRPr="00F537EB" w:rsidRDefault="00A106A1" w:rsidP="00EF74AC">
      <w:pPr>
        <w:pStyle w:val="PL"/>
      </w:pPr>
      <w:r w:rsidRPr="00F537EB">
        <w:t>measResultNeighCells-r16             SEQUENCE {</w:t>
      </w:r>
    </w:p>
    <w:p w14:paraId="7733D8CC" w14:textId="77777777" w:rsidR="00A106A1" w:rsidRPr="00F537EB" w:rsidRDefault="00A106A1" w:rsidP="00EF74AC">
      <w:pPr>
        <w:pStyle w:val="PL"/>
      </w:pPr>
      <w:r w:rsidRPr="00F537EB">
        <w:t xml:space="preserve">        measResultNeighCellListNR            MeasResultListLogging2NR-r16    OPTIONAL,</w:t>
      </w:r>
    </w:p>
    <w:p w14:paraId="1B10FB41" w14:textId="77777777" w:rsidR="00A106A1" w:rsidRPr="00F537EB" w:rsidRDefault="00A106A1" w:rsidP="00EF74AC">
      <w:pPr>
        <w:pStyle w:val="PL"/>
      </w:pPr>
      <w:r w:rsidRPr="00F537EB">
        <w:t xml:space="preserve">        measResultNeighCellListEUTRA         MeasResultList2EUTRA-r16        OPTIONAL</w:t>
      </w:r>
    </w:p>
    <w:p w14:paraId="7583AAE0" w14:textId="77777777" w:rsidR="00A106A1" w:rsidRPr="00F537EB" w:rsidRDefault="00A106A1" w:rsidP="00EF74AC">
      <w:pPr>
        <w:pStyle w:val="PL"/>
      </w:pPr>
      <w:r w:rsidRPr="00F537EB">
        <w:t xml:space="preserve">    },</w:t>
      </w:r>
    </w:p>
    <w:p w14:paraId="573F5167" w14:textId="77777777" w:rsidR="00A106A1" w:rsidRDefault="00A106A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A106A1" w:rsidRPr="00F537EB" w:rsidRDefault="00A106A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A106A1" w:rsidRPr="00F537EB" w:rsidRDefault="00A106A1" w:rsidP="00EF74AC">
      <w:pPr>
        <w:pStyle w:val="PL"/>
      </w:pPr>
      <w:r w:rsidRPr="00F537EB">
        <w:t>}</w:t>
      </w:r>
    </w:p>
    <w:p w14:paraId="53993B64" w14:textId="77777777" w:rsidR="00A106A1" w:rsidRDefault="00A106A1"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A106A1" w:rsidRDefault="00A106A1" w:rsidP="00EF74AC">
      <w:pPr>
        <w:pStyle w:val="ae"/>
      </w:pPr>
      <w:r>
        <w:rPr>
          <w:b/>
        </w:rPr>
        <w:t xml:space="preserve"> [Comments]</w:t>
      </w:r>
      <w:r>
        <w:t>: Rapp1: Changed Class 2 to 3</w:t>
      </w:r>
    </w:p>
    <w:p w14:paraId="39AD8FBC" w14:textId="2C18327E" w:rsidR="00A106A1" w:rsidRPr="00EF74AC" w:rsidRDefault="00A106A1">
      <w:pPr>
        <w:pStyle w:val="ae"/>
      </w:pPr>
    </w:p>
  </w:comment>
  <w:comment w:id="5083" w:author="Ericsson" w:date="2020-04-01T07:11:00Z" w:initials="E">
    <w:p w14:paraId="1D0D1289" w14:textId="37A5C026" w:rsidR="00A106A1" w:rsidRDefault="00A106A1"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A106A1" w:rsidRDefault="00A106A1"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A106A1" w:rsidRDefault="00A106A1" w:rsidP="00B90D33">
      <w:pPr>
        <w:pStyle w:val="ae"/>
        <w:ind w:leftChars="180" w:left="360"/>
      </w:pPr>
      <w:r>
        <w:rPr>
          <w:b/>
        </w:rPr>
        <w:t>[Proposed Change]</w:t>
      </w:r>
      <w:r>
        <w:t>: Make servCellIdentity OPTIONAL</w:t>
      </w:r>
    </w:p>
    <w:p w14:paraId="124486BD" w14:textId="77777777" w:rsidR="00A106A1" w:rsidRDefault="00A106A1" w:rsidP="00B90D33">
      <w:pPr>
        <w:pStyle w:val="ae"/>
        <w:ind w:leftChars="180" w:left="360"/>
      </w:pPr>
      <w:r>
        <w:rPr>
          <w:b/>
        </w:rPr>
        <w:t>[Comments]</w:t>
      </w:r>
      <w:r>
        <w:t xml:space="preserve">: </w:t>
      </w:r>
    </w:p>
    <w:p w14:paraId="69F1BE79" w14:textId="77777777" w:rsidR="00A106A1" w:rsidRPr="00052F2E" w:rsidRDefault="00A106A1" w:rsidP="00B90D33">
      <w:pPr>
        <w:pStyle w:val="ae"/>
        <w:ind w:leftChars="270" w:left="540"/>
      </w:pPr>
    </w:p>
  </w:comment>
  <w:comment w:id="5087" w:author="CATT(Jayson)" w:date="2020-04-10T07:32:00Z" w:initials="C">
    <w:p w14:paraId="2025EEEF" w14:textId="2A90B655" w:rsidR="00A106A1" w:rsidRDefault="00A106A1"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A106A1" w:rsidRDefault="00A106A1"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A106A1" w:rsidRDefault="00A106A1" w:rsidP="00C65820">
      <w:pPr>
        <w:pStyle w:val="ae"/>
        <w:rPr>
          <w:lang w:eastAsia="zh-CN"/>
        </w:rPr>
      </w:pPr>
      <w:r>
        <w:rPr>
          <w:b/>
        </w:rPr>
        <w:t>[Proposed Change]</w:t>
      </w:r>
      <w:r>
        <w:t xml:space="preserve">: </w:t>
      </w:r>
    </w:p>
    <w:p w14:paraId="604404B3" w14:textId="77777777" w:rsidR="00A106A1" w:rsidRPr="00F537EB" w:rsidRDefault="00A106A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A106A1" w:rsidRDefault="00A106A1" w:rsidP="00C65820">
      <w:pPr>
        <w:pStyle w:val="ae"/>
        <w:rPr>
          <w:lang w:eastAsia="zh-CN"/>
        </w:rPr>
      </w:pPr>
    </w:p>
    <w:p w14:paraId="296AEC48" w14:textId="77777777" w:rsidR="00A106A1" w:rsidRDefault="00A106A1">
      <w:pPr>
        <w:pStyle w:val="ae"/>
      </w:pPr>
      <w:r>
        <w:rPr>
          <w:b/>
        </w:rPr>
        <w:t>[Comments]</w:t>
      </w:r>
      <w:r>
        <w:t xml:space="preserve">: </w:t>
      </w:r>
    </w:p>
    <w:p w14:paraId="1D9FC185" w14:textId="2E165295" w:rsidR="00A106A1" w:rsidRPr="00C65820" w:rsidRDefault="00A106A1">
      <w:pPr>
        <w:pStyle w:val="ae"/>
      </w:pPr>
    </w:p>
  </w:comment>
  <w:comment w:id="5090" w:author="Ericsson (Pradeepa)" w:date="2020-03-30T15:40:00Z" w:initials="E">
    <w:p w14:paraId="260304EA" w14:textId="00F4CFCA" w:rsidR="00A106A1" w:rsidRDefault="00A106A1"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A106A1" w:rsidRDefault="00A106A1"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A106A1" w:rsidRDefault="00A106A1" w:rsidP="00B90D33">
      <w:pPr>
        <w:pStyle w:val="ae"/>
        <w:ind w:leftChars="180" w:left="360"/>
      </w:pPr>
      <w:r>
        <w:rPr>
          <w:b/>
        </w:rPr>
        <w:t>[Proposed Change]</w:t>
      </w:r>
      <w:r>
        <w:t xml:space="preserve">: </w:t>
      </w:r>
    </w:p>
    <w:p w14:paraId="24693A4F" w14:textId="77777777" w:rsidR="00A106A1" w:rsidRDefault="00A106A1" w:rsidP="00B90D33">
      <w:pPr>
        <w:pStyle w:val="ae"/>
        <w:ind w:leftChars="180" w:left="360"/>
      </w:pPr>
      <w:r>
        <w:t>Existing text:</w:t>
      </w:r>
    </w:p>
    <w:p w14:paraId="73EEB13A"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7757A08E"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4FEABB2A"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A106A1" w:rsidRDefault="00A106A1" w:rsidP="00B90D33">
      <w:pPr>
        <w:pStyle w:val="PL"/>
        <w:ind w:leftChars="180" w:left="360"/>
        <w:rPr>
          <w:lang w:val="en-US"/>
        </w:rPr>
      </w:pPr>
      <w:r>
        <w:rPr>
          <w:color w:val="993366"/>
          <w:lang w:val="en-US"/>
        </w:rPr>
        <w:tab/>
      </w:r>
      <w:r>
        <w:rPr>
          <w:lang w:val="en-US"/>
        </w:rPr>
        <w:t>},</w:t>
      </w:r>
    </w:p>
    <w:p w14:paraId="6BAEFCD7"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A106A1" w:rsidRDefault="00A106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A106A1" w:rsidRDefault="00A106A1" w:rsidP="00B90D33">
      <w:pPr>
        <w:pStyle w:val="PL"/>
        <w:ind w:leftChars="180" w:left="360"/>
      </w:pPr>
      <w:r>
        <w:rPr>
          <w:lang w:val="en-US"/>
        </w:rPr>
        <w:tab/>
      </w:r>
      <w:r>
        <w:t>timeSinceFailure-r16</w:t>
      </w:r>
      <w:r>
        <w:tab/>
      </w:r>
      <w:r>
        <w:tab/>
      </w:r>
      <w:r>
        <w:tab/>
      </w:r>
      <w:r>
        <w:tab/>
        <w:t>TimeSinceFailure-r16,</w:t>
      </w:r>
    </w:p>
    <w:p w14:paraId="325FCC2E" w14:textId="77777777" w:rsidR="00A106A1" w:rsidRDefault="00A106A1" w:rsidP="00B90D33">
      <w:pPr>
        <w:pStyle w:val="PL"/>
        <w:ind w:leftChars="180" w:left="360"/>
      </w:pPr>
      <w:r>
        <w:tab/>
        <w:t>...</w:t>
      </w:r>
    </w:p>
    <w:p w14:paraId="2028D828" w14:textId="77777777" w:rsidR="00A106A1" w:rsidRDefault="00A106A1" w:rsidP="00B90D33">
      <w:pPr>
        <w:pStyle w:val="PL"/>
        <w:ind w:leftChars="180" w:left="360"/>
      </w:pPr>
      <w:r>
        <w:t>}</w:t>
      </w:r>
    </w:p>
    <w:p w14:paraId="59F92908" w14:textId="77777777" w:rsidR="00A106A1" w:rsidRDefault="00A106A1" w:rsidP="00B90D33">
      <w:pPr>
        <w:pStyle w:val="ae"/>
        <w:ind w:leftChars="180" w:left="360"/>
      </w:pPr>
    </w:p>
    <w:p w14:paraId="46A80214" w14:textId="77777777" w:rsidR="00A106A1" w:rsidRDefault="00A106A1" w:rsidP="00B90D33">
      <w:pPr>
        <w:pStyle w:val="ae"/>
        <w:ind w:leftChars="180" w:left="360"/>
      </w:pPr>
      <w:r>
        <w:t>Proposed text:</w:t>
      </w:r>
    </w:p>
    <w:p w14:paraId="3664A1DE"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6FBB7888"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12460083"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A106A1" w:rsidRDefault="00A106A1" w:rsidP="00B90D33">
      <w:pPr>
        <w:pStyle w:val="PL"/>
        <w:ind w:leftChars="180" w:left="360"/>
        <w:rPr>
          <w:lang w:val="en-US"/>
        </w:rPr>
      </w:pPr>
      <w:r>
        <w:rPr>
          <w:color w:val="993366"/>
          <w:lang w:val="en-US"/>
        </w:rPr>
        <w:tab/>
      </w:r>
      <w:r>
        <w:rPr>
          <w:lang w:val="en-US"/>
        </w:rPr>
        <w:t>},</w:t>
      </w:r>
    </w:p>
    <w:p w14:paraId="0071F5AE"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A106A1" w:rsidRDefault="00A106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A106A1" w:rsidRDefault="00A106A1" w:rsidP="00B90D33">
      <w:pPr>
        <w:pStyle w:val="PL"/>
        <w:ind w:leftChars="180" w:left="360"/>
      </w:pPr>
      <w:r>
        <w:rPr>
          <w:lang w:val="en-US"/>
        </w:rPr>
        <w:tab/>
      </w:r>
      <w:r>
        <w:t>timeSinceFailure-r16</w:t>
      </w:r>
      <w:r>
        <w:tab/>
      </w:r>
      <w:r>
        <w:tab/>
      </w:r>
      <w:r>
        <w:tab/>
      </w:r>
      <w:r>
        <w:tab/>
        <w:t>TimeSinceFailure-r16,</w:t>
      </w:r>
    </w:p>
    <w:p w14:paraId="6E268BC6" w14:textId="77777777" w:rsidR="00A106A1" w:rsidRDefault="00A106A1" w:rsidP="00B90D33">
      <w:pPr>
        <w:pStyle w:val="PL"/>
        <w:ind w:leftChars="180" w:left="360"/>
      </w:pPr>
      <w:r>
        <w:tab/>
        <w:t>...</w:t>
      </w:r>
    </w:p>
    <w:p w14:paraId="57CD23F0" w14:textId="77777777" w:rsidR="00A106A1" w:rsidRDefault="00A106A1" w:rsidP="00B90D33">
      <w:pPr>
        <w:pStyle w:val="PL"/>
        <w:ind w:leftChars="180" w:left="360"/>
      </w:pPr>
      <w:r>
        <w:t>}</w:t>
      </w:r>
    </w:p>
    <w:p w14:paraId="73E89583" w14:textId="77777777" w:rsidR="00A106A1" w:rsidRDefault="00A106A1" w:rsidP="00B90D33">
      <w:pPr>
        <w:pStyle w:val="ae"/>
        <w:ind w:leftChars="180" w:left="360"/>
      </w:pPr>
    </w:p>
    <w:p w14:paraId="3CBCAEF0" w14:textId="77777777" w:rsidR="00A106A1" w:rsidRDefault="00A106A1" w:rsidP="00B90D33">
      <w:pPr>
        <w:pStyle w:val="ae"/>
        <w:ind w:leftChars="180" w:left="360"/>
      </w:pPr>
      <w:r>
        <w:rPr>
          <w:b/>
        </w:rPr>
        <w:t>[Comments]</w:t>
      </w:r>
      <w:r>
        <w:t xml:space="preserve">: </w:t>
      </w:r>
    </w:p>
    <w:p w14:paraId="2D8FF9D7" w14:textId="77777777" w:rsidR="00A106A1" w:rsidRPr="007227DE" w:rsidRDefault="00A106A1" w:rsidP="00B90D33">
      <w:pPr>
        <w:pStyle w:val="ae"/>
        <w:ind w:leftChars="270" w:left="540"/>
      </w:pPr>
    </w:p>
  </w:comment>
  <w:comment w:id="5093" w:author="Ericsson (Pradeepa)" w:date="2020-04-10T07:33:00Z" w:initials="E">
    <w:p w14:paraId="7B74D180" w14:textId="6148CDE7" w:rsidR="00A106A1" w:rsidRDefault="00A106A1"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A106A1" w:rsidRDefault="00A106A1" w:rsidP="00B90D33">
      <w:pPr>
        <w:pStyle w:val="ae"/>
        <w:ind w:leftChars="180" w:left="360"/>
      </w:pPr>
      <w:r>
        <w:rPr>
          <w:b/>
        </w:rPr>
        <w:t>[Description]</w:t>
      </w:r>
      <w:r>
        <w:t xml:space="preserve">: </w:t>
      </w:r>
    </w:p>
    <w:p w14:paraId="556A3FE6" w14:textId="77777777" w:rsidR="00A106A1" w:rsidRDefault="00A106A1"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A106A1" w:rsidRDefault="00A106A1" w:rsidP="00B90D33">
      <w:pPr>
        <w:pStyle w:val="ae"/>
        <w:ind w:leftChars="180" w:left="360"/>
      </w:pPr>
      <w:r>
        <w:rPr>
          <w:b/>
        </w:rPr>
        <w:t>[Proposed Change]</w:t>
      </w:r>
      <w:r>
        <w:t xml:space="preserve">: </w:t>
      </w:r>
    </w:p>
    <w:p w14:paraId="065754CD" w14:textId="77777777" w:rsidR="00A106A1" w:rsidRDefault="00A106A1" w:rsidP="00B90D33">
      <w:pPr>
        <w:pStyle w:val="ae"/>
        <w:ind w:leftChars="180" w:left="360"/>
      </w:pPr>
      <w:r>
        <w:t>Existing text:</w:t>
      </w:r>
    </w:p>
    <w:p w14:paraId="5F5D011B"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A106A1" w:rsidRDefault="00A106A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A106A1" w:rsidRDefault="00A106A1" w:rsidP="00B90D33">
      <w:pPr>
        <w:pStyle w:val="PL"/>
        <w:ind w:leftChars="180" w:left="360"/>
        <w:rPr>
          <w:lang w:eastAsia="zh-CN"/>
        </w:rPr>
      </w:pPr>
      <w:r>
        <w:rPr>
          <w:lang w:eastAsia="zh-CN"/>
        </w:rPr>
        <w:tab/>
        <w:t>...</w:t>
      </w:r>
    </w:p>
    <w:p w14:paraId="3DD382FB" w14:textId="77777777" w:rsidR="00A106A1" w:rsidRDefault="00A106A1" w:rsidP="00B90D33">
      <w:pPr>
        <w:pStyle w:val="PL"/>
        <w:ind w:leftChars="180" w:left="360"/>
        <w:rPr>
          <w:lang w:eastAsia="zh-CN"/>
        </w:rPr>
      </w:pPr>
      <w:r>
        <w:rPr>
          <w:lang w:eastAsia="zh-CN"/>
        </w:rPr>
        <w:t>}</w:t>
      </w:r>
    </w:p>
    <w:p w14:paraId="76549D63" w14:textId="77777777" w:rsidR="00A106A1" w:rsidRDefault="00A106A1" w:rsidP="00B90D33">
      <w:pPr>
        <w:pStyle w:val="PL"/>
        <w:ind w:leftChars="180" w:left="360"/>
        <w:rPr>
          <w:lang w:eastAsia="zh-CN"/>
        </w:rPr>
      </w:pPr>
    </w:p>
    <w:p w14:paraId="2726E6BD" w14:textId="77777777" w:rsidR="00A106A1" w:rsidRDefault="00A106A1" w:rsidP="00B90D33">
      <w:pPr>
        <w:pStyle w:val="ae"/>
        <w:ind w:leftChars="180" w:left="360"/>
      </w:pPr>
    </w:p>
    <w:p w14:paraId="1A6E993C" w14:textId="77777777" w:rsidR="00A106A1" w:rsidRDefault="00A106A1" w:rsidP="00B90D33">
      <w:pPr>
        <w:pStyle w:val="ae"/>
        <w:ind w:leftChars="180" w:left="360"/>
      </w:pPr>
      <w:r>
        <w:t>Proposed text:</w:t>
      </w:r>
    </w:p>
    <w:p w14:paraId="1FF94B98"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A106A1" w:rsidRPr="00EA1BF0" w:rsidRDefault="00A106A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A106A1" w:rsidRDefault="00A106A1" w:rsidP="00B90D33">
      <w:pPr>
        <w:pStyle w:val="PL"/>
        <w:ind w:leftChars="180" w:left="360"/>
        <w:rPr>
          <w:lang w:eastAsia="zh-CN"/>
        </w:rPr>
      </w:pPr>
      <w:r>
        <w:rPr>
          <w:lang w:eastAsia="zh-CN"/>
        </w:rPr>
        <w:tab/>
        <w:t>...</w:t>
      </w:r>
    </w:p>
    <w:p w14:paraId="0E06EA9D" w14:textId="77777777" w:rsidR="00A106A1" w:rsidRDefault="00A106A1" w:rsidP="00B90D33">
      <w:pPr>
        <w:pStyle w:val="PL"/>
        <w:ind w:leftChars="180" w:left="360"/>
        <w:rPr>
          <w:lang w:eastAsia="zh-CN"/>
        </w:rPr>
      </w:pPr>
      <w:r>
        <w:rPr>
          <w:lang w:eastAsia="zh-CN"/>
        </w:rPr>
        <w:t>}</w:t>
      </w:r>
    </w:p>
    <w:p w14:paraId="3A633EFC" w14:textId="77777777" w:rsidR="00A106A1" w:rsidRDefault="00A106A1" w:rsidP="00B90D33">
      <w:pPr>
        <w:pStyle w:val="PL"/>
        <w:ind w:leftChars="180" w:left="360"/>
        <w:rPr>
          <w:lang w:eastAsia="zh-CN"/>
        </w:rPr>
      </w:pPr>
    </w:p>
    <w:p w14:paraId="0C741AFF" w14:textId="77777777" w:rsidR="00A106A1" w:rsidRDefault="00A106A1" w:rsidP="00B90D33">
      <w:pPr>
        <w:pStyle w:val="ae"/>
        <w:ind w:leftChars="180" w:left="360"/>
      </w:pPr>
    </w:p>
    <w:p w14:paraId="5D3C6D1F" w14:textId="77777777" w:rsidR="00A106A1" w:rsidRDefault="00A106A1" w:rsidP="00B90D33">
      <w:pPr>
        <w:pStyle w:val="ae"/>
        <w:ind w:leftChars="180" w:left="360"/>
        <w:rPr>
          <w:lang w:eastAsia="zh-CN"/>
        </w:rPr>
      </w:pPr>
      <w:r>
        <w:rPr>
          <w:b/>
        </w:rPr>
        <w:t>[Comments]</w:t>
      </w:r>
      <w:r>
        <w:t xml:space="preserve">: </w:t>
      </w:r>
    </w:p>
    <w:p w14:paraId="31986A0D" w14:textId="668C863B" w:rsidR="00A106A1" w:rsidRDefault="00A106A1"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A106A1" w:rsidRPr="00F97A7F" w:rsidRDefault="00A106A1" w:rsidP="00B90D33">
      <w:pPr>
        <w:pStyle w:val="ae"/>
        <w:ind w:leftChars="180" w:left="360"/>
      </w:pPr>
    </w:p>
  </w:comment>
  <w:comment w:id="5094" w:author="Ericsson (Pradeepa)" w:date="2020-03-30T16:14:00Z" w:initials="E">
    <w:p w14:paraId="17B0992B" w14:textId="4A56184B" w:rsidR="00A106A1" w:rsidRDefault="00A106A1"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A106A1" w:rsidRDefault="00A106A1" w:rsidP="00B90D33">
      <w:pPr>
        <w:pStyle w:val="ae"/>
        <w:ind w:leftChars="180" w:left="360"/>
      </w:pPr>
      <w:r>
        <w:rPr>
          <w:b/>
        </w:rPr>
        <w:t>[Description]</w:t>
      </w:r>
      <w:r>
        <w:t xml:space="preserve">: </w:t>
      </w:r>
    </w:p>
    <w:p w14:paraId="6E7E5072" w14:textId="77777777" w:rsidR="00A106A1" w:rsidRDefault="00A106A1"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A106A1" w:rsidRDefault="00A106A1" w:rsidP="00B90D33">
      <w:pPr>
        <w:pStyle w:val="ae"/>
        <w:ind w:leftChars="180" w:left="360"/>
      </w:pPr>
      <w:r>
        <w:rPr>
          <w:b/>
        </w:rPr>
        <w:t>[Proposed Change]</w:t>
      </w:r>
      <w:r>
        <w:t xml:space="preserve">: </w:t>
      </w:r>
    </w:p>
    <w:p w14:paraId="19D824EA" w14:textId="77777777" w:rsidR="00A106A1" w:rsidRDefault="00A106A1" w:rsidP="00B90D33">
      <w:pPr>
        <w:pStyle w:val="ae"/>
        <w:ind w:leftChars="180" w:left="360"/>
      </w:pPr>
      <w:r>
        <w:t>Create a new IE measQuantityResultsLogged that does not contain SINR based measurements.</w:t>
      </w:r>
    </w:p>
    <w:p w14:paraId="140CD87D" w14:textId="77777777" w:rsidR="00A106A1" w:rsidRDefault="00A106A1" w:rsidP="00B90D33">
      <w:pPr>
        <w:pStyle w:val="ae"/>
        <w:ind w:leftChars="180" w:left="360"/>
      </w:pPr>
      <w:r>
        <w:rPr>
          <w:b/>
        </w:rPr>
        <w:t>[Comments]</w:t>
      </w:r>
      <w:r>
        <w:t xml:space="preserve">: </w:t>
      </w:r>
    </w:p>
    <w:p w14:paraId="4BD9DEB8" w14:textId="77777777" w:rsidR="00A106A1" w:rsidRPr="00E62D9F" w:rsidRDefault="00A106A1" w:rsidP="00B90D33">
      <w:pPr>
        <w:pStyle w:val="ae"/>
        <w:ind w:leftChars="270" w:left="540"/>
      </w:pPr>
    </w:p>
  </w:comment>
  <w:comment w:id="5097" w:author="Ericsson (Pradeepa)" w:date="2020-03-30T16:18:00Z" w:initials="E">
    <w:p w14:paraId="478B8E69" w14:textId="4A4CD574" w:rsidR="00A106A1" w:rsidRDefault="00A106A1"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A106A1" w:rsidRDefault="00A106A1" w:rsidP="00B90D33">
      <w:pPr>
        <w:pStyle w:val="ae"/>
        <w:ind w:leftChars="180" w:left="360"/>
      </w:pPr>
      <w:r>
        <w:rPr>
          <w:b/>
        </w:rPr>
        <w:t>[Description]</w:t>
      </w:r>
      <w:r>
        <w:t xml:space="preserve">: </w:t>
      </w:r>
    </w:p>
    <w:p w14:paraId="5920F3F5" w14:textId="77777777" w:rsidR="00A106A1" w:rsidRDefault="00A106A1"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A106A1" w:rsidRDefault="00A106A1" w:rsidP="00B90D33">
      <w:pPr>
        <w:pStyle w:val="ae"/>
        <w:ind w:leftChars="180" w:left="360"/>
      </w:pPr>
      <w:r>
        <w:rPr>
          <w:b/>
        </w:rPr>
        <w:t>[Proposed Change]</w:t>
      </w:r>
      <w:r>
        <w:t xml:space="preserve">: </w:t>
      </w:r>
    </w:p>
    <w:p w14:paraId="774697ED" w14:textId="77777777" w:rsidR="00A106A1" w:rsidRDefault="00A106A1" w:rsidP="00B90D33">
      <w:pPr>
        <w:pStyle w:val="ae"/>
        <w:ind w:leftChars="180" w:left="360"/>
      </w:pPr>
      <w:r>
        <w:t>Exisitng text:</w:t>
      </w:r>
    </w:p>
    <w:p w14:paraId="6A3F4A2B"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A106A1" w:rsidRDefault="00A106A1"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A106A1" w:rsidRDefault="00A106A1" w:rsidP="00B90D33">
      <w:pPr>
        <w:pStyle w:val="ae"/>
        <w:ind w:leftChars="180" w:left="360"/>
      </w:pPr>
      <w:r>
        <w:t>Proposed text:</w:t>
      </w:r>
    </w:p>
    <w:p w14:paraId="1BFD7E1E"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A106A1" w:rsidRDefault="00A106A1"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A106A1" w:rsidRDefault="00A106A1" w:rsidP="00B90D33">
      <w:pPr>
        <w:pStyle w:val="ae"/>
        <w:ind w:leftChars="180" w:left="360"/>
      </w:pPr>
      <w:r>
        <w:rPr>
          <w:b/>
        </w:rPr>
        <w:t>[Comments]</w:t>
      </w:r>
      <w:r>
        <w:t xml:space="preserve">: </w:t>
      </w:r>
    </w:p>
    <w:p w14:paraId="18F5656A" w14:textId="77777777" w:rsidR="00A106A1" w:rsidRPr="001F31B8" w:rsidRDefault="00A106A1" w:rsidP="00B90D33">
      <w:pPr>
        <w:pStyle w:val="ae"/>
        <w:ind w:leftChars="270" w:left="540"/>
      </w:pPr>
    </w:p>
  </w:comment>
  <w:comment w:id="5099" w:author="Ericsson (Pradeepa)" w:date="2020-05-15T07:47:00Z" w:initials="E">
    <w:p w14:paraId="6485750B" w14:textId="2F583CE4" w:rsidR="00A106A1" w:rsidRDefault="00A106A1"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106A1" w:rsidRDefault="00A106A1"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106A1" w:rsidRDefault="00A106A1" w:rsidP="00A06BD5">
      <w:pPr>
        <w:pStyle w:val="ae"/>
      </w:pPr>
      <w:r>
        <w:rPr>
          <w:b/>
        </w:rPr>
        <w:t>[Proposed Change]</w:t>
      </w:r>
      <w:r>
        <w:t xml:space="preserve">: </w:t>
      </w:r>
    </w:p>
    <w:p w14:paraId="4EC71BBD" w14:textId="77777777" w:rsidR="00A106A1" w:rsidRDefault="00A106A1" w:rsidP="00A06BD5">
      <w:pPr>
        <w:pStyle w:val="ae"/>
      </w:pPr>
      <w:r>
        <w:t>Remove ‘…’ in MeasResultServingCell-r16 in UEInformationResponse message.</w:t>
      </w:r>
    </w:p>
    <w:p w14:paraId="316D267E" w14:textId="2FC18D58" w:rsidR="00A106A1" w:rsidRDefault="00A106A1" w:rsidP="00A06BD5">
      <w:pPr>
        <w:pStyle w:val="ae"/>
      </w:pPr>
      <w:r>
        <w:rPr>
          <w:b/>
        </w:rPr>
        <w:t>[Comments]</w:t>
      </w:r>
      <w:r>
        <w:t xml:space="preserve">: </w:t>
      </w:r>
    </w:p>
    <w:p w14:paraId="0603299B" w14:textId="5D7D77E3" w:rsidR="00A106A1" w:rsidRPr="00A06BD5" w:rsidRDefault="00A106A1">
      <w:pPr>
        <w:pStyle w:val="ae"/>
      </w:pPr>
    </w:p>
  </w:comment>
  <w:comment w:id="5102" w:author="CATT(Jayson)" w:date="2020-04-10T07:34:00Z" w:initials="C">
    <w:p w14:paraId="1ABAC382" w14:textId="6EC0211E" w:rsidR="00A106A1" w:rsidRDefault="00A106A1"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A106A1" w:rsidRDefault="00A106A1"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A106A1" w:rsidRDefault="00A106A1"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A106A1" w:rsidRDefault="00A106A1">
      <w:pPr>
        <w:pStyle w:val="ae"/>
      </w:pPr>
      <w:r>
        <w:rPr>
          <w:b/>
        </w:rPr>
        <w:t>[Comments]</w:t>
      </w:r>
      <w:r>
        <w:t xml:space="preserve">: </w:t>
      </w:r>
    </w:p>
    <w:p w14:paraId="32BEC016" w14:textId="49168F29" w:rsidR="00A106A1" w:rsidRPr="004743CC" w:rsidRDefault="00A106A1">
      <w:pPr>
        <w:pStyle w:val="ae"/>
      </w:pPr>
    </w:p>
  </w:comment>
  <w:comment w:id="5107" w:author="Z(QZH)" w:date="2020-04-13T12:41:00Z" w:initials="Z">
    <w:p w14:paraId="132A503C" w14:textId="5C154A74" w:rsidR="00A106A1" w:rsidRDefault="00A106A1"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A106A1" w:rsidRDefault="00A106A1"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A106A1" w:rsidRDefault="00A106A1" w:rsidP="00B3655E">
      <w:pPr>
        <w:pStyle w:val="ae"/>
      </w:pPr>
      <w:r>
        <w:rPr>
          <w:b/>
        </w:rPr>
        <w:t>[Proposed Change]</w:t>
      </w:r>
      <w:r>
        <w:t xml:space="preserve">: </w:t>
      </w:r>
      <w:r>
        <w:rPr>
          <w:rFonts w:hint="eastAsia"/>
          <w:lang w:val="en-US" w:eastAsia="zh-CN"/>
        </w:rPr>
        <w:t>Please refer to the contribution R2-2002923.</w:t>
      </w:r>
    </w:p>
    <w:p w14:paraId="08EFD206" w14:textId="77777777" w:rsidR="00A106A1" w:rsidRDefault="00A106A1" w:rsidP="00B3655E">
      <w:pPr>
        <w:pStyle w:val="ae"/>
      </w:pPr>
      <w:r>
        <w:rPr>
          <w:b/>
        </w:rPr>
        <w:t>[Comments]</w:t>
      </w:r>
      <w:r>
        <w:t xml:space="preserve">: </w:t>
      </w:r>
    </w:p>
    <w:p w14:paraId="7358E9F2" w14:textId="77777777" w:rsidR="00A106A1" w:rsidRPr="007E7EFE" w:rsidRDefault="00A106A1" w:rsidP="00B3655E">
      <w:pPr>
        <w:pStyle w:val="ae"/>
      </w:pPr>
    </w:p>
  </w:comment>
  <w:comment w:id="5110" w:author="Samsung (Sangbum Kim)" w:date="2020-04-10T14:14:00Z" w:initials="S">
    <w:p w14:paraId="41F3C279" w14:textId="311180C4"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A106A1" w:rsidRDefault="00A106A1"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A106A1" w:rsidRDefault="00A106A1" w:rsidP="00C2484A">
      <w:pPr>
        <w:pStyle w:val="ae"/>
      </w:pPr>
      <w:r>
        <w:rPr>
          <w:b/>
        </w:rPr>
        <w:t>[Proposed Change]</w:t>
      </w:r>
      <w:r>
        <w:t>: reuse RA-Report to set the content of RLF report, or introduce new IE including the following parameters:</w:t>
      </w:r>
    </w:p>
    <w:p w14:paraId="605E9CC9" w14:textId="77777777" w:rsidR="00A106A1" w:rsidRDefault="00A106A1" w:rsidP="00C2484A">
      <w:pPr>
        <w:pStyle w:val="ae"/>
        <w:ind w:left="568" w:firstLine="284"/>
      </w:pPr>
      <w:r>
        <w:t>absoluteFrequencyPointA-r16</w:t>
      </w:r>
      <w:r>
        <w:tab/>
      </w:r>
    </w:p>
    <w:p w14:paraId="28B1BE69" w14:textId="77777777" w:rsidR="00A106A1" w:rsidRDefault="00A106A1" w:rsidP="00C2484A">
      <w:pPr>
        <w:pStyle w:val="ae"/>
      </w:pPr>
      <w:r>
        <w:t xml:space="preserve">   </w:t>
      </w:r>
      <w:r>
        <w:tab/>
      </w:r>
      <w:r>
        <w:tab/>
        <w:t xml:space="preserve">locationAndBandwidth-r16 </w:t>
      </w:r>
    </w:p>
    <w:p w14:paraId="45E2917E" w14:textId="77777777" w:rsidR="00A106A1" w:rsidRDefault="00A106A1" w:rsidP="00C2484A">
      <w:pPr>
        <w:pStyle w:val="ae"/>
      </w:pPr>
      <w:r>
        <w:t xml:space="preserve">   </w:t>
      </w:r>
      <w:r>
        <w:tab/>
      </w:r>
      <w:r>
        <w:tab/>
        <w:t xml:space="preserve">subcarrierSpacing-r16 </w:t>
      </w:r>
    </w:p>
    <w:p w14:paraId="1FF47654" w14:textId="77777777" w:rsidR="00A106A1" w:rsidRDefault="00A106A1" w:rsidP="00C2484A">
      <w:pPr>
        <w:pStyle w:val="ae"/>
      </w:pPr>
      <w:r>
        <w:tab/>
      </w:r>
      <w:r>
        <w:tab/>
      </w:r>
      <w:r>
        <w:tab/>
        <w:t xml:space="preserve">msg1-FrequencyStart-r16 </w:t>
      </w:r>
    </w:p>
    <w:p w14:paraId="006C290B" w14:textId="77777777" w:rsidR="00A106A1" w:rsidRDefault="00A106A1" w:rsidP="00C2484A">
      <w:pPr>
        <w:pStyle w:val="ae"/>
      </w:pPr>
      <w:r>
        <w:t xml:space="preserve">   </w:t>
      </w:r>
      <w:r>
        <w:tab/>
      </w:r>
      <w:r>
        <w:tab/>
        <w:t xml:space="preserve">msg1-SubcarrierSpacing-r16 </w:t>
      </w:r>
    </w:p>
    <w:p w14:paraId="506F4B22" w14:textId="77777777" w:rsidR="00A106A1" w:rsidRDefault="00A106A1" w:rsidP="00C2484A">
      <w:pPr>
        <w:pStyle w:val="ae"/>
      </w:pPr>
      <w:r>
        <w:t xml:space="preserve">    </w:t>
      </w:r>
      <w:r>
        <w:tab/>
      </w:r>
      <w:r>
        <w:tab/>
        <w:t xml:space="preserve">msg1-FDM-r16 </w:t>
      </w:r>
    </w:p>
    <w:p w14:paraId="58A243C6" w14:textId="77777777" w:rsidR="00A106A1" w:rsidRDefault="00A106A1" w:rsidP="00C2484A">
      <w:pPr>
        <w:pStyle w:val="ae"/>
      </w:pPr>
      <w:r>
        <w:tab/>
      </w:r>
      <w:r>
        <w:tab/>
      </w:r>
      <w:r>
        <w:tab/>
        <w:t>perRAInfoList-r16</w:t>
      </w:r>
    </w:p>
    <w:p w14:paraId="6FCF8E4A" w14:textId="640EE1DD" w:rsidR="00A106A1" w:rsidRDefault="00A106A1" w:rsidP="00C2484A">
      <w:pPr>
        <w:pStyle w:val="ae"/>
      </w:pPr>
      <w:r>
        <w:rPr>
          <w:b/>
        </w:rPr>
        <w:t xml:space="preserve"> [Comments]</w:t>
      </w:r>
      <w:r>
        <w:t xml:space="preserve">: </w:t>
      </w:r>
    </w:p>
    <w:p w14:paraId="31F72F22" w14:textId="33341327" w:rsidR="00A106A1" w:rsidRPr="00C2484A" w:rsidRDefault="00A106A1">
      <w:pPr>
        <w:pStyle w:val="ae"/>
      </w:pPr>
    </w:p>
  </w:comment>
  <w:comment w:id="5111" w:author="Samsung (Sangbum Kim)" w:date="2020-04-10T14:15:00Z" w:initials="S">
    <w:p w14:paraId="5B250E0F" w14:textId="2BA65FE2"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A106A1" w:rsidRDefault="00A106A1"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A106A1" w:rsidRDefault="00A106A1"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A106A1" w:rsidRDefault="00A106A1" w:rsidP="00C2484A">
      <w:pPr>
        <w:pStyle w:val="ae"/>
      </w:pPr>
    </w:p>
    <w:p w14:paraId="6C0476FE" w14:textId="08186E6D" w:rsidR="00A106A1" w:rsidRDefault="00A106A1" w:rsidP="00C2484A">
      <w:pPr>
        <w:pStyle w:val="ae"/>
      </w:pPr>
      <w:r>
        <w:rPr>
          <w:b/>
        </w:rPr>
        <w:t xml:space="preserve"> [Comments]</w:t>
      </w:r>
      <w:r>
        <w:t xml:space="preserve">: </w:t>
      </w:r>
    </w:p>
    <w:p w14:paraId="2BD1D840" w14:textId="593F49F1" w:rsidR="00A106A1" w:rsidRPr="00C2484A" w:rsidRDefault="00A106A1">
      <w:pPr>
        <w:pStyle w:val="ae"/>
      </w:pPr>
    </w:p>
  </w:comment>
  <w:comment w:id="5115" w:author="Samsung (Sangbum Kim)" w:date="2020-04-10T14:15:00Z" w:initials="S">
    <w:p w14:paraId="6D8A3AE9" w14:textId="625F6085"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A106A1" w:rsidRDefault="00A106A1"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A106A1" w:rsidRDefault="00A106A1" w:rsidP="00C2484A">
      <w:pPr>
        <w:pStyle w:val="ae"/>
      </w:pPr>
      <w:r>
        <w:rPr>
          <w:b/>
        </w:rPr>
        <w:t>[Proposed Change]</w:t>
      </w:r>
      <w:r>
        <w:t xml:space="preserve">: add a new field, </w:t>
      </w:r>
      <w:r w:rsidRPr="009E2C8E">
        <w:t>msg1-SubcarrierSpacingBFR-r16</w:t>
      </w:r>
    </w:p>
    <w:p w14:paraId="2082DC4D" w14:textId="72E5252C" w:rsidR="00A106A1" w:rsidRDefault="00A106A1" w:rsidP="00C2484A">
      <w:pPr>
        <w:pStyle w:val="ae"/>
      </w:pPr>
      <w:r>
        <w:rPr>
          <w:b/>
        </w:rPr>
        <w:t xml:space="preserve"> [Comments]</w:t>
      </w:r>
      <w:r>
        <w:t xml:space="preserve">: </w:t>
      </w:r>
    </w:p>
    <w:p w14:paraId="50CB74A8" w14:textId="4C602BF3" w:rsidR="00A106A1" w:rsidRPr="00C2484A" w:rsidRDefault="00A106A1">
      <w:pPr>
        <w:pStyle w:val="ae"/>
      </w:pPr>
    </w:p>
  </w:comment>
  <w:comment w:id="5120" w:author="Ericsson (Pradeepa)" w:date="2020-05-15T07:45:00Z" w:initials="E">
    <w:p w14:paraId="0C352986" w14:textId="1BD86ED5" w:rsidR="00A106A1" w:rsidRDefault="00A106A1"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A106A1" w:rsidRDefault="00A106A1"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A106A1" w:rsidRDefault="00A106A1"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A106A1" w:rsidRDefault="00A106A1" w:rsidP="00B0713F">
      <w:pPr>
        <w:pStyle w:val="ae"/>
      </w:pPr>
      <w:r>
        <w:rPr>
          <w:b/>
        </w:rPr>
        <w:t>[Comments]</w:t>
      </w:r>
      <w:r>
        <w:t xml:space="preserve">: </w:t>
      </w:r>
    </w:p>
    <w:p w14:paraId="586372AE" w14:textId="41E568D9" w:rsidR="00A106A1" w:rsidRPr="00B0713F" w:rsidRDefault="00A106A1">
      <w:pPr>
        <w:pStyle w:val="ae"/>
      </w:pPr>
    </w:p>
  </w:comment>
  <w:comment w:id="5123" w:author="Samsung (Sangbum Kim)" w:date="2020-04-10T14:16:00Z" w:initials="S">
    <w:p w14:paraId="7A5DA0A9" w14:textId="1A56D93E"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A106A1" w:rsidRDefault="00A106A1"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A106A1" w:rsidRDefault="00A106A1"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A106A1" w:rsidRDefault="00A106A1" w:rsidP="00C2484A">
      <w:pPr>
        <w:pStyle w:val="ae"/>
      </w:pPr>
      <w:r>
        <w:rPr>
          <w:b/>
        </w:rPr>
        <w:t xml:space="preserve"> [Comments]</w:t>
      </w:r>
      <w:r>
        <w:t xml:space="preserve">: </w:t>
      </w:r>
    </w:p>
    <w:p w14:paraId="771E18D9" w14:textId="1FD33474" w:rsidR="00A106A1" w:rsidRPr="00C2484A" w:rsidRDefault="00A106A1">
      <w:pPr>
        <w:pStyle w:val="ae"/>
      </w:pPr>
    </w:p>
  </w:comment>
  <w:comment w:id="5127" w:author="Samsung (Sangbum Kim)" w:date="2020-04-10T14:17:00Z" w:initials="S">
    <w:p w14:paraId="06B891BD" w14:textId="6843506A"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A106A1" w:rsidRDefault="00A106A1"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A106A1" w:rsidRDefault="00A106A1" w:rsidP="00C2484A">
      <w:pPr>
        <w:pStyle w:val="ae"/>
      </w:pPr>
      <w:r>
        <w:rPr>
          <w:b/>
        </w:rPr>
        <w:t>[Proposed Change]</w:t>
      </w:r>
      <w:r>
        <w:t>: remove PerRAAttemptInfoList in PerRACSI-RSInfo-r16.</w:t>
      </w:r>
    </w:p>
    <w:p w14:paraId="1DE0A049" w14:textId="32B3E1AB" w:rsidR="00A106A1" w:rsidRDefault="00A106A1" w:rsidP="00C2484A">
      <w:pPr>
        <w:pStyle w:val="ae"/>
      </w:pPr>
      <w:r>
        <w:rPr>
          <w:b/>
        </w:rPr>
        <w:t xml:space="preserve"> [Comments]</w:t>
      </w:r>
      <w:r>
        <w:t xml:space="preserve">: </w:t>
      </w:r>
    </w:p>
    <w:p w14:paraId="2F906D5A" w14:textId="0D6CB175" w:rsidR="00A106A1" w:rsidRPr="00C2484A" w:rsidRDefault="00A106A1">
      <w:pPr>
        <w:pStyle w:val="ae"/>
      </w:pPr>
    </w:p>
  </w:comment>
  <w:comment w:id="5128" w:author="Samsung (Sangbum Kim)" w:date="2020-04-10T14:18:00Z" w:initials="S">
    <w:p w14:paraId="0F0BE207" w14:textId="78A1CD56"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A106A1" w:rsidRDefault="00A106A1"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A106A1" w:rsidRDefault="00A106A1"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A106A1" w:rsidRDefault="00A106A1" w:rsidP="00C2484A">
      <w:pPr>
        <w:pStyle w:val="ae"/>
      </w:pPr>
    </w:p>
    <w:p w14:paraId="07DF208F" w14:textId="77777777" w:rsidR="00A106A1" w:rsidRDefault="00A106A1">
      <w:pPr>
        <w:pStyle w:val="ae"/>
      </w:pPr>
      <w:r>
        <w:rPr>
          <w:b/>
        </w:rPr>
        <w:t>[Comments]</w:t>
      </w:r>
      <w:r>
        <w:t xml:space="preserve">: </w:t>
      </w:r>
    </w:p>
    <w:p w14:paraId="43624C3D" w14:textId="3B780EDE" w:rsidR="00A106A1" w:rsidRPr="00C2484A" w:rsidRDefault="00A106A1">
      <w:pPr>
        <w:pStyle w:val="ae"/>
      </w:pPr>
    </w:p>
  </w:comment>
  <w:comment w:id="5129" w:author="Samsung (Sangbum Kim)" w:date="2020-04-10T14:18:00Z" w:initials="S">
    <w:p w14:paraId="030A6F6F" w14:textId="685861A5"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A106A1" w:rsidRDefault="00A106A1" w:rsidP="00C2484A">
      <w:pPr>
        <w:pStyle w:val="ae"/>
      </w:pPr>
      <w:r>
        <w:rPr>
          <w:b/>
        </w:rPr>
        <w:t>[Description]</w:t>
      </w:r>
      <w:r>
        <w:t>: Clarify the following in field description of dlRSRPAboveThreshold</w:t>
      </w:r>
    </w:p>
    <w:p w14:paraId="38E30325" w14:textId="77777777" w:rsidR="00A106A1" w:rsidRDefault="00A106A1" w:rsidP="00C2484A">
      <w:pPr>
        <w:pStyle w:val="ae"/>
      </w:pPr>
      <w:r>
        <w:t>-</w:t>
      </w:r>
      <w:r>
        <w:tab/>
        <w:t>This field is used to indicate if SS-RSRP of selected SSB is above or below the rsrp-ThresholdSSB.</w:t>
      </w:r>
    </w:p>
    <w:p w14:paraId="77FC8126" w14:textId="77777777" w:rsidR="00A106A1" w:rsidRDefault="00A106A1"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A106A1" w:rsidRDefault="00A106A1" w:rsidP="00C2484A">
      <w:pPr>
        <w:pStyle w:val="ae"/>
      </w:pPr>
      <w:r>
        <w:rPr>
          <w:b/>
        </w:rPr>
        <w:t>[Proposed Change]</w:t>
      </w:r>
      <w:r>
        <w:t xml:space="preserve">: update the field description of </w:t>
      </w:r>
      <w:r w:rsidRPr="00462328">
        <w:t>dlRSRPAboveThreshold</w:t>
      </w:r>
      <w:r>
        <w:t xml:space="preserve"> as follows:</w:t>
      </w:r>
    </w:p>
    <w:p w14:paraId="146C2C60" w14:textId="77777777" w:rsidR="00A106A1" w:rsidRDefault="00A106A1" w:rsidP="00C2484A">
      <w:pPr>
        <w:pStyle w:val="TAL"/>
        <w:rPr>
          <w:b/>
          <w:i/>
          <w:lang w:eastAsia="ko-KR"/>
        </w:rPr>
      </w:pPr>
      <w:r>
        <w:rPr>
          <w:b/>
          <w:i/>
          <w:lang w:eastAsia="ko-KR"/>
        </w:rPr>
        <w:t>dlRSRPAboveThreshold</w:t>
      </w:r>
    </w:p>
    <w:p w14:paraId="14EF260F" w14:textId="77777777" w:rsidR="00A106A1" w:rsidRDefault="00A106A1"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A106A1" w:rsidRDefault="00A106A1" w:rsidP="00C2484A">
      <w:pPr>
        <w:pStyle w:val="ae"/>
      </w:pPr>
      <w:r>
        <w:rPr>
          <w:b/>
        </w:rPr>
        <w:t xml:space="preserve"> [Comments]</w:t>
      </w:r>
      <w:r>
        <w:t xml:space="preserve">: </w:t>
      </w:r>
    </w:p>
    <w:p w14:paraId="16447C16" w14:textId="420CB118" w:rsidR="00A106A1" w:rsidRPr="00C2484A" w:rsidRDefault="00A106A1">
      <w:pPr>
        <w:pStyle w:val="ae"/>
      </w:pPr>
    </w:p>
  </w:comment>
  <w:comment w:id="5130" w:author="Ericsson (Pradeepa)" w:date="2020-05-15T07:48:00Z" w:initials="E">
    <w:p w14:paraId="5491B96E" w14:textId="20E09F7E" w:rsidR="00A106A1" w:rsidRDefault="00A106A1"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106A1" w:rsidRDefault="00A106A1"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106A1" w:rsidRDefault="00A106A1" w:rsidP="00A06BD5">
      <w:pPr>
        <w:pStyle w:val="ae"/>
      </w:pPr>
      <w:r>
        <w:rPr>
          <w:b/>
        </w:rPr>
        <w:t>[Proposed Change]</w:t>
      </w:r>
      <w:r>
        <w:t xml:space="preserve">: </w:t>
      </w:r>
    </w:p>
    <w:p w14:paraId="2B9227D6" w14:textId="77777777" w:rsidR="00A106A1" w:rsidRDefault="00A106A1" w:rsidP="00A06BD5">
      <w:pPr>
        <w:pStyle w:val="ae"/>
      </w:pPr>
      <w:r>
        <w:t>Remove ‘…’ in PerRAAttemptInfo-r16.</w:t>
      </w:r>
    </w:p>
    <w:p w14:paraId="441D0A02" w14:textId="77AE5E39" w:rsidR="00A106A1" w:rsidRDefault="00A106A1" w:rsidP="00A06BD5">
      <w:pPr>
        <w:pStyle w:val="ae"/>
      </w:pPr>
      <w:r>
        <w:rPr>
          <w:b/>
        </w:rPr>
        <w:t>[Comments]</w:t>
      </w:r>
      <w:r>
        <w:t xml:space="preserve">: </w:t>
      </w:r>
    </w:p>
    <w:p w14:paraId="6EAE91E7" w14:textId="71D644DF" w:rsidR="00A106A1" w:rsidRPr="00A06BD5" w:rsidRDefault="00A106A1">
      <w:pPr>
        <w:pStyle w:val="ae"/>
      </w:pPr>
    </w:p>
  </w:comment>
  <w:comment w:id="5132" w:author="Samsung (Sangbum Kim)" w:date="2020-04-10T14:19:00Z" w:initials="S">
    <w:p w14:paraId="113BEAA5" w14:textId="18CF4CE2"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A106A1" w:rsidRDefault="00A106A1"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A106A1" w:rsidRDefault="00A106A1"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A106A1" w:rsidRDefault="00A106A1" w:rsidP="00C2484A">
      <w:pPr>
        <w:pStyle w:val="ae"/>
      </w:pPr>
      <w:r>
        <w:t>If no, then there are two way forward:</w:t>
      </w:r>
    </w:p>
    <w:p w14:paraId="462A2935" w14:textId="77777777" w:rsidR="00A106A1" w:rsidRDefault="00A106A1" w:rsidP="00C2484A">
      <w:pPr>
        <w:pStyle w:val="ae"/>
      </w:pPr>
      <w:r>
        <w:t>a)</w:t>
      </w:r>
      <w:r>
        <w:tab/>
        <w:t>Remove inter-system/inter-RAT MRO from RAN3 spec</w:t>
      </w:r>
    </w:p>
    <w:p w14:paraId="5A7BA78D" w14:textId="77777777" w:rsidR="00A106A1" w:rsidRDefault="00A106A1" w:rsidP="00C2484A">
      <w:pPr>
        <w:pStyle w:val="ae"/>
      </w:pPr>
      <w:r>
        <w:t>b)</w:t>
      </w:r>
      <w:r>
        <w:tab/>
        <w:t xml:space="preserve">UE includes the Re-connection attempt cell in RLF Report. </w:t>
      </w:r>
    </w:p>
    <w:p w14:paraId="54D7A922" w14:textId="77777777" w:rsidR="00A106A1" w:rsidRDefault="00A106A1" w:rsidP="00C2484A">
      <w:pPr>
        <w:pStyle w:val="ae"/>
      </w:pPr>
      <w:r>
        <w:t>Considering RAN3 has spent a lot of effort and captured the feature in stage 2 and stage 3, it is better to have this ready in Rel-16.</w:t>
      </w:r>
    </w:p>
    <w:p w14:paraId="7080602E" w14:textId="77777777" w:rsidR="00A106A1" w:rsidRDefault="00A106A1" w:rsidP="00C2484A">
      <w:pPr>
        <w:pStyle w:val="ae"/>
      </w:pPr>
      <w:r>
        <w:rPr>
          <w:b/>
        </w:rPr>
        <w:t>[Proposed Change]</w:t>
      </w:r>
      <w:r>
        <w:t xml:space="preserve">: </w:t>
      </w:r>
      <w:r w:rsidRPr="00753CB3">
        <w:t>includes the Re-connection attempt cell in RLF Report</w:t>
      </w:r>
    </w:p>
    <w:p w14:paraId="0442DF27" w14:textId="07F6B4F5" w:rsidR="00A106A1" w:rsidRDefault="00A106A1" w:rsidP="00C2484A">
      <w:pPr>
        <w:pStyle w:val="ae"/>
      </w:pPr>
      <w:r>
        <w:rPr>
          <w:b/>
        </w:rPr>
        <w:t xml:space="preserve"> [Comments]</w:t>
      </w:r>
      <w:r>
        <w:t xml:space="preserve">: </w:t>
      </w:r>
    </w:p>
    <w:p w14:paraId="039330C9" w14:textId="5B2A63C8" w:rsidR="00A106A1" w:rsidRPr="00C2484A" w:rsidRDefault="00A106A1">
      <w:pPr>
        <w:pStyle w:val="ae"/>
      </w:pPr>
    </w:p>
  </w:comment>
  <w:comment w:id="5142" w:author="Ericsson (Pradeepa)" w:date="2020-03-30T16:31:00Z" w:initials="E">
    <w:p w14:paraId="39C7ED76" w14:textId="7340C864" w:rsidR="00A106A1" w:rsidRDefault="00A106A1"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A106A1" w:rsidRDefault="00A106A1" w:rsidP="00173E0B">
      <w:pPr>
        <w:pStyle w:val="ae"/>
        <w:ind w:leftChars="180" w:left="360"/>
      </w:pPr>
      <w:r>
        <w:rPr>
          <w:b/>
        </w:rPr>
        <w:t>[Description]</w:t>
      </w:r>
      <w:r>
        <w:t xml:space="preserve">: </w:t>
      </w:r>
    </w:p>
    <w:p w14:paraId="453F7282" w14:textId="77777777" w:rsidR="00A106A1" w:rsidRDefault="00A106A1" w:rsidP="00173E0B">
      <w:pPr>
        <w:pStyle w:val="ae"/>
        <w:ind w:leftChars="180" w:left="360"/>
      </w:pPr>
      <w:r>
        <w:t>Inclusion of failedPCell is mandatory for the UE to include as per the procedural text, both in HOF and RLF scenarios. So, remove OPTIONAL</w:t>
      </w:r>
    </w:p>
    <w:p w14:paraId="2E18BD7E" w14:textId="77777777" w:rsidR="00A106A1" w:rsidRDefault="00A106A1" w:rsidP="00173E0B">
      <w:pPr>
        <w:pStyle w:val="ae"/>
        <w:ind w:leftChars="180" w:left="360"/>
      </w:pPr>
    </w:p>
    <w:p w14:paraId="062A6391" w14:textId="77777777" w:rsidR="00A106A1" w:rsidRDefault="00A106A1" w:rsidP="00173E0B">
      <w:pPr>
        <w:pStyle w:val="ae"/>
        <w:ind w:leftChars="180" w:left="360"/>
      </w:pPr>
      <w:r>
        <w:rPr>
          <w:b/>
        </w:rPr>
        <w:t>[Proposed Change]</w:t>
      </w:r>
      <w:r>
        <w:t xml:space="preserve">: </w:t>
      </w:r>
    </w:p>
    <w:p w14:paraId="233A6E85" w14:textId="77777777" w:rsidR="00A106A1" w:rsidRDefault="00A106A1" w:rsidP="00173E0B">
      <w:pPr>
        <w:pStyle w:val="ae"/>
        <w:ind w:leftChars="180" w:left="360"/>
      </w:pPr>
      <w:r>
        <w:t>Existing text:</w:t>
      </w:r>
    </w:p>
    <w:p w14:paraId="13AEAAAD"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A106A1" w:rsidRDefault="00A106A1" w:rsidP="00173E0B">
      <w:pPr>
        <w:pStyle w:val="PL"/>
        <w:ind w:leftChars="180" w:left="360"/>
      </w:pPr>
      <w:r>
        <w:tab/>
      </w:r>
      <w:r>
        <w:tab/>
      </w:r>
      <w:r>
        <w:tab/>
        <w:t>cellGlobalId-r16</w:t>
      </w:r>
      <w:r>
        <w:tab/>
      </w:r>
      <w:r>
        <w:tab/>
      </w:r>
      <w:r>
        <w:tab/>
      </w:r>
      <w:r>
        <w:tab/>
      </w:r>
      <w:r>
        <w:tab/>
        <w:t>CGI-InfoNR-LoggingDetailed-r16,</w:t>
      </w:r>
    </w:p>
    <w:p w14:paraId="74BFD6B4"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5E24E96A"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491B6C70" w14:textId="77777777" w:rsidR="00A106A1" w:rsidRDefault="00A106A1" w:rsidP="00173E0B">
      <w:pPr>
        <w:pStyle w:val="PL"/>
        <w:tabs>
          <w:tab w:val="clear" w:pos="1536"/>
        </w:tabs>
        <w:ind w:leftChars="180" w:left="360"/>
      </w:pPr>
      <w:r>
        <w:tab/>
      </w:r>
      <w:r>
        <w:tab/>
      </w:r>
      <w:r>
        <w:tab/>
        <w:t>}</w:t>
      </w:r>
    </w:p>
    <w:p w14:paraId="3C1BD1DD"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A106A1" w:rsidRDefault="00A106A1" w:rsidP="00173E0B">
      <w:pPr>
        <w:pStyle w:val="ae"/>
        <w:ind w:leftChars="180" w:left="360"/>
      </w:pPr>
    </w:p>
    <w:p w14:paraId="783D0858" w14:textId="77777777" w:rsidR="00A106A1" w:rsidRDefault="00A106A1" w:rsidP="00173E0B">
      <w:pPr>
        <w:pStyle w:val="ae"/>
        <w:ind w:leftChars="180" w:left="360"/>
      </w:pPr>
      <w:r>
        <w:t>Proposed text:</w:t>
      </w:r>
    </w:p>
    <w:p w14:paraId="587619F8"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A106A1" w:rsidRDefault="00A106A1" w:rsidP="00173E0B">
      <w:pPr>
        <w:pStyle w:val="PL"/>
        <w:ind w:leftChars="180" w:left="360"/>
      </w:pPr>
      <w:r>
        <w:tab/>
      </w:r>
      <w:r>
        <w:tab/>
      </w:r>
      <w:r>
        <w:tab/>
        <w:t>cellGlobalId-r16</w:t>
      </w:r>
      <w:r>
        <w:tab/>
      </w:r>
      <w:r>
        <w:tab/>
      </w:r>
      <w:r>
        <w:tab/>
      </w:r>
      <w:r>
        <w:tab/>
      </w:r>
      <w:r>
        <w:tab/>
        <w:t>CGI-InfoNR-LoggingDetailed-r16,</w:t>
      </w:r>
    </w:p>
    <w:p w14:paraId="35D6D0AB"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3A583FAE"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668FC2DC" w14:textId="77777777" w:rsidR="00A106A1" w:rsidRDefault="00A106A1" w:rsidP="00173E0B">
      <w:pPr>
        <w:pStyle w:val="PL"/>
        <w:tabs>
          <w:tab w:val="clear" w:pos="1536"/>
        </w:tabs>
        <w:ind w:leftChars="180" w:left="360"/>
      </w:pPr>
      <w:r>
        <w:tab/>
      </w:r>
      <w:r>
        <w:tab/>
      </w:r>
      <w:r>
        <w:tab/>
        <w:t>}</w:t>
      </w:r>
    </w:p>
    <w:p w14:paraId="34336B28"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A106A1" w:rsidRDefault="00A106A1" w:rsidP="00173E0B">
      <w:pPr>
        <w:pStyle w:val="ae"/>
        <w:ind w:leftChars="180" w:left="360"/>
      </w:pPr>
    </w:p>
    <w:p w14:paraId="03C6502C" w14:textId="77777777" w:rsidR="00A106A1" w:rsidRDefault="00A106A1" w:rsidP="00173E0B">
      <w:pPr>
        <w:pStyle w:val="ae"/>
        <w:ind w:leftChars="180" w:left="360"/>
      </w:pPr>
      <w:r>
        <w:rPr>
          <w:b/>
        </w:rPr>
        <w:t>[Comments]</w:t>
      </w:r>
      <w:r>
        <w:t xml:space="preserve">: </w:t>
      </w:r>
    </w:p>
    <w:p w14:paraId="69FE535E" w14:textId="77777777" w:rsidR="00A106A1" w:rsidRPr="00865B63" w:rsidRDefault="00A106A1" w:rsidP="00173E0B">
      <w:pPr>
        <w:pStyle w:val="ae"/>
        <w:ind w:leftChars="270" w:left="540"/>
      </w:pPr>
    </w:p>
  </w:comment>
  <w:comment w:id="5148" w:author="Ericsson (Pradeepa)" w:date="2020-03-30T16:36:00Z" w:initials="E">
    <w:p w14:paraId="7D31803D" w14:textId="216A52EC" w:rsidR="00A106A1" w:rsidRDefault="00A106A1"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A106A1" w:rsidRDefault="00A106A1" w:rsidP="00173E0B">
      <w:pPr>
        <w:pStyle w:val="ae"/>
        <w:ind w:leftChars="180" w:left="360"/>
      </w:pPr>
      <w:r>
        <w:rPr>
          <w:b/>
        </w:rPr>
        <w:t>[Description]</w:t>
      </w:r>
      <w:r>
        <w:t xml:space="preserve">: </w:t>
      </w:r>
    </w:p>
    <w:p w14:paraId="11D5C13B" w14:textId="77777777" w:rsidR="00A106A1" w:rsidRDefault="00A106A1" w:rsidP="00173E0B">
      <w:pPr>
        <w:pStyle w:val="ae"/>
        <w:ind w:leftChars="180" w:left="360"/>
      </w:pPr>
      <w:r>
        <w:t>Either UE includes HOF as conenctionFailureType or RLF. Therefore, this field should be mandatory.</w:t>
      </w:r>
    </w:p>
    <w:p w14:paraId="50629EEB" w14:textId="77777777" w:rsidR="00A106A1" w:rsidRDefault="00A106A1" w:rsidP="00173E0B">
      <w:pPr>
        <w:pStyle w:val="ae"/>
        <w:ind w:leftChars="180" w:left="360"/>
      </w:pPr>
      <w:r>
        <w:rPr>
          <w:b/>
        </w:rPr>
        <w:t>[Proposed Change]</w:t>
      </w:r>
      <w:r>
        <w:t xml:space="preserve">: </w:t>
      </w:r>
    </w:p>
    <w:p w14:paraId="727776D5" w14:textId="77777777" w:rsidR="00A106A1" w:rsidRDefault="00A106A1" w:rsidP="00173E0B">
      <w:pPr>
        <w:pStyle w:val="ae"/>
        <w:ind w:leftChars="180" w:left="360"/>
      </w:pPr>
      <w:r>
        <w:t>Remove OPTIONAL associated to conenctionFailureType in the RLFReport.</w:t>
      </w:r>
    </w:p>
    <w:p w14:paraId="6C16C4EF" w14:textId="77777777" w:rsidR="00A106A1" w:rsidRDefault="00A106A1" w:rsidP="00173E0B">
      <w:pPr>
        <w:pStyle w:val="ae"/>
        <w:ind w:leftChars="180" w:left="360"/>
      </w:pPr>
      <w:r>
        <w:rPr>
          <w:b/>
        </w:rPr>
        <w:t>[Comments]</w:t>
      </w:r>
      <w:r>
        <w:t xml:space="preserve">: </w:t>
      </w:r>
    </w:p>
    <w:p w14:paraId="408DF2E5" w14:textId="77777777" w:rsidR="00A106A1" w:rsidRPr="007F1CB5" w:rsidRDefault="00A106A1" w:rsidP="00173E0B">
      <w:pPr>
        <w:pStyle w:val="ae"/>
        <w:ind w:leftChars="270" w:left="540"/>
      </w:pPr>
    </w:p>
  </w:comment>
  <w:comment w:id="5157" w:author="Samsung (Sangbum Kim)" w:date="2020-04-10T14:20:00Z" w:initials="S">
    <w:p w14:paraId="612ADE2A" w14:textId="068360CB"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A106A1" w:rsidRDefault="00A106A1" w:rsidP="00C2484A">
      <w:pPr>
        <w:pStyle w:val="ae"/>
      </w:pPr>
      <w:r>
        <w:rPr>
          <w:b/>
        </w:rPr>
        <w:t>[Description]</w:t>
      </w:r>
      <w:r>
        <w:t xml:space="preserve">: For forwarding LTE RLF report, TAC is required. </w:t>
      </w:r>
    </w:p>
    <w:p w14:paraId="5BEBC5EC" w14:textId="77777777" w:rsidR="00A106A1" w:rsidRDefault="00A106A1"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A106A1" w:rsidRDefault="00A106A1" w:rsidP="00C2484A">
      <w:pPr>
        <w:pStyle w:val="ae"/>
      </w:pPr>
      <w:r>
        <w:rPr>
          <w:b/>
        </w:rPr>
        <w:t xml:space="preserve"> [Comments]</w:t>
      </w:r>
      <w:r>
        <w:t xml:space="preserve">: </w:t>
      </w:r>
    </w:p>
    <w:p w14:paraId="264D319F" w14:textId="257D24E1" w:rsidR="00A106A1" w:rsidRPr="00C2484A" w:rsidRDefault="00A106A1">
      <w:pPr>
        <w:pStyle w:val="ae"/>
      </w:pPr>
    </w:p>
  </w:comment>
  <w:comment w:id="5170" w:author="CATT(Jayson)" w:date="2020-04-10T07:36:00Z" w:initials="C">
    <w:p w14:paraId="39958BB2" w14:textId="09687D86" w:rsidR="00A106A1" w:rsidRDefault="00A106A1"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A106A1" w:rsidRDefault="00A106A1"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A106A1" w:rsidRDefault="00A106A1" w:rsidP="004743CC">
      <w:pPr>
        <w:pStyle w:val="ae"/>
        <w:rPr>
          <w:lang w:eastAsia="zh-CN"/>
        </w:rPr>
      </w:pPr>
      <w:r>
        <w:rPr>
          <w:b/>
        </w:rPr>
        <w:t>[Proposed Change]</w:t>
      </w:r>
      <w:r>
        <w:t xml:space="preserve">: </w:t>
      </w:r>
    </w:p>
    <w:p w14:paraId="3982AC86" w14:textId="77777777" w:rsidR="00A106A1" w:rsidRDefault="00A106A1"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A106A1" w:rsidRDefault="00A106A1"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A106A1" w:rsidRDefault="00A106A1" w:rsidP="004743CC">
      <w:pPr>
        <w:pStyle w:val="ae"/>
      </w:pPr>
      <w:r w:rsidRPr="0011264D">
        <w:rPr>
          <w:color w:val="FF0000"/>
        </w:rPr>
        <w:t>}</w:t>
      </w:r>
      <w:r>
        <w:t xml:space="preserve"> </w:t>
      </w:r>
    </w:p>
    <w:p w14:paraId="2D402CD0" w14:textId="77777777" w:rsidR="00A106A1" w:rsidRDefault="00A106A1">
      <w:pPr>
        <w:pStyle w:val="ae"/>
      </w:pPr>
      <w:r>
        <w:rPr>
          <w:b/>
        </w:rPr>
        <w:t>[Comments]</w:t>
      </w:r>
      <w:r>
        <w:t xml:space="preserve">: </w:t>
      </w:r>
    </w:p>
    <w:p w14:paraId="4FF33479" w14:textId="08EAA81E" w:rsidR="00A106A1" w:rsidRPr="004743CC" w:rsidRDefault="00A106A1">
      <w:pPr>
        <w:pStyle w:val="ae"/>
      </w:pPr>
    </w:p>
  </w:comment>
  <w:comment w:id="5172" w:author="CATT(Jayson)" w:date="2020-04-10T07:37:00Z" w:initials="C">
    <w:p w14:paraId="0F454DF5" w14:textId="1D642499" w:rsidR="00A106A1" w:rsidRDefault="00A106A1"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A106A1" w:rsidRDefault="00A106A1"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A106A1" w:rsidRDefault="00A106A1" w:rsidP="004743CC">
      <w:pPr>
        <w:pStyle w:val="ae"/>
        <w:rPr>
          <w:lang w:eastAsia="zh-CN"/>
        </w:rPr>
      </w:pPr>
      <w:r>
        <w:rPr>
          <w:b/>
        </w:rPr>
        <w:t>[Proposed Change]</w:t>
      </w:r>
      <w:r>
        <w:t>:</w:t>
      </w:r>
      <w:r>
        <w:rPr>
          <w:rFonts w:hint="eastAsia"/>
          <w:lang w:eastAsia="zh-CN"/>
        </w:rPr>
        <w:t xml:space="preserve"> </w:t>
      </w:r>
    </w:p>
    <w:p w14:paraId="244A8B46" w14:textId="5175A284" w:rsidR="00A106A1" w:rsidRDefault="00A106A1"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A106A1" w:rsidRDefault="00A106A1">
      <w:pPr>
        <w:pStyle w:val="ae"/>
      </w:pPr>
      <w:r>
        <w:rPr>
          <w:b/>
        </w:rPr>
        <w:t>[Comments]</w:t>
      </w:r>
      <w:r>
        <w:t xml:space="preserve">: </w:t>
      </w:r>
    </w:p>
    <w:p w14:paraId="335F5E66" w14:textId="23743FD4" w:rsidR="00A106A1" w:rsidRPr="004743CC" w:rsidRDefault="00A106A1">
      <w:pPr>
        <w:pStyle w:val="ae"/>
      </w:pPr>
    </w:p>
  </w:comment>
  <w:comment w:id="5173" w:author="CATT(Jayson)" w:date="2020-04-10T07:38:00Z" w:initials="C">
    <w:p w14:paraId="6775DC88" w14:textId="1F994C6F" w:rsidR="00A106A1" w:rsidRDefault="00A106A1"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A106A1" w:rsidRDefault="00A106A1"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A106A1" w:rsidRDefault="00A106A1" w:rsidP="004743CC">
      <w:pPr>
        <w:pStyle w:val="ae"/>
        <w:rPr>
          <w:lang w:eastAsia="zh-CN"/>
        </w:rPr>
      </w:pPr>
      <w:r>
        <w:rPr>
          <w:b/>
        </w:rPr>
        <w:t>[Proposed Change]</w:t>
      </w:r>
      <w:r>
        <w:t>:</w:t>
      </w:r>
      <w:r>
        <w:rPr>
          <w:rFonts w:hint="eastAsia"/>
          <w:lang w:eastAsia="zh-CN"/>
        </w:rPr>
        <w:t xml:space="preserve"> </w:t>
      </w:r>
    </w:p>
    <w:p w14:paraId="3805567B" w14:textId="721247E3" w:rsidR="00A106A1" w:rsidRDefault="00A106A1"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A106A1" w:rsidRDefault="00A106A1">
      <w:pPr>
        <w:pStyle w:val="ae"/>
      </w:pPr>
      <w:r>
        <w:rPr>
          <w:b/>
        </w:rPr>
        <w:t>[Comments]</w:t>
      </w:r>
      <w:r>
        <w:t xml:space="preserve">: </w:t>
      </w:r>
    </w:p>
    <w:p w14:paraId="28E88708" w14:textId="32860136" w:rsidR="00A106A1" w:rsidRPr="004743CC" w:rsidRDefault="00A106A1">
      <w:pPr>
        <w:pStyle w:val="ae"/>
      </w:pPr>
    </w:p>
  </w:comment>
  <w:comment w:id="5175" w:author="Samsung (Sangbum Kim)" w:date="2020-04-10T15:12:00Z" w:initials="S">
    <w:p w14:paraId="2A37D157" w14:textId="016B45D2" w:rsidR="00A106A1" w:rsidRDefault="00A106A1"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A106A1" w:rsidRDefault="00A106A1" w:rsidP="003A1FB2">
      <w:pPr>
        <w:pStyle w:val="ae"/>
      </w:pPr>
      <w:r>
        <w:rPr>
          <w:b/>
        </w:rPr>
        <w:t>[Description]</w:t>
      </w:r>
      <w:r>
        <w:t>: RAN2 made the following agreement:</w:t>
      </w:r>
    </w:p>
    <w:p w14:paraId="12DF138A" w14:textId="77777777" w:rsidR="00A106A1" w:rsidRDefault="00A106A1"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A106A1" w:rsidRPr="00F74043" w:rsidRDefault="00A106A1"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A106A1" w:rsidRDefault="00A106A1" w:rsidP="003A1FB2">
      <w:pPr>
        <w:pStyle w:val="ae"/>
      </w:pPr>
      <w:r>
        <w:rPr>
          <w:b/>
        </w:rPr>
        <w:t>[Proposed Change]</w:t>
      </w:r>
      <w:r>
        <w:t xml:space="preserve">: </w:t>
      </w:r>
    </w:p>
    <w:p w14:paraId="71294496" w14:textId="77777777" w:rsidR="00A106A1" w:rsidRDefault="00A106A1"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A106A1" w:rsidRDefault="00A106A1" w:rsidP="003A1FB2">
      <w:pPr>
        <w:pStyle w:val="ae"/>
      </w:pPr>
    </w:p>
    <w:p w14:paraId="6D008C25" w14:textId="77777777" w:rsidR="00A106A1" w:rsidRDefault="00A106A1">
      <w:pPr>
        <w:pStyle w:val="ae"/>
      </w:pPr>
      <w:r>
        <w:rPr>
          <w:b/>
        </w:rPr>
        <w:t>[Comments]</w:t>
      </w:r>
      <w:r>
        <w:t xml:space="preserve">: </w:t>
      </w:r>
    </w:p>
    <w:p w14:paraId="63866103" w14:textId="65C26098" w:rsidR="00A106A1" w:rsidRPr="003A1FB2" w:rsidRDefault="00A106A1">
      <w:pPr>
        <w:pStyle w:val="ae"/>
      </w:pPr>
    </w:p>
  </w:comment>
  <w:comment w:id="5176" w:author="Ericsson (Pradeepa)" w:date="2020-03-30T16:41:00Z" w:initials="E">
    <w:p w14:paraId="58CC5D9D" w14:textId="506C17C6" w:rsidR="00A106A1" w:rsidRDefault="00A106A1"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A106A1" w:rsidRDefault="00A106A1" w:rsidP="00173E0B">
      <w:pPr>
        <w:pStyle w:val="ae"/>
        <w:ind w:leftChars="180" w:left="360"/>
      </w:pPr>
      <w:r>
        <w:rPr>
          <w:b/>
        </w:rPr>
        <w:t>[Description]</w:t>
      </w:r>
      <w:r>
        <w:t xml:space="preserve">: </w:t>
      </w:r>
    </w:p>
    <w:p w14:paraId="5AFF79D2" w14:textId="77777777" w:rsidR="00A106A1" w:rsidRDefault="00A106A1"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A106A1" w:rsidRDefault="00A106A1" w:rsidP="00173E0B">
      <w:pPr>
        <w:pStyle w:val="ae"/>
        <w:ind w:leftChars="180" w:left="360"/>
      </w:pPr>
      <w:r>
        <w:rPr>
          <w:b/>
        </w:rPr>
        <w:t>[Proposed Change]</w:t>
      </w:r>
      <w:r>
        <w:t xml:space="preserve">: </w:t>
      </w:r>
    </w:p>
    <w:p w14:paraId="653F8347" w14:textId="77777777" w:rsidR="00A106A1" w:rsidRDefault="00A106A1" w:rsidP="00173E0B">
      <w:pPr>
        <w:pStyle w:val="ae"/>
        <w:ind w:leftChars="180" w:left="360"/>
      </w:pPr>
      <w:r>
        <w:t>Existing text:</w:t>
      </w:r>
    </w:p>
    <w:p w14:paraId="509C2929" w14:textId="77777777" w:rsidR="00A106A1" w:rsidRDefault="00A106A1" w:rsidP="00173E0B">
      <w:pPr>
        <w:pStyle w:val="TAL"/>
        <w:ind w:leftChars="180" w:left="360"/>
        <w:rPr>
          <w:b/>
          <w:i/>
          <w:lang w:eastAsia="ko-KR"/>
        </w:rPr>
      </w:pPr>
      <w:r>
        <w:rPr>
          <w:b/>
          <w:i/>
          <w:lang w:eastAsia="ko-KR"/>
        </w:rPr>
        <w:t>numberOfConnFail</w:t>
      </w:r>
    </w:p>
    <w:p w14:paraId="11E3F917" w14:textId="77777777" w:rsidR="00A106A1" w:rsidRDefault="00A106A1" w:rsidP="00173E0B">
      <w:pPr>
        <w:pStyle w:val="ae"/>
        <w:ind w:leftChars="180" w:left="360"/>
      </w:pPr>
      <w:r>
        <w:rPr>
          <w:lang w:eastAsia="ko-KR"/>
        </w:rPr>
        <w:t>This field is used to indicate the number of failed connection setup attempts after radio link failure.</w:t>
      </w:r>
    </w:p>
    <w:p w14:paraId="71D7B01C" w14:textId="77777777" w:rsidR="00A106A1" w:rsidRDefault="00A106A1" w:rsidP="00173E0B">
      <w:pPr>
        <w:pStyle w:val="ae"/>
        <w:ind w:leftChars="180" w:left="360"/>
      </w:pPr>
      <w:r>
        <w:t xml:space="preserve">Proposed text: </w:t>
      </w:r>
    </w:p>
    <w:p w14:paraId="7A8C0A52" w14:textId="77777777" w:rsidR="00A106A1" w:rsidRDefault="00A106A1" w:rsidP="00173E0B">
      <w:pPr>
        <w:pStyle w:val="TAL"/>
        <w:ind w:leftChars="180" w:left="360"/>
        <w:rPr>
          <w:b/>
          <w:i/>
          <w:lang w:eastAsia="ko-KR"/>
        </w:rPr>
      </w:pPr>
      <w:r>
        <w:rPr>
          <w:b/>
          <w:i/>
          <w:lang w:eastAsia="ko-KR"/>
        </w:rPr>
        <w:t>numberOfConnFail</w:t>
      </w:r>
    </w:p>
    <w:p w14:paraId="6974D835" w14:textId="77777777" w:rsidR="00A106A1" w:rsidRDefault="00A106A1"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A106A1" w:rsidRDefault="00A106A1" w:rsidP="00173E0B">
      <w:pPr>
        <w:pStyle w:val="ae"/>
        <w:ind w:leftChars="180" w:left="360"/>
      </w:pPr>
      <w:r>
        <w:rPr>
          <w:b/>
        </w:rPr>
        <w:t>[Comments]</w:t>
      </w:r>
      <w:r>
        <w:t xml:space="preserve">: </w:t>
      </w:r>
    </w:p>
    <w:p w14:paraId="44C40A0A" w14:textId="77777777" w:rsidR="00A106A1" w:rsidRPr="00DD5C79" w:rsidRDefault="00A106A1" w:rsidP="00173E0B">
      <w:pPr>
        <w:pStyle w:val="ae"/>
        <w:ind w:leftChars="270" w:left="540"/>
      </w:pPr>
    </w:p>
  </w:comment>
  <w:comment w:id="5178" w:author="CATT(Jayson)" w:date="2020-04-10T07:39:00Z" w:initials="C">
    <w:p w14:paraId="356CCA97" w14:textId="67D59D70" w:rsidR="00A106A1" w:rsidRDefault="00A106A1"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A106A1" w:rsidRDefault="00A106A1"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A106A1" w:rsidRDefault="00A106A1" w:rsidP="004743CC">
      <w:pPr>
        <w:pStyle w:val="ae"/>
        <w:rPr>
          <w:lang w:eastAsia="zh-CN"/>
        </w:rPr>
      </w:pPr>
      <w:r>
        <w:rPr>
          <w:b/>
        </w:rPr>
        <w:t>[Proposed Change]</w:t>
      </w:r>
      <w:r>
        <w:t>:</w:t>
      </w:r>
      <w:r>
        <w:rPr>
          <w:rFonts w:hint="eastAsia"/>
          <w:lang w:eastAsia="zh-CN"/>
        </w:rPr>
        <w:t xml:space="preserve"> </w:t>
      </w:r>
    </w:p>
    <w:p w14:paraId="770E92BD" w14:textId="739DB7A2" w:rsidR="00A106A1" w:rsidRDefault="00A106A1"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A106A1" w:rsidRDefault="00A106A1">
      <w:pPr>
        <w:pStyle w:val="ae"/>
      </w:pPr>
      <w:r>
        <w:rPr>
          <w:b/>
        </w:rPr>
        <w:t>[Comments]</w:t>
      </w:r>
      <w:r>
        <w:t xml:space="preserve">: </w:t>
      </w:r>
    </w:p>
    <w:p w14:paraId="425CB3CB" w14:textId="41A3898E" w:rsidR="00A106A1" w:rsidRPr="004743CC" w:rsidRDefault="00A106A1">
      <w:pPr>
        <w:pStyle w:val="ae"/>
      </w:pPr>
    </w:p>
  </w:comment>
  <w:comment w:id="5185" w:author="CATT(Jayson)" w:date="2020-05-16T12:47:00Z" w:initials="C">
    <w:p w14:paraId="2D442DEB" w14:textId="63F4D6EB" w:rsidR="00A106A1" w:rsidRDefault="00A106A1">
      <w:pPr>
        <w:pStyle w:val="ae"/>
        <w:rPr>
          <w:rFonts w:hint="eastAsia"/>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w:t>
      </w:r>
      <w:bookmarkStart w:id="5186" w:name="OLE_LINK4"/>
      <w:r>
        <w:t xml:space="preserve">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bookmarkEnd w:id="5186"/>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A106A1" w:rsidRPr="00594418" w:rsidRDefault="00A106A1">
      <w:pPr>
        <w:pStyle w:val="ae"/>
        <w:rPr>
          <w:rFonts w:hint="eastAsia"/>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w:t>
      </w:r>
      <w:bookmarkStart w:id="5187" w:name="_GoBack"/>
      <w:bookmarkEnd w:id="5187"/>
      <w:r>
        <w:rPr>
          <w:rFonts w:hint="eastAsia"/>
          <w:lang w:eastAsia="zh-CN"/>
        </w:rPr>
        <w:t xml:space="preserve">(UE will check whether the trigger condition is </w:t>
      </w:r>
      <w:r>
        <w:rPr>
          <w:lang w:eastAsia="zh-CN"/>
        </w:rPr>
        <w:t>fulfilled</w:t>
      </w:r>
      <w:r w:rsidR="00594418">
        <w:rPr>
          <w:rFonts w:hint="eastAsia"/>
          <w:lang w:eastAsia="zh-CN"/>
        </w:rPr>
        <w:t xml:space="preserve"> or not during the gap), </w:t>
      </w:r>
      <w:r>
        <w:rPr>
          <w:rFonts w:hint="eastAsia"/>
          <w:lang w:eastAsia="zh-CN"/>
        </w:rPr>
        <w:t>in our view, it doesn</w:t>
      </w:r>
      <w:r>
        <w:rPr>
          <w:lang w:eastAsia="zh-CN"/>
        </w:rPr>
        <w:t>’</w:t>
      </w:r>
      <w:r>
        <w:rPr>
          <w:rFonts w:hint="eastAsia"/>
          <w:lang w:eastAsia="zh-CN"/>
        </w:rPr>
        <w:t xml:space="preserve">t make sense to </w:t>
      </w:r>
      <w:r w:rsidR="00594418">
        <w:rPr>
          <w:rFonts w:hint="eastAsia"/>
          <w:lang w:eastAsia="zh-CN"/>
        </w:rPr>
        <w:t xml:space="preserve">consider this gap in </w:t>
      </w:r>
      <w:r w:rsidR="00594418" w:rsidRPr="00594418">
        <w:rPr>
          <w:rFonts w:hint="eastAsia"/>
          <w:i/>
          <w:lang w:eastAsia="zh-CN"/>
        </w:rPr>
        <w:t>timeConnFailure</w:t>
      </w:r>
      <w:r w:rsidR="00594418">
        <w:rPr>
          <w:rFonts w:hint="eastAsia"/>
          <w:lang w:eastAsia="zh-CN"/>
        </w:rPr>
        <w:t xml:space="preserve"> because this gap is not related to HO failure itself, so we prefer to redefine a new starting point for CHO case when recording </w:t>
      </w:r>
      <w:r w:rsidR="00594418" w:rsidRPr="00594418">
        <w:rPr>
          <w:rFonts w:hint="eastAsia"/>
          <w:i/>
          <w:lang w:eastAsia="zh-CN"/>
        </w:rPr>
        <w:t>timeConnFailure</w:t>
      </w:r>
      <w:r w:rsidR="00594418">
        <w:rPr>
          <w:rFonts w:hint="eastAsia"/>
          <w:lang w:eastAsia="zh-CN"/>
        </w:rPr>
        <w:t xml:space="preserve">. More </w:t>
      </w:r>
      <w:r w:rsidR="00594418">
        <w:rPr>
          <w:lang w:eastAsia="zh-CN"/>
        </w:rPr>
        <w:t>addition</w:t>
      </w:r>
      <w:r w:rsidR="00594418">
        <w:rPr>
          <w:rFonts w:hint="eastAsia"/>
          <w:lang w:eastAsia="zh-CN"/>
        </w:rPr>
        <w:t>, UE may try several candicate cell before declaring HO failure, so it</w:t>
      </w:r>
      <w:r w:rsidR="00594418">
        <w:rPr>
          <w:lang w:eastAsia="zh-CN"/>
        </w:rPr>
        <w:t>’</w:t>
      </w:r>
      <w:r w:rsidR="00594418">
        <w:rPr>
          <w:rFonts w:hint="eastAsia"/>
          <w:lang w:eastAsia="zh-CN"/>
        </w:rPr>
        <w:t xml:space="preserve">s better to clarify the ending point </w:t>
      </w:r>
      <w:r w:rsidR="00594418">
        <w:rPr>
          <w:rFonts w:hint="eastAsia"/>
          <w:lang w:eastAsia="zh-CN"/>
        </w:rPr>
        <w:t xml:space="preserve">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to avoid any confusion.</w:t>
      </w:r>
    </w:p>
    <w:p w14:paraId="3CBE9D3C" w14:textId="761AD3FB" w:rsidR="00A106A1" w:rsidRPr="00594418" w:rsidRDefault="00A106A1">
      <w:pPr>
        <w:pStyle w:val="ae"/>
        <w:rPr>
          <w:rFonts w:hint="eastAsia"/>
          <w:lang w:eastAsia="zh-CN"/>
        </w:rPr>
      </w:pPr>
      <w:r>
        <w:rPr>
          <w:b/>
        </w:rPr>
        <w:t>[Proposed Change]</w:t>
      </w:r>
      <w:r>
        <w:t xml:space="preserve">: </w:t>
      </w:r>
      <w:r w:rsidR="00594418">
        <w:rPr>
          <w:rFonts w:hint="eastAsia"/>
          <w:lang w:eastAsia="zh-CN"/>
        </w:rPr>
        <w:t>R</w:t>
      </w:r>
      <w:r w:rsidR="00594418">
        <w:rPr>
          <w:rFonts w:hint="eastAsia"/>
          <w:lang w:eastAsia="zh-CN"/>
        </w:rPr>
        <w:t xml:space="preserve">edefine a new starting point </w:t>
      </w:r>
      <w:r w:rsidR="00594418">
        <w:rPr>
          <w:rFonts w:hint="eastAsia"/>
          <w:lang w:eastAsia="zh-CN"/>
        </w:rPr>
        <w:t xml:space="preserve">and </w:t>
      </w:r>
      <w:r w:rsidR="00594418">
        <w:rPr>
          <w:rFonts w:hint="eastAsia"/>
          <w:lang w:eastAsia="zh-CN"/>
        </w:rPr>
        <w:t>ending point</w:t>
      </w:r>
      <w:r w:rsidR="00594418">
        <w:rPr>
          <w:rFonts w:hint="eastAsia"/>
          <w:lang w:eastAsia="zh-CN"/>
        </w:rPr>
        <w:t xml:space="preserve"> </w:t>
      </w:r>
      <w:r w:rsidR="00594418">
        <w:rPr>
          <w:rFonts w:hint="eastAsia"/>
          <w:lang w:eastAsia="zh-CN"/>
        </w:rPr>
        <w:t xml:space="preserve">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One contribution is requsted from CATT to give more detailed discussion for this class 2 issue.</w:t>
      </w:r>
    </w:p>
    <w:p w14:paraId="45335C5A" w14:textId="77777777" w:rsidR="00A106A1" w:rsidRDefault="00A106A1">
      <w:pPr>
        <w:pStyle w:val="ae"/>
        <w:rPr>
          <w:rFonts w:hint="eastAsia"/>
          <w:lang w:eastAsia="zh-CN"/>
        </w:rPr>
      </w:pPr>
      <w:r>
        <w:rPr>
          <w:b/>
        </w:rPr>
        <w:t>[Comments]</w:t>
      </w:r>
      <w:r>
        <w:t xml:space="preserve">: </w:t>
      </w:r>
    </w:p>
    <w:p w14:paraId="29914D40" w14:textId="3F23384B" w:rsidR="00A106A1" w:rsidRPr="00795CBB" w:rsidRDefault="00A106A1">
      <w:pPr>
        <w:pStyle w:val="ae"/>
      </w:pPr>
    </w:p>
  </w:comment>
  <w:comment w:id="5190" w:author="CATT(Jayson)" w:date="2020-04-10T07:41:00Z" w:initials="C">
    <w:p w14:paraId="3DFF9287" w14:textId="1C918DA1" w:rsidR="00A106A1" w:rsidRDefault="00A106A1"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A106A1" w:rsidRDefault="00A106A1"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A106A1" w:rsidRDefault="00A106A1" w:rsidP="00AB6FCF">
      <w:pPr>
        <w:pStyle w:val="ae"/>
        <w:rPr>
          <w:lang w:eastAsia="zh-CN"/>
        </w:rPr>
      </w:pPr>
      <w:r>
        <w:rPr>
          <w:b/>
        </w:rPr>
        <w:t>[Proposed Change]</w:t>
      </w:r>
      <w:r>
        <w:t xml:space="preserve">: </w:t>
      </w:r>
    </w:p>
    <w:p w14:paraId="63A6D459" w14:textId="5046E78F" w:rsidR="00A106A1" w:rsidRDefault="00A106A1"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A106A1" w:rsidRDefault="00A106A1">
      <w:pPr>
        <w:pStyle w:val="ae"/>
      </w:pPr>
      <w:r>
        <w:rPr>
          <w:b/>
        </w:rPr>
        <w:t>[Comments]</w:t>
      </w:r>
      <w:r>
        <w:t xml:space="preserve">: </w:t>
      </w:r>
    </w:p>
    <w:p w14:paraId="21BD1E1F" w14:textId="6BAA487B" w:rsidR="00A106A1" w:rsidRPr="00AB6FCF" w:rsidRDefault="00A106A1">
      <w:pPr>
        <w:pStyle w:val="ae"/>
      </w:pPr>
    </w:p>
  </w:comment>
  <w:comment w:id="5195" w:author="" w:date="2020-04-09T18:22:00Z" w:initials="S">
    <w:p w14:paraId="6FDF915B" w14:textId="3B7515F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A106A1" w:rsidRDefault="00A106A1">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A106A1" w:rsidRDefault="00A106A1" w:rsidP="00797A6A">
      <w:pPr>
        <w:pStyle w:val="ae"/>
      </w:pPr>
      <w:r>
        <w:rPr>
          <w:b/>
        </w:rPr>
        <w:t>[Proposed Change]</w:t>
      </w:r>
      <w:r>
        <w:t>: Change the SRB1 to SRB2 in order to solve the blocking other UL RRC message problem.</w:t>
      </w:r>
    </w:p>
    <w:p w14:paraId="5A81E3A5" w14:textId="77777777" w:rsidR="00A106A1" w:rsidRPr="00797A6A" w:rsidRDefault="00A106A1">
      <w:pPr>
        <w:pStyle w:val="ae"/>
      </w:pPr>
    </w:p>
    <w:p w14:paraId="364FCFFC" w14:textId="77777777" w:rsidR="00A106A1" w:rsidRDefault="00A106A1">
      <w:pPr>
        <w:pStyle w:val="ae"/>
      </w:pPr>
      <w:r>
        <w:rPr>
          <w:b/>
        </w:rPr>
        <w:t>[Comments]</w:t>
      </w:r>
      <w:r>
        <w:t xml:space="preserve">: </w:t>
      </w:r>
    </w:p>
    <w:p w14:paraId="1F59FE22" w14:textId="5CFECEC9" w:rsidR="00A106A1" w:rsidRPr="00797A6A" w:rsidRDefault="00A106A1">
      <w:pPr>
        <w:pStyle w:val="ae"/>
      </w:pPr>
    </w:p>
  </w:comment>
  <w:comment w:id="5247" w:author="Qualcomm (Masato)" w:date="2020-04-15T14:46:00Z" w:initials="QC">
    <w:p w14:paraId="7B989F35" w14:textId="20CDA552" w:rsidR="00A106A1" w:rsidRDefault="00A106A1">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A106A1" w:rsidRDefault="00A106A1">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A106A1" w:rsidRDefault="00A106A1">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A106A1" w:rsidRDefault="00A106A1">
      <w:pPr>
        <w:pStyle w:val="ae"/>
      </w:pPr>
      <w:r>
        <w:rPr>
          <w:b/>
        </w:rPr>
        <w:t>[Comments]</w:t>
      </w:r>
      <w:r>
        <w:t xml:space="preserve">: </w:t>
      </w:r>
    </w:p>
    <w:p w14:paraId="1985F015" w14:textId="77777777" w:rsidR="00A106A1" w:rsidRDefault="00A106A1">
      <w:pPr>
        <w:pStyle w:val="ae"/>
      </w:pPr>
    </w:p>
    <w:p w14:paraId="2A3CFDE5" w14:textId="77777777" w:rsidR="00A106A1" w:rsidRDefault="00A106A1">
      <w:pPr>
        <w:pStyle w:val="ae"/>
      </w:pPr>
      <w:r>
        <w:t xml:space="preserve">Rapp1: </w:t>
      </w:r>
      <w:r w:rsidRPr="002407A9">
        <w:t>s-SearchDeltaP and t-SearchDeltaP are now mandatory. Condition OptMandatory is removed.</w:t>
      </w:r>
    </w:p>
    <w:p w14:paraId="6407F75E" w14:textId="3AE565D0" w:rsidR="00A106A1" w:rsidRDefault="00A106A1" w:rsidP="000A6A83">
      <w:pPr>
        <w:pStyle w:val="ae"/>
      </w:pPr>
      <w:r>
        <w:t>Rapp2: [AT109bis-e][070], R2-2004272 and TP in  R2-2004273.</w:t>
      </w:r>
    </w:p>
    <w:p w14:paraId="3B6F0E40" w14:textId="20A9B8C7" w:rsidR="00A106A1" w:rsidRPr="000400B3" w:rsidRDefault="00A106A1" w:rsidP="000A6A83">
      <w:pPr>
        <w:pStyle w:val="ae"/>
      </w:pPr>
      <w:r>
        <w:t>Align with latest RAN2 Power saving WI agreements, update relaxedMeasurement-r16 fields and make s-SearchDeltaP and t-searchDeltaP as mandatory: RIL [Q003] agreed.</w:t>
      </w:r>
    </w:p>
  </w:comment>
  <w:comment w:id="5248" w:author="Qualcomm (Masato)" w:date="2020-04-15T14:44:00Z" w:initials="QC">
    <w:p w14:paraId="620F31DD" w14:textId="08E5A7A2" w:rsidR="00A106A1" w:rsidRDefault="00A106A1">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A106A1" w:rsidRDefault="00A106A1">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A106A1" w:rsidRDefault="00A106A1">
      <w:pPr>
        <w:pStyle w:val="ae"/>
      </w:pPr>
      <w:r>
        <w:rPr>
          <w:b/>
        </w:rPr>
        <w:t>[Proposed Change]</w:t>
      </w:r>
      <w:r>
        <w:t xml:space="preserve">: </w:t>
      </w:r>
      <w:r w:rsidRPr="00C23318">
        <w:rPr>
          <w:rFonts w:eastAsia="Yu Gothic"/>
          <w:color w:val="000000"/>
        </w:rPr>
        <w:t>Should we use the extension at the end?</w:t>
      </w:r>
    </w:p>
    <w:p w14:paraId="6165B2B5" w14:textId="77777777" w:rsidR="00A106A1" w:rsidRDefault="00A106A1">
      <w:pPr>
        <w:pStyle w:val="ae"/>
      </w:pPr>
      <w:r>
        <w:rPr>
          <w:b/>
        </w:rPr>
        <w:t>[Comments]</w:t>
      </w:r>
      <w:r>
        <w:t xml:space="preserve">: </w:t>
      </w:r>
    </w:p>
    <w:p w14:paraId="5AAE200E" w14:textId="782C1796" w:rsidR="00A106A1" w:rsidRDefault="00A106A1" w:rsidP="000A6A83">
      <w:pPr>
        <w:pStyle w:val="ae"/>
      </w:pPr>
      <w:r>
        <w:t>Rapp2: [AT109bis-e][070], R2-2004272 and TP in  R2-2004273.</w:t>
      </w:r>
    </w:p>
    <w:p w14:paraId="3D468658" w14:textId="6510903A" w:rsidR="00A106A1" w:rsidRPr="000400B3" w:rsidRDefault="00A106A1" w:rsidP="000A6A83">
      <w:pPr>
        <w:pStyle w:val="ae"/>
      </w:pPr>
      <w:r>
        <w:t>Move the relaxedMeasurement-r16 extension field at the end after Release-15 fields: RIL [Q002] agreed.</w:t>
      </w:r>
    </w:p>
  </w:comment>
  <w:comment w:id="5276" w:author="Nokia (Tero)" w:date="2020-04-14T18:25:00Z" w:initials="TH">
    <w:p w14:paraId="29C7608A" w14:textId="17EBA5EC" w:rsidR="00A106A1" w:rsidRDefault="00A106A1"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A106A1" w:rsidRDefault="00A106A1"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A106A1" w:rsidRDefault="00A106A1"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A106A1" w:rsidRDefault="00A106A1" w:rsidP="004A3D6D">
      <w:pPr>
        <w:pStyle w:val="ae"/>
      </w:pPr>
      <w:r>
        <w:rPr>
          <w:b/>
        </w:rPr>
        <w:t>[Proposed Change]</w:t>
      </w:r>
      <w:r>
        <w:t>: Use the following:</w:t>
      </w:r>
    </w:p>
    <w:p w14:paraId="5E791797" w14:textId="77777777" w:rsidR="00A106A1" w:rsidRPr="00F537EB" w:rsidRDefault="00A106A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A106A1" w:rsidRDefault="00A106A1" w:rsidP="004A3D6D">
      <w:pPr>
        <w:pStyle w:val="ae"/>
      </w:pPr>
      <w:r>
        <w:t>with the field description as</w:t>
      </w:r>
    </w:p>
    <w:p w14:paraId="7AD275B1" w14:textId="77777777" w:rsidR="00A106A1" w:rsidRPr="00F537EB" w:rsidRDefault="00A106A1" w:rsidP="004A3D6D">
      <w:pPr>
        <w:pStyle w:val="TAL"/>
        <w:rPr>
          <w:b/>
          <w:bCs/>
          <w:i/>
          <w:iCs/>
        </w:rPr>
      </w:pPr>
      <w:r w:rsidRPr="00F537EB">
        <w:rPr>
          <w:b/>
          <w:bCs/>
          <w:i/>
          <w:iCs/>
        </w:rPr>
        <w:t>relaxedMeasCondition</w:t>
      </w:r>
    </w:p>
    <w:p w14:paraId="76F9F06C" w14:textId="77777777" w:rsidR="00A106A1" w:rsidRDefault="00A106A1"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A106A1" w:rsidRDefault="00A106A1" w:rsidP="004A3D6D">
      <w:pPr>
        <w:pStyle w:val="ae"/>
      </w:pPr>
    </w:p>
    <w:p w14:paraId="493927C8" w14:textId="77777777" w:rsidR="00A106A1" w:rsidRDefault="00A106A1" w:rsidP="004A3D6D">
      <w:pPr>
        <w:pStyle w:val="ae"/>
      </w:pPr>
      <w:r>
        <w:rPr>
          <w:b/>
        </w:rPr>
        <w:t>[Comments]</w:t>
      </w:r>
      <w:r>
        <w:t xml:space="preserve">: </w:t>
      </w:r>
    </w:p>
    <w:p w14:paraId="2E440CAB" w14:textId="0DEBCA95" w:rsidR="00A106A1" w:rsidRPr="004A3D6D" w:rsidRDefault="00A106A1" w:rsidP="004A3D6D">
      <w:pPr>
        <w:pStyle w:val="ae"/>
      </w:pPr>
    </w:p>
  </w:comment>
  <w:comment w:id="5295" w:author="Ericsson (Pradeepa)" w:date="2020-05-15T07:49:00Z" w:initials="E">
    <w:p w14:paraId="164B610D" w14:textId="61716CCF" w:rsidR="00A106A1" w:rsidRDefault="00A106A1">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A106A1" w:rsidRDefault="00A106A1">
      <w:pPr>
        <w:pStyle w:val="ae"/>
      </w:pPr>
      <w:r>
        <w:rPr>
          <w:b/>
        </w:rPr>
        <w:t>[Description]</w:t>
      </w:r>
      <w:r>
        <w:t>: In UE power saving WI, theay have made the following agreement.</w:t>
      </w:r>
    </w:p>
    <w:p w14:paraId="20D2AFEA" w14:textId="77777777" w:rsidR="00A106A1" w:rsidRDefault="00A106A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A106A1" w:rsidRDefault="00A106A1">
      <w:pPr>
        <w:pStyle w:val="ae"/>
      </w:pPr>
    </w:p>
    <w:p w14:paraId="0E9480F4" w14:textId="33DFC670" w:rsidR="00A106A1" w:rsidRPr="00CE0896" w:rsidRDefault="00A106A1"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A106A1" w:rsidRDefault="00A106A1" w:rsidP="00CE0896">
      <w:pPr>
        <w:pStyle w:val="ae"/>
      </w:pPr>
      <w:r>
        <w:rPr>
          <w:b/>
        </w:rPr>
        <w:t>[Proposed Change]</w:t>
      </w:r>
      <w:r>
        <w:t xml:space="preserve">: </w:t>
      </w:r>
    </w:p>
    <w:p w14:paraId="24434B1F" w14:textId="13A5EAA8" w:rsidR="00A106A1" w:rsidRDefault="00A106A1" w:rsidP="00CE0896">
      <w:pPr>
        <w:pStyle w:val="ae"/>
      </w:pPr>
      <w:r>
        <w:rPr>
          <w:lang w:val="en-US" w:eastAsia="zh-CN"/>
        </w:rPr>
        <w:t>Agree the TP as provided in R2-20xxxxx.</w:t>
      </w:r>
    </w:p>
    <w:p w14:paraId="113B1A1A" w14:textId="77777777" w:rsidR="00A106A1" w:rsidRDefault="00A106A1">
      <w:pPr>
        <w:pStyle w:val="ae"/>
      </w:pPr>
      <w:r>
        <w:rPr>
          <w:b/>
        </w:rPr>
        <w:t>[Comments]</w:t>
      </w:r>
      <w:r>
        <w:t xml:space="preserve">: </w:t>
      </w:r>
    </w:p>
    <w:p w14:paraId="645368F5" w14:textId="3A8B68AA" w:rsidR="00A106A1" w:rsidRPr="00CE0896" w:rsidRDefault="00A106A1">
      <w:pPr>
        <w:pStyle w:val="ae"/>
      </w:pPr>
    </w:p>
  </w:comment>
  <w:comment w:id="5346" w:author="Qualcomm (Masato)" w:date="2020-04-15T14:49:00Z" w:initials="QC">
    <w:p w14:paraId="78A06415" w14:textId="25E0BC98" w:rsidR="00A106A1" w:rsidRDefault="00A106A1">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A106A1" w:rsidRDefault="00A106A1">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A106A1" w:rsidRDefault="00A106A1">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A106A1" w:rsidRDefault="00A106A1">
      <w:pPr>
        <w:pStyle w:val="ae"/>
      </w:pPr>
      <w:r>
        <w:rPr>
          <w:b/>
        </w:rPr>
        <w:t>[Comments]</w:t>
      </w:r>
      <w:r>
        <w:t xml:space="preserve">: </w:t>
      </w:r>
    </w:p>
    <w:p w14:paraId="2984B951" w14:textId="4A5B6F72" w:rsidR="00A106A1" w:rsidRDefault="00A106A1" w:rsidP="000A6A83">
      <w:pPr>
        <w:pStyle w:val="ae"/>
      </w:pPr>
      <w:r>
        <w:t>Rapp2: [AT109bis-e][070], R2-2004272 and TP in  R2-2004273.</w:t>
      </w:r>
    </w:p>
    <w:p w14:paraId="5AB81914" w14:textId="63C63243" w:rsidR="00A106A1" w:rsidRDefault="00A106A1" w:rsidP="000A6A83">
      <w:pPr>
        <w:pStyle w:val="ae"/>
      </w:pPr>
      <w:r>
        <w:t>RIL [Q004] and RIL [Q005] agreed: majority of companies agreed to remove the “OPTIONAL –Need R”, to make pci-list mandatory within SSB-MTC2-LP-r16 structure.</w:t>
      </w:r>
    </w:p>
    <w:p w14:paraId="0180B406" w14:textId="7B9F6C6B" w:rsidR="00A106A1" w:rsidRPr="000400B3" w:rsidRDefault="00A106A1">
      <w:pPr>
        <w:pStyle w:val="ae"/>
      </w:pPr>
    </w:p>
  </w:comment>
  <w:comment w:id="5361" w:author="Samsung (Sangbum Kim)" w:date="2020-04-10T14:27:00Z" w:initials="S">
    <w:p w14:paraId="58699DB4" w14:textId="55092571"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A106A1" w:rsidRDefault="00A106A1" w:rsidP="002A6402">
      <w:pPr>
        <w:pStyle w:val="ae"/>
      </w:pPr>
      <w:r>
        <w:rPr>
          <w:b/>
        </w:rPr>
        <w:t>[Description]</w:t>
      </w:r>
      <w:r>
        <w:t xml:space="preserve">: Condition for IE X should be about the presence condition of IE X only. The principle does not hold here. </w:t>
      </w:r>
    </w:p>
    <w:p w14:paraId="6A134553" w14:textId="77777777" w:rsidR="00A106A1" w:rsidRDefault="00A106A1"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A106A1" w:rsidRDefault="00A106A1"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A106A1" w:rsidRDefault="00A106A1"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A106A1" w:rsidRDefault="00A106A1" w:rsidP="002A6402">
      <w:pPr>
        <w:pStyle w:val="ae"/>
      </w:pPr>
      <w:r>
        <w:t xml:space="preserve">New condition OptMandatory2 is defiend as below to be applicable to </w:t>
      </w:r>
      <w:r w:rsidRPr="000533EA">
        <w:t>cellEdgeEvalutation</w:t>
      </w:r>
    </w:p>
    <w:p w14:paraId="51101C99" w14:textId="77777777" w:rsidR="00A106A1" w:rsidRDefault="00A106A1"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A106A1" w:rsidRDefault="00A106A1" w:rsidP="002A6402">
      <w:pPr>
        <w:pStyle w:val="ae"/>
      </w:pPr>
    </w:p>
    <w:p w14:paraId="30C20C6B" w14:textId="1CC26D46" w:rsidR="00A106A1" w:rsidRDefault="00A106A1" w:rsidP="002A6402">
      <w:pPr>
        <w:pStyle w:val="ae"/>
      </w:pPr>
      <w:r>
        <w:rPr>
          <w:b/>
        </w:rPr>
        <w:t xml:space="preserve"> [Comments]</w:t>
      </w:r>
      <w:r>
        <w:t xml:space="preserve">: </w:t>
      </w:r>
    </w:p>
    <w:p w14:paraId="69E6D238" w14:textId="571BAC99" w:rsidR="00A106A1" w:rsidRDefault="00A106A1" w:rsidP="002A6402">
      <w:pPr>
        <w:pStyle w:val="ae"/>
      </w:pPr>
    </w:p>
    <w:p w14:paraId="5BB945E4" w14:textId="08AFA014" w:rsidR="00A106A1" w:rsidRDefault="00A106A1" w:rsidP="002A6402">
      <w:pPr>
        <w:pStyle w:val="ae"/>
      </w:pPr>
      <w:r>
        <w:t>Rapp1: Resolved by Q003</w:t>
      </w:r>
    </w:p>
    <w:p w14:paraId="5EB9B3C0" w14:textId="13E0C3BE" w:rsidR="00A106A1" w:rsidRPr="002A6402" w:rsidRDefault="00A106A1">
      <w:pPr>
        <w:pStyle w:val="ae"/>
      </w:pPr>
    </w:p>
  </w:comment>
  <w:comment w:id="5390" w:author="" w:date="2020-04-20T05:19:00Z" w:initials="E">
    <w:p w14:paraId="0176FD70" w14:textId="4FA4AF4D" w:rsidR="00A106A1" w:rsidRDefault="00A106A1"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A106A1" w:rsidRDefault="00A106A1" w:rsidP="00992236">
      <w:pPr>
        <w:pStyle w:val="ae"/>
      </w:pPr>
      <w:r>
        <w:rPr>
          <w:b/>
        </w:rPr>
        <w:t>[Description]</w:t>
      </w:r>
      <w:r>
        <w:t>: Extension of list elements in SIB should not use “…”. Costs approx. 3 bytes per list element.</w:t>
      </w:r>
    </w:p>
    <w:p w14:paraId="14FA00DD" w14:textId="77777777" w:rsidR="00A106A1" w:rsidRDefault="00A106A1"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A106A1" w:rsidRDefault="00A106A1" w:rsidP="00992236">
      <w:pPr>
        <w:pStyle w:val="ae"/>
      </w:pPr>
      <w:r>
        <w:rPr>
          <w:b/>
        </w:rPr>
        <w:t>[Comments]</w:t>
      </w:r>
      <w:r>
        <w:t xml:space="preserve">: </w:t>
      </w:r>
    </w:p>
    <w:p w14:paraId="54BF9940" w14:textId="77777777" w:rsidR="00A106A1" w:rsidRPr="00EC39F5" w:rsidRDefault="00A106A1" w:rsidP="00992236">
      <w:pPr>
        <w:pStyle w:val="ae"/>
      </w:pPr>
    </w:p>
  </w:comment>
  <w:comment w:id="5424" w:author="" w:date="2020-04-20T05:33:00Z" w:initials="E">
    <w:p w14:paraId="7A209E6B" w14:textId="4170CD44" w:rsidR="00A106A1" w:rsidRDefault="00A106A1"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A106A1" w:rsidRDefault="00A106A1" w:rsidP="00992236">
      <w:pPr>
        <w:pStyle w:val="ae"/>
      </w:pPr>
      <w:r>
        <w:rPr>
          <w:b/>
        </w:rPr>
        <w:t>[Description]</w:t>
      </w:r>
      <w:r>
        <w:t>: Extension of list elements in SIB should not use “…”. Costs approx. 3 bytes per list element.</w:t>
      </w:r>
    </w:p>
    <w:p w14:paraId="1B627E0A" w14:textId="77777777" w:rsidR="00A106A1" w:rsidRDefault="00A106A1"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A106A1" w:rsidRDefault="00A106A1" w:rsidP="00992236">
      <w:pPr>
        <w:pStyle w:val="ae"/>
      </w:pPr>
      <w:r>
        <w:t xml:space="preserve">Same problem also with the extension of </w:t>
      </w:r>
      <w:r w:rsidRPr="00325D1F">
        <w:t>InterFreqNeighCellInfo</w:t>
      </w:r>
      <w:r>
        <w:t xml:space="preserve"> below.</w:t>
      </w:r>
    </w:p>
    <w:p w14:paraId="43DE9C14" w14:textId="77777777" w:rsidR="00A106A1" w:rsidRDefault="00A106A1" w:rsidP="00992236">
      <w:pPr>
        <w:pStyle w:val="ae"/>
      </w:pPr>
      <w:r>
        <w:rPr>
          <w:b/>
        </w:rPr>
        <w:t>[Comments]</w:t>
      </w:r>
      <w:r>
        <w:t xml:space="preserve">: </w:t>
      </w:r>
    </w:p>
    <w:p w14:paraId="4E167897" w14:textId="77777777" w:rsidR="00A106A1" w:rsidRPr="004B4C31" w:rsidRDefault="00A106A1" w:rsidP="00992236">
      <w:pPr>
        <w:pStyle w:val="ae"/>
      </w:pPr>
    </w:p>
  </w:comment>
  <w:comment w:id="5449" w:author="Qualcomm (Masato)" w:date="2020-04-15T14:50:00Z" w:initials="QC">
    <w:p w14:paraId="3BB48A7D" w14:textId="09E72666" w:rsidR="00A106A1" w:rsidRDefault="00A106A1">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A106A1" w:rsidRDefault="00A106A1">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A106A1" w:rsidRDefault="00A106A1">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A106A1" w:rsidRDefault="00A106A1">
      <w:pPr>
        <w:pStyle w:val="ae"/>
      </w:pPr>
      <w:r>
        <w:rPr>
          <w:b/>
        </w:rPr>
        <w:t>[Comments]</w:t>
      </w:r>
      <w:r>
        <w:t xml:space="preserve">: </w:t>
      </w:r>
    </w:p>
    <w:p w14:paraId="754245EB" w14:textId="1CFF08D4" w:rsidR="00A106A1" w:rsidRPr="003B17B0" w:rsidRDefault="00A106A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A106A1" w:rsidRDefault="00A106A1">
      <w:pPr>
        <w:pStyle w:val="ae"/>
      </w:pPr>
      <w:r>
        <w:t xml:space="preserve"> See Q004.</w:t>
      </w:r>
    </w:p>
    <w:p w14:paraId="38E3EBA8" w14:textId="09B003CF" w:rsidR="00A106A1" w:rsidRPr="000400B3" w:rsidRDefault="00A106A1">
      <w:pPr>
        <w:pStyle w:val="ae"/>
      </w:pPr>
    </w:p>
  </w:comment>
  <w:comment w:id="5494" w:author="Qualcomm (Masato)" w:date="2020-04-15T14:52:00Z" w:initials="QC">
    <w:p w14:paraId="35F6EFF2" w14:textId="7C25234D" w:rsidR="00A106A1" w:rsidRDefault="00A106A1">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A106A1" w:rsidRDefault="00A106A1">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A106A1" w:rsidRDefault="00A106A1">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A106A1" w:rsidRDefault="00A106A1" w:rsidP="00CA7A55">
      <w:pPr>
        <w:pStyle w:val="ae"/>
      </w:pPr>
      <w:r>
        <w:rPr>
          <w:b/>
        </w:rPr>
        <w:t>[Comments]</w:t>
      </w:r>
      <w:r>
        <w:t>: Rapp1 Change class from 2 to 3.</w:t>
      </w:r>
    </w:p>
    <w:p w14:paraId="117AF535" w14:textId="3922FDC4" w:rsidR="00A106A1" w:rsidRDefault="00A106A1">
      <w:pPr>
        <w:pStyle w:val="ae"/>
      </w:pPr>
      <w:r>
        <w:t>UE action upon SIB10 not broadcast should probably be captured as procedure text, since it involves higher layers (see 5.2.2.4.11)</w:t>
      </w:r>
    </w:p>
    <w:p w14:paraId="7B406FDE" w14:textId="29468577" w:rsidR="00A106A1" w:rsidRPr="000400B3" w:rsidRDefault="00A106A1">
      <w:pPr>
        <w:pStyle w:val="ae"/>
      </w:pPr>
    </w:p>
  </w:comment>
  <w:comment w:id="5496" w:author="" w:date="2020-04-13T16:03:00Z" w:initials="Z">
    <w:p w14:paraId="630A57F9" w14:textId="6137B6A4" w:rsidR="00A106A1" w:rsidRDefault="00A106A1"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A106A1" w:rsidRDefault="00A106A1"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A106A1" w:rsidRDefault="00A106A1" w:rsidP="008930AA">
      <w:pPr>
        <w:pStyle w:val="ae"/>
      </w:pPr>
      <w:r>
        <w:rPr>
          <w:b/>
        </w:rPr>
        <w:t>[Proposed Change]</w:t>
      </w:r>
      <w:r>
        <w:t>: Change the last sentence into the following:</w:t>
      </w:r>
    </w:p>
    <w:p w14:paraId="44833C83" w14:textId="77777777" w:rsidR="00A106A1" w:rsidRDefault="00A106A1"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A106A1" w:rsidRDefault="00A106A1" w:rsidP="008930AA">
      <w:pPr>
        <w:pStyle w:val="ae"/>
      </w:pPr>
      <w:r>
        <w:rPr>
          <w:b/>
        </w:rPr>
        <w:t>[Comments]</w:t>
      </w:r>
      <w:r>
        <w:t xml:space="preserve">: </w:t>
      </w:r>
    </w:p>
    <w:p w14:paraId="3B904C7A" w14:textId="77777777" w:rsidR="00A106A1" w:rsidRPr="009E0CD3" w:rsidRDefault="00A106A1" w:rsidP="008930AA">
      <w:pPr>
        <w:pStyle w:val="ae"/>
      </w:pPr>
    </w:p>
  </w:comment>
  <w:comment w:id="5501" w:author="Ericsson (Oumer)" w:date="2020-05-14T12:35:00Z" w:initials="E">
    <w:p w14:paraId="51479002" w14:textId="06C0F477" w:rsidR="00A106A1" w:rsidRDefault="00A106A1"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A106A1" w:rsidRDefault="00A106A1" w:rsidP="007C3167">
      <w:pPr>
        <w:pStyle w:val="ae"/>
      </w:pPr>
      <w:r>
        <w:rPr>
          <w:b/>
        </w:rPr>
        <w:t>[Description]</w:t>
      </w:r>
      <w:r>
        <w:t xml:space="preserve">: </w:t>
      </w:r>
    </w:p>
    <w:p w14:paraId="77F976C3" w14:textId="77777777" w:rsidR="00A106A1" w:rsidRDefault="00A106A1" w:rsidP="007C3167">
      <w:pPr>
        <w:pStyle w:val="ae"/>
      </w:pPr>
    </w:p>
    <w:p w14:paraId="384DFC38" w14:textId="77777777" w:rsidR="00A106A1" w:rsidRDefault="00A106A1" w:rsidP="007C3167">
      <w:pPr>
        <w:pStyle w:val="ae"/>
      </w:pPr>
      <w:r>
        <w:t>Missing field descriptions</w:t>
      </w:r>
    </w:p>
    <w:p w14:paraId="22D1C10B" w14:textId="77777777" w:rsidR="00A106A1" w:rsidRDefault="00A106A1" w:rsidP="007C3167">
      <w:pPr>
        <w:pStyle w:val="ae"/>
      </w:pPr>
    </w:p>
    <w:p w14:paraId="63E78E86" w14:textId="77777777" w:rsidR="00A106A1" w:rsidRDefault="00A106A1" w:rsidP="007C3167">
      <w:pPr>
        <w:pStyle w:val="ae"/>
      </w:pPr>
      <w:r>
        <w:rPr>
          <w:b/>
        </w:rPr>
        <w:t>[Proposed Change]</w:t>
      </w:r>
      <w:r>
        <w:t xml:space="preserve">: </w:t>
      </w:r>
    </w:p>
    <w:p w14:paraId="4553881E" w14:textId="77777777" w:rsidR="00A106A1" w:rsidRDefault="00A106A1" w:rsidP="007C3167">
      <w:pPr>
        <w:pStyle w:val="ae"/>
        <w:rPr>
          <w:b/>
        </w:rPr>
      </w:pPr>
    </w:p>
    <w:p w14:paraId="3EA56D52" w14:textId="3099ADC8" w:rsidR="00A106A1" w:rsidRDefault="00A106A1" w:rsidP="007C3167">
      <w:pPr>
        <w:pStyle w:val="ae"/>
      </w:pPr>
      <w:r>
        <w:rPr>
          <w:b/>
        </w:rPr>
        <w:t xml:space="preserve"> [Comments]</w:t>
      </w:r>
      <w:r>
        <w:t>:</w:t>
      </w:r>
    </w:p>
  </w:comment>
  <w:comment w:id="5506" w:author="Apple" w:date="2020-04-14T15:21:00Z" w:initials="ZW">
    <w:p w14:paraId="27964627" w14:textId="6C07E732" w:rsidR="00A106A1" w:rsidRDefault="00A106A1"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A106A1" w:rsidRPr="005C183A" w:rsidRDefault="00A106A1"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A106A1" w:rsidRDefault="00A106A1" w:rsidP="00101B6C">
      <w:pPr>
        <w:pStyle w:val="ae"/>
      </w:pPr>
      <w:r>
        <w:rPr>
          <w:b/>
        </w:rPr>
        <w:t>[Proposed Change]</w:t>
      </w:r>
      <w:r>
        <w:t>:</w:t>
      </w:r>
    </w:p>
    <w:p w14:paraId="1D0B2872" w14:textId="77777777" w:rsidR="00A106A1" w:rsidRDefault="00A106A1" w:rsidP="00101B6C">
      <w:pPr>
        <w:pStyle w:val="ae"/>
        <w:rPr>
          <w:color w:val="FF0000"/>
        </w:rPr>
      </w:pPr>
      <w:r>
        <w:rPr>
          <w:color w:val="FF0000"/>
        </w:rPr>
        <w:t>Change to INTEGER (1..1000).</w:t>
      </w:r>
    </w:p>
    <w:p w14:paraId="6620D046" w14:textId="501B6BB7" w:rsidR="00A106A1" w:rsidRDefault="00A106A1" w:rsidP="00101B6C">
      <w:pPr>
        <w:pStyle w:val="ae"/>
      </w:pPr>
      <w:r w:rsidRPr="009F22B6">
        <w:rPr>
          <w:b/>
          <w:bCs/>
        </w:rPr>
        <w:t>[Comments]</w:t>
      </w:r>
    </w:p>
  </w:comment>
  <w:comment w:id="5519" w:author="Antonino Orsino" w:date="2020-05-15T16:20:00Z" w:initials="AO">
    <w:p w14:paraId="3C915B84" w14:textId="77777777" w:rsidR="00A106A1" w:rsidRDefault="00A106A1"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A106A1" w:rsidRDefault="00A106A1"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A106A1" w:rsidRDefault="00A106A1"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A106A1" w:rsidRDefault="00A106A1" w:rsidP="006F1F8D">
      <w:pPr>
        <w:pStyle w:val="ae"/>
      </w:pPr>
      <w:r>
        <w:rPr>
          <w:b/>
        </w:rPr>
        <w:t>[Comments]</w:t>
      </w:r>
      <w:r>
        <w:t xml:space="preserve">: </w:t>
      </w:r>
    </w:p>
    <w:p w14:paraId="67D52589" w14:textId="77777777" w:rsidR="00A106A1" w:rsidRPr="006A7BA6" w:rsidRDefault="00A106A1" w:rsidP="006F1F8D">
      <w:pPr>
        <w:pStyle w:val="ae"/>
      </w:pPr>
    </w:p>
  </w:comment>
  <w:comment w:id="5545" w:author="Huawei" w:date="2020-04-09T21:45:00Z" w:initials="H">
    <w:p w14:paraId="2164736B" w14:textId="33D3FE0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A106A1" w:rsidRDefault="00A106A1">
      <w:pPr>
        <w:pStyle w:val="ae"/>
      </w:pPr>
      <w:r>
        <w:rPr>
          <w:b/>
        </w:rPr>
        <w:t>[Description]</w:t>
      </w:r>
      <w:r>
        <w:t>: "SEQUENCE (SIZE(1..xxx)) OF" is a list. For readability, what comes after should be a type, not another compound structure such as SEQUENCE or CHOICE.</w:t>
      </w:r>
    </w:p>
    <w:p w14:paraId="644D5E30" w14:textId="15BD6BE0" w:rsidR="00A106A1" w:rsidRDefault="00A106A1">
      <w:pPr>
        <w:pStyle w:val="ae"/>
      </w:pPr>
      <w:r>
        <w:rPr>
          <w:b/>
        </w:rPr>
        <w:t>[Proposed Change]</w:t>
      </w:r>
      <w:r>
        <w:t>: We suggest reviewing the r16 changes and avoiding this. There are a number of occurences in LPP.</w:t>
      </w:r>
    </w:p>
    <w:p w14:paraId="2DAF5BBB" w14:textId="272795D6" w:rsidR="00A106A1" w:rsidRDefault="00A106A1">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A106A1" w:rsidRDefault="00A106A1">
      <w:pPr>
        <w:pStyle w:val="ae"/>
      </w:pPr>
      <w:r>
        <w:t>Rapp1: I see no big reason to change here and existing SIB scheduling</w:t>
      </w:r>
    </w:p>
    <w:p w14:paraId="0A7FEC33" w14:textId="70595218" w:rsidR="00A106A1" w:rsidRPr="00242C9F" w:rsidRDefault="00A106A1">
      <w:pPr>
        <w:pStyle w:val="ae"/>
      </w:pPr>
    </w:p>
  </w:comment>
  <w:comment w:id="5560" w:author="MediaTek (Nathan)" w:date="2020-04-10T15:12:00Z" w:initials="M">
    <w:p w14:paraId="4371065C" w14:textId="1242208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A106A1" w:rsidRDefault="00A106A1">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A106A1" w:rsidRDefault="00A106A1">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A106A1" w:rsidRDefault="00A106A1">
      <w:pPr>
        <w:pStyle w:val="ae"/>
      </w:pPr>
      <w:r>
        <w:rPr>
          <w:b/>
        </w:rPr>
        <w:t>[Comments]</w:t>
      </w:r>
      <w:r>
        <w:t xml:space="preserve">: </w:t>
      </w:r>
    </w:p>
    <w:p w14:paraId="72FE2CE9" w14:textId="25AD5097" w:rsidR="00A106A1" w:rsidRPr="00741187" w:rsidRDefault="00A106A1">
      <w:pPr>
        <w:pStyle w:val="ae"/>
      </w:pPr>
    </w:p>
  </w:comment>
  <w:comment w:id="5624" w:author="Huawei(Yulong)" w:date="2020-05-15T15:24:00Z" w:initials="HW">
    <w:p w14:paraId="58552072" w14:textId="77777777" w:rsidR="00A106A1" w:rsidRDefault="00A106A1"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A106A1" w:rsidRDefault="00A106A1"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A106A1" w:rsidRDefault="00A106A1" w:rsidP="004760F8">
      <w:pPr>
        <w:pStyle w:val="ae"/>
      </w:pPr>
      <w:r>
        <w:rPr>
          <w:b/>
        </w:rPr>
        <w:t>[Proposed Change]</w:t>
      </w:r>
      <w:r>
        <w:t xml:space="preserve">: </w:t>
      </w:r>
    </w:p>
    <w:p w14:paraId="4DCB50A3" w14:textId="77777777" w:rsidR="00A106A1" w:rsidRDefault="00A106A1" w:rsidP="004760F8">
      <w:pPr>
        <w:pStyle w:val="ae"/>
      </w:pPr>
      <w:r>
        <w:t>Add availabilityCombinationsIndex-r16 within AvailabilityCombinationsPerCell;</w:t>
      </w:r>
    </w:p>
    <w:p w14:paraId="0BE169F0" w14:textId="77777777" w:rsidR="00A106A1" w:rsidRDefault="00A106A1"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A106A1" w:rsidRPr="00893629" w:rsidRDefault="00A106A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A106A1" w:rsidRDefault="00A106A1" w:rsidP="004760F8">
      <w:pPr>
        <w:pStyle w:val="ae"/>
      </w:pPr>
    </w:p>
    <w:p w14:paraId="7B1C9F6E" w14:textId="453FD1F9" w:rsidR="00A106A1" w:rsidRDefault="00A106A1" w:rsidP="004760F8">
      <w:pPr>
        <w:pStyle w:val="ae"/>
      </w:pPr>
      <w:r>
        <w:rPr>
          <w:b/>
        </w:rPr>
        <w:t>[Comments]</w:t>
      </w:r>
      <w:r>
        <w:t>:</w:t>
      </w:r>
    </w:p>
  </w:comment>
  <w:comment w:id="5649" w:author="Intel" w:date="2020-04-13T21:30:00Z" w:initials="I">
    <w:p w14:paraId="61F39DAF" w14:textId="2C5CA716" w:rsidR="00A106A1" w:rsidRDefault="00A106A1"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A106A1" w:rsidRPr="003B17B0" w:rsidRDefault="00A106A1"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A106A1" w:rsidRPr="003B17B0" w:rsidRDefault="00A106A1" w:rsidP="004A14BF">
      <w:pPr>
        <w:rPr>
          <w:lang w:val="en-US"/>
        </w:rPr>
      </w:pPr>
    </w:p>
    <w:p w14:paraId="3A12CB77" w14:textId="77777777" w:rsidR="00A106A1" w:rsidRPr="003B17B0" w:rsidRDefault="00A106A1"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A106A1" w:rsidRDefault="00A106A1" w:rsidP="004A14BF">
      <w:pPr>
        <w:pStyle w:val="ae"/>
      </w:pPr>
      <w:r>
        <w:rPr>
          <w:b/>
        </w:rPr>
        <w:t>[Comments]</w:t>
      </w:r>
      <w:r>
        <w:t xml:space="preserve">: </w:t>
      </w:r>
    </w:p>
    <w:p w14:paraId="3A93DAD9" w14:textId="1961F1C4" w:rsidR="00A106A1" w:rsidRDefault="00A106A1" w:rsidP="00A41F07">
      <w:pPr>
        <w:pStyle w:val="ae"/>
      </w:pPr>
      <w:r>
        <w:t>Rapp2: [AT109bis-e][071], R2-2004278</w:t>
      </w:r>
    </w:p>
    <w:p w14:paraId="10A59D04" w14:textId="553F95C4" w:rsidR="00A106A1" w:rsidRDefault="00A106A1" w:rsidP="00A41F07">
      <w:pPr>
        <w:pStyle w:val="ae"/>
      </w:pPr>
      <w:r>
        <w:t>I675): Change the classification of the issue to class 3 and continue discussion on the ASN.1 details in the IAB session.</w:t>
      </w:r>
    </w:p>
    <w:p w14:paraId="31846E5F" w14:textId="408B02C3" w:rsidR="00A106A1" w:rsidRDefault="00A106A1">
      <w:pPr>
        <w:pStyle w:val="ae"/>
      </w:pPr>
    </w:p>
  </w:comment>
  <w:comment w:id="5645" w:author="" w:date="2020-04-13T12:25:00Z" w:initials="E">
    <w:p w14:paraId="2A9C1EFA" w14:textId="46CBB413" w:rsidR="00A106A1" w:rsidRDefault="00A106A1">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A106A1" w:rsidRDefault="00A106A1">
      <w:pPr>
        <w:pStyle w:val="ae"/>
      </w:pPr>
      <w:r>
        <w:rPr>
          <w:b/>
        </w:rPr>
        <w:t>[Description]</w:t>
      </w:r>
      <w:r>
        <w:t>: Replace the FFSs with N</w:t>
      </w:r>
      <w:r>
        <w:rPr>
          <w:noProof/>
        </w:rPr>
        <w:t>.</w:t>
      </w:r>
    </w:p>
    <w:p w14:paraId="40214310" w14:textId="616FDC5A" w:rsidR="00A106A1" w:rsidRDefault="00A106A1">
      <w:pPr>
        <w:pStyle w:val="ae"/>
      </w:pPr>
      <w:r>
        <w:rPr>
          <w:b/>
        </w:rPr>
        <w:t>[Proposed Change]</w:t>
      </w:r>
      <w:r>
        <w:t xml:space="preserve">: OPTIONAL, -- Need N </w:t>
      </w:r>
    </w:p>
    <w:p w14:paraId="7B8A6DC6" w14:textId="77777777" w:rsidR="00A106A1" w:rsidRDefault="00A106A1">
      <w:pPr>
        <w:pStyle w:val="ae"/>
      </w:pPr>
      <w:r>
        <w:rPr>
          <w:b/>
        </w:rPr>
        <w:t>[Comments]</w:t>
      </w:r>
      <w:r>
        <w:t xml:space="preserve">: </w:t>
      </w:r>
    </w:p>
    <w:p w14:paraId="5B1037D3" w14:textId="195C0DCF" w:rsidR="00A106A1" w:rsidRPr="00E01E19" w:rsidRDefault="00A106A1">
      <w:pPr>
        <w:pStyle w:val="ae"/>
      </w:pPr>
    </w:p>
  </w:comment>
  <w:comment w:id="5666" w:author="" w:date="2020-04-14T15:52:00Z" w:initials="ZTE(LinC)">
    <w:p w14:paraId="684B6269" w14:textId="373DE3C9"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A106A1" w:rsidRDefault="00A106A1">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A106A1" w:rsidRDefault="00A106A1">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A106A1" w:rsidRDefault="00A106A1">
      <w:pPr>
        <w:pStyle w:val="ae"/>
      </w:pPr>
      <w:r>
        <w:rPr>
          <w:b/>
        </w:rPr>
        <w:t>[Comments]</w:t>
      </w:r>
      <w:r>
        <w:t xml:space="preserve">: </w:t>
      </w:r>
    </w:p>
    <w:p w14:paraId="2373FEF0" w14:textId="1812E879" w:rsidR="00A106A1" w:rsidRPr="007F66C9" w:rsidRDefault="00A106A1">
      <w:pPr>
        <w:pStyle w:val="ae"/>
      </w:pPr>
    </w:p>
  </w:comment>
  <w:comment w:id="5669" w:author="IAB" w:date="2020-05-13T12:01:00Z" w:initials="I">
    <w:p w14:paraId="3B47BCDE" w14:textId="6A128443" w:rsidR="00A106A1" w:rsidRDefault="00A106A1">
      <w:pPr>
        <w:pStyle w:val="ae"/>
      </w:pPr>
      <w:r>
        <w:rPr>
          <w:rStyle w:val="ad"/>
        </w:rPr>
        <w:annotationRef/>
      </w:r>
      <w:r>
        <w:t>Rapporteur (Ericsson): This has been corrected to capital.</w:t>
      </w:r>
    </w:p>
  </w:comment>
  <w:comment w:id="5672" w:author="IAB" w:date="2020-05-13T12:02:00Z" w:initials="I">
    <w:p w14:paraId="6E96F260" w14:textId="0D1F91A5" w:rsidR="00A106A1" w:rsidRDefault="00A106A1">
      <w:pPr>
        <w:pStyle w:val="ae"/>
      </w:pPr>
      <w:r>
        <w:rPr>
          <w:rStyle w:val="ad"/>
        </w:rPr>
        <w:annotationRef/>
      </w:r>
      <w:r>
        <w:rPr>
          <w:rStyle w:val="ad"/>
        </w:rPr>
        <w:annotationRef/>
      </w:r>
      <w:r>
        <w:t>Rapporteur (Ericsson): This has been corrected to capital.</w:t>
      </w:r>
    </w:p>
  </w:comment>
  <w:comment w:id="5688" w:author="" w:date="2020-04-09T18:23:00Z" w:initials="S">
    <w:p w14:paraId="20DB5EF6" w14:textId="48518D0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A106A1" w:rsidRDefault="00A106A1">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A106A1" w:rsidRDefault="00A106A1">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A106A1" w:rsidRDefault="00A106A1"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A106A1" w:rsidRDefault="00A106A1" w:rsidP="00753F11">
      <w:pPr>
        <w:pStyle w:val="ae"/>
      </w:pPr>
      <w:r>
        <w:t>Keep open, look for similar cases, see if we can find a similar way for all cases. "</w:t>
      </w:r>
    </w:p>
    <w:p w14:paraId="7A6F654F" w14:textId="5FC5CF96" w:rsidR="00A106A1" w:rsidRPr="00797A6A" w:rsidRDefault="00A106A1">
      <w:pPr>
        <w:pStyle w:val="ae"/>
      </w:pPr>
    </w:p>
  </w:comment>
  <w:comment w:id="5689" w:author="Intel" w:date="2020-04-13T21:31:00Z" w:initials="I">
    <w:p w14:paraId="5782F96D" w14:textId="31E5E3AD" w:rsidR="00A106A1" w:rsidRDefault="00A106A1"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A106A1" w:rsidRDefault="00A106A1" w:rsidP="004A14BF">
      <w:pPr>
        <w:pStyle w:val="ae"/>
      </w:pPr>
      <w:r>
        <w:rPr>
          <w:b/>
        </w:rPr>
        <w:t>[Description]</w:t>
      </w:r>
      <w:r>
        <w:t>: Missing Need code.</w:t>
      </w:r>
    </w:p>
    <w:p w14:paraId="7A619714" w14:textId="77777777" w:rsidR="00A106A1" w:rsidRDefault="00A106A1" w:rsidP="004A14BF">
      <w:pPr>
        <w:pStyle w:val="ae"/>
      </w:pPr>
      <w:r>
        <w:rPr>
          <w:b/>
        </w:rPr>
        <w:t>[Proposed Change]</w:t>
      </w:r>
      <w:r>
        <w:t xml:space="preserve">: Add Need code, M/R, considering how it can be released.  </w:t>
      </w:r>
    </w:p>
    <w:p w14:paraId="231B685E" w14:textId="6CC5212C" w:rsidR="00A106A1" w:rsidRDefault="00A106A1" w:rsidP="004A14BF">
      <w:pPr>
        <w:pStyle w:val="ae"/>
      </w:pPr>
      <w:r>
        <w:rPr>
          <w:b/>
        </w:rPr>
        <w:t>[Comments]</w:t>
      </w:r>
      <w:r>
        <w:t>: Rapp1: See S655</w:t>
      </w:r>
    </w:p>
  </w:comment>
  <w:comment w:id="5690" w:author="Huawei" w:date="2020-04-09T22:27:00Z" w:initials="H">
    <w:p w14:paraId="341A9EE3" w14:textId="1ABE3417"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A106A1" w:rsidRDefault="00A106A1">
      <w:pPr>
        <w:pStyle w:val="ae"/>
      </w:pPr>
      <w:r>
        <w:rPr>
          <w:b/>
        </w:rPr>
        <w:t>[Description]</w:t>
      </w:r>
      <w:r>
        <w:t>: This kind of case (adding more entries to a list not using ToAddModList) should be solved in a generic manner.</w:t>
      </w:r>
    </w:p>
    <w:p w14:paraId="53D5A25B" w14:textId="77777777" w:rsidR="00A106A1" w:rsidRDefault="00A106A1">
      <w:pPr>
        <w:pStyle w:val="ae"/>
      </w:pPr>
      <w:r>
        <w:rPr>
          <w:b/>
        </w:rPr>
        <w:t>[Proposed Change]</w:t>
      </w:r>
      <w:r>
        <w:t xml:space="preserve">: </w:t>
      </w:r>
    </w:p>
    <w:p w14:paraId="1498A942" w14:textId="77777777" w:rsidR="00A106A1" w:rsidRDefault="00A106A1">
      <w:pPr>
        <w:pStyle w:val="ae"/>
      </w:pPr>
      <w:r>
        <w:rPr>
          <w:b/>
        </w:rPr>
        <w:t>[Comments]</w:t>
      </w:r>
      <w:r>
        <w:t xml:space="preserve">: </w:t>
      </w:r>
    </w:p>
    <w:p w14:paraId="3173ACF5" w14:textId="4AF42E15" w:rsidR="00A106A1" w:rsidRPr="00FB2761" w:rsidRDefault="00A106A1">
      <w:pPr>
        <w:pStyle w:val="ae"/>
      </w:pPr>
    </w:p>
  </w:comment>
  <w:comment w:id="5707" w:author="Huawei(Yulong)" w:date="2020-05-15T15:24:00Z" w:initials="HW">
    <w:p w14:paraId="70217FAD" w14:textId="77777777" w:rsidR="00A106A1" w:rsidRDefault="00A106A1"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A106A1" w:rsidRDefault="00A106A1" w:rsidP="004205B7">
      <w:pPr>
        <w:pStyle w:val="ae"/>
      </w:pPr>
      <w:r>
        <w:rPr>
          <w:b/>
        </w:rPr>
        <w:t>[Description]</w:t>
      </w:r>
      <w:r>
        <w:t>: There is no text in the current spec to clarify that BH RLC entity should deliver SDU to BAP rather than PDCP.</w:t>
      </w:r>
    </w:p>
    <w:p w14:paraId="45440670" w14:textId="77777777" w:rsidR="00A106A1" w:rsidRPr="00222106" w:rsidRDefault="00A106A1"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A106A1" w:rsidRDefault="00A106A1" w:rsidP="004205B7">
      <w:pPr>
        <w:pStyle w:val="ae"/>
      </w:pPr>
      <w:r>
        <w:rPr>
          <w:b/>
        </w:rPr>
        <w:t>[Comments]</w:t>
      </w:r>
      <w:r>
        <w:t>:</w:t>
      </w:r>
    </w:p>
  </w:comment>
  <w:comment w:id="5709" w:author="Huawei(Yulong)" w:date="2020-05-15T15:25:00Z" w:initials="HW">
    <w:p w14:paraId="0CAA5D2B" w14:textId="77777777" w:rsidR="00A106A1" w:rsidRDefault="00A106A1"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A106A1" w:rsidRDefault="00A106A1"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A106A1" w:rsidRDefault="00A106A1" w:rsidP="004205B7">
      <w:pPr>
        <w:pStyle w:val="ae"/>
      </w:pPr>
      <w:r>
        <w:rPr>
          <w:b/>
        </w:rPr>
        <w:t>[Proposed Change]</w:t>
      </w:r>
      <w:r>
        <w:t xml:space="preserve">: </w:t>
      </w:r>
    </w:p>
    <w:p w14:paraId="56547CD7" w14:textId="77777777" w:rsidR="00A106A1" w:rsidRDefault="00A106A1"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A106A1" w:rsidRDefault="00A106A1"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A106A1" w:rsidRDefault="00A106A1" w:rsidP="004205B7">
      <w:pPr>
        <w:pStyle w:val="ae"/>
      </w:pPr>
      <w:r>
        <w:rPr>
          <w:b/>
        </w:rPr>
        <w:t xml:space="preserve"> [Comments]</w:t>
      </w:r>
      <w:r>
        <w:t>:</w:t>
      </w:r>
    </w:p>
  </w:comment>
  <w:comment w:id="5712" w:author="" w:date="2020-04-13T12:29:00Z" w:initials="E">
    <w:p w14:paraId="1DB1F361" w14:textId="174ED2F2" w:rsidR="00A106A1" w:rsidRDefault="00A106A1">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A106A1" w:rsidRDefault="00A106A1">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A106A1" w:rsidRDefault="00A106A1">
      <w:pPr>
        <w:pStyle w:val="ae"/>
      </w:pPr>
      <w:r>
        <w:rPr>
          <w:b/>
        </w:rPr>
        <w:t>[Proposed Change]</w:t>
      </w:r>
      <w:r>
        <w:t>:</w:t>
      </w:r>
      <w:r w:rsidRPr="00AC7D6E">
        <w:t xml:space="preserve"> </w:t>
      </w:r>
      <w:r>
        <w:t xml:space="preserve">BH-LogicalChannelIdentity-r16 </w:t>
      </w:r>
    </w:p>
    <w:p w14:paraId="2719F285" w14:textId="77777777" w:rsidR="00A106A1" w:rsidRDefault="00A106A1">
      <w:pPr>
        <w:pStyle w:val="ae"/>
      </w:pPr>
      <w:r>
        <w:rPr>
          <w:b/>
        </w:rPr>
        <w:t>[Comments]</w:t>
      </w:r>
      <w:r>
        <w:t xml:space="preserve">: </w:t>
      </w:r>
    </w:p>
    <w:p w14:paraId="01E99B63" w14:textId="71DC2F92" w:rsidR="00A106A1" w:rsidRPr="00E01E19" w:rsidRDefault="00A106A1">
      <w:pPr>
        <w:pStyle w:val="ae"/>
      </w:pPr>
    </w:p>
  </w:comment>
  <w:comment w:id="5714" w:author="" w:date="2020-04-09T15:27:00Z" w:initials="S">
    <w:p w14:paraId="407DD40C" w14:textId="0F553C0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A106A1" w:rsidRDefault="00A106A1">
      <w:pPr>
        <w:pStyle w:val="ae"/>
      </w:pPr>
      <w:r>
        <w:rPr>
          <w:b/>
        </w:rPr>
        <w:t>[Description]</w:t>
      </w:r>
      <w:r>
        <w:t xml:space="preserve">: </w:t>
      </w:r>
      <w:r w:rsidRPr="00EB3F71">
        <w:t>Value should be updated according to recent RAN3 agreements</w:t>
      </w:r>
    </w:p>
    <w:p w14:paraId="68B26F2D" w14:textId="7A6589A9" w:rsidR="00A106A1" w:rsidRDefault="00A106A1">
      <w:pPr>
        <w:pStyle w:val="ae"/>
      </w:pPr>
      <w:r>
        <w:rPr>
          <w:b/>
        </w:rPr>
        <w:t>[Proposed Change]</w:t>
      </w:r>
      <w:r>
        <w:t>: RAN3 agreed to support a maximum of 2^14 different BH RLC channel IDs</w:t>
      </w:r>
    </w:p>
    <w:p w14:paraId="413EC3C9" w14:textId="108DF41B" w:rsidR="00A106A1" w:rsidRDefault="00A106A1">
      <w:pPr>
        <w:pStyle w:val="ae"/>
      </w:pPr>
      <w:r>
        <w:rPr>
          <w:b/>
        </w:rPr>
        <w:t>[Comments]</w:t>
      </w:r>
      <w:r>
        <w:t>: Rapp1: Clange class from 2 to 3.</w:t>
      </w:r>
    </w:p>
    <w:p w14:paraId="0E94C2B9" w14:textId="1C3891D1" w:rsidR="00A106A1" w:rsidRPr="00EB3F71" w:rsidRDefault="00A106A1">
      <w:pPr>
        <w:pStyle w:val="ae"/>
      </w:pPr>
    </w:p>
  </w:comment>
  <w:comment w:id="5739" w:author="Nokia (Tero)" w:date="2020-04-14T18:28:00Z" w:initials="TH">
    <w:p w14:paraId="356AAB11" w14:textId="73609E4C" w:rsidR="00A106A1" w:rsidRDefault="00A106A1"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A106A1" w:rsidRDefault="00A106A1"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A106A1" w:rsidRDefault="00A106A1" w:rsidP="004A3D6D">
      <w:pPr>
        <w:pStyle w:val="ae"/>
      </w:pPr>
      <w:r>
        <w:rPr>
          <w:b/>
        </w:rPr>
        <w:t>[Proposed Change]</w:t>
      </w:r>
      <w:r>
        <w:t>: Define a new range for the “full” BH LCID range as follows and use that instead of having two IDs with CHOICE</w:t>
      </w:r>
    </w:p>
    <w:p w14:paraId="747B8160" w14:textId="77777777" w:rsidR="00A106A1" w:rsidRPr="00F537EB" w:rsidRDefault="00A106A1" w:rsidP="004A3D6D">
      <w:pPr>
        <w:pStyle w:val="PL"/>
      </w:pPr>
      <w:r w:rsidRPr="00F537EB">
        <w:t xml:space="preserve">BH-LogicalChannelIdentity-r16 ::=    </w:t>
      </w:r>
      <w:r w:rsidRPr="00B71096">
        <w:rPr>
          <w:highlight w:val="yellow"/>
        </w:rPr>
        <w:t>INTEGER (1..maxLC-ID-Iab-r16)</w:t>
      </w:r>
    </w:p>
    <w:p w14:paraId="411F38BC" w14:textId="77777777" w:rsidR="00A106A1" w:rsidRDefault="00A106A1" w:rsidP="004A3D6D">
      <w:pPr>
        <w:pStyle w:val="ae"/>
      </w:pPr>
      <w:r>
        <w:t xml:space="preserve">This also obviates the need for the whole IE of </w:t>
      </w:r>
      <w:r w:rsidRPr="00F537EB">
        <w:t>BH-LogicalChannelIdentity-Ext-r16</w:t>
      </w:r>
      <w:r>
        <w:t>, as it’s never going to be needed anywhere.</w:t>
      </w:r>
    </w:p>
    <w:p w14:paraId="65D05DAF" w14:textId="5B0DA433" w:rsidR="00A106A1" w:rsidRDefault="00A106A1" w:rsidP="004A3D6D">
      <w:pPr>
        <w:pStyle w:val="ae"/>
      </w:pPr>
      <w:r>
        <w:rPr>
          <w:b/>
        </w:rPr>
        <w:t>[Comments]</w:t>
      </w:r>
      <w:r>
        <w:t xml:space="preserve">: Rapp1: My understanding is this was agreed in WI. </w:t>
      </w:r>
    </w:p>
    <w:p w14:paraId="2102E71E" w14:textId="3BBF4FF1" w:rsidR="00A106A1" w:rsidRPr="004A3D6D" w:rsidRDefault="00A106A1" w:rsidP="004A3D6D">
      <w:pPr>
        <w:pStyle w:val="ae"/>
      </w:pPr>
    </w:p>
  </w:comment>
  <w:comment w:id="5741" w:author="" w:date="2020-04-14T15:55:00Z" w:initials="ZTE(LinC)">
    <w:p w14:paraId="6584B44C" w14:textId="3934953C"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A106A1" w:rsidRDefault="00A106A1">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A106A1" w:rsidRDefault="00A106A1">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A106A1" w:rsidRDefault="00A106A1">
      <w:pPr>
        <w:pStyle w:val="ae"/>
      </w:pPr>
      <w:r>
        <w:rPr>
          <w:b/>
        </w:rPr>
        <w:t>[Comments]</w:t>
      </w:r>
      <w:r>
        <w:t xml:space="preserve">: </w:t>
      </w:r>
    </w:p>
    <w:p w14:paraId="2C73F7C9" w14:textId="72854063" w:rsidR="00A106A1" w:rsidRPr="007F66C9" w:rsidRDefault="00A106A1">
      <w:pPr>
        <w:pStyle w:val="ae"/>
      </w:pPr>
    </w:p>
  </w:comment>
  <w:comment w:id="5745" w:author="" w:date="2020-04-14T15:58:00Z" w:initials="ZTE(LinC)">
    <w:p w14:paraId="2DB1FA02" w14:textId="045CFA74"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A106A1" w:rsidRDefault="00A106A1">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A106A1" w:rsidRDefault="00A106A1">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A106A1" w:rsidRDefault="00A106A1">
      <w:pPr>
        <w:pStyle w:val="ae"/>
      </w:pPr>
      <w:r>
        <w:rPr>
          <w:b/>
        </w:rPr>
        <w:t>[Comments]</w:t>
      </w:r>
      <w:r>
        <w:t xml:space="preserve">: </w:t>
      </w:r>
    </w:p>
    <w:p w14:paraId="64BA3AF6" w14:textId="709A5392" w:rsidR="00A106A1" w:rsidRPr="00036CE3" w:rsidRDefault="00A106A1">
      <w:pPr>
        <w:pStyle w:val="ae"/>
      </w:pPr>
    </w:p>
  </w:comment>
  <w:comment w:id="5751" w:author="" w:date="2020-04-14T16:01:00Z" w:initials="ZTE(LinC)">
    <w:p w14:paraId="2F240811" w14:textId="7145977A"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A106A1" w:rsidRDefault="00A106A1">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A106A1" w:rsidRDefault="00A106A1">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A106A1" w:rsidRDefault="00A106A1">
      <w:pPr>
        <w:pStyle w:val="ae"/>
      </w:pPr>
      <w:r>
        <w:rPr>
          <w:b/>
        </w:rPr>
        <w:t>[Comments]</w:t>
      </w:r>
      <w:r>
        <w:t>: Rapp1: Same text seems used in existing LogicalChannelIdentity IE.</w:t>
      </w:r>
    </w:p>
    <w:p w14:paraId="123696F7" w14:textId="2082C4B4" w:rsidR="00A106A1" w:rsidRPr="00036CE3" w:rsidRDefault="00A106A1">
      <w:pPr>
        <w:pStyle w:val="ae"/>
      </w:pPr>
    </w:p>
  </w:comment>
  <w:comment w:id="5750" w:author="Nokia (Tero)" w:date="2020-04-14T18:28:00Z" w:initials="TH">
    <w:p w14:paraId="6C990D5D" w14:textId="72F1987D" w:rsidR="00A106A1" w:rsidRDefault="00A106A1"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A106A1" w:rsidRDefault="00A106A1" w:rsidP="004A3D6D">
      <w:pPr>
        <w:pStyle w:val="ae"/>
      </w:pPr>
      <w:r>
        <w:rPr>
          <w:b/>
        </w:rPr>
        <w:t>[Description]</w:t>
      </w:r>
      <w:r>
        <w:t>: This IE is not needed if N027 is agreed – see above.</w:t>
      </w:r>
    </w:p>
    <w:p w14:paraId="64FE147C" w14:textId="77777777" w:rsidR="00A106A1" w:rsidRDefault="00A106A1" w:rsidP="004A3D6D">
      <w:pPr>
        <w:pStyle w:val="ae"/>
      </w:pPr>
      <w:r>
        <w:rPr>
          <w:b/>
        </w:rPr>
        <w:t>[Proposed Change]</w:t>
      </w:r>
      <w:r>
        <w:t>: Remove the IE entirely.</w:t>
      </w:r>
    </w:p>
    <w:p w14:paraId="43D98911" w14:textId="0264D37C" w:rsidR="00A106A1" w:rsidRPr="004A3D6D" w:rsidRDefault="00A106A1" w:rsidP="004A3D6D">
      <w:pPr>
        <w:pStyle w:val="ae"/>
      </w:pPr>
      <w:r>
        <w:rPr>
          <w:b/>
        </w:rPr>
        <w:t>[Comments]</w:t>
      </w:r>
      <w:r>
        <w:t>:</w:t>
      </w:r>
    </w:p>
  </w:comment>
  <w:comment w:id="5766" w:author="Ericsson (Ajmal)" w:date="2020-05-15T17:37:00Z" w:initials="ER">
    <w:p w14:paraId="4CD1777F" w14:textId="7C333F28" w:rsidR="00A106A1" w:rsidRDefault="00A106A1">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A106A1" w:rsidRPr="00611B0F" w:rsidRDefault="00A106A1"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A106A1" w:rsidRPr="00611B0F" w:rsidRDefault="00A106A1"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A106A1" w:rsidRPr="00611B0F" w:rsidRDefault="00A106A1"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A106A1" w:rsidRPr="00611B0F" w:rsidRDefault="00A106A1"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A106A1" w:rsidRDefault="00A106A1">
      <w:pPr>
        <w:pStyle w:val="ae"/>
      </w:pPr>
    </w:p>
    <w:p w14:paraId="0FE511EC" w14:textId="015D7628" w:rsidR="00A106A1" w:rsidRDefault="00A106A1">
      <w:pPr>
        <w:pStyle w:val="ae"/>
      </w:pPr>
      <w:r>
        <w:rPr>
          <w:b/>
        </w:rPr>
        <w:t>[Proposed Change]</w:t>
      </w:r>
      <w:r>
        <w:t xml:space="preserve">: Use CHOICE Structure as use for </w:t>
      </w:r>
      <w:r>
        <w:rPr>
          <w:i/>
        </w:rPr>
        <w:t>BH-LogicalChannelIdentity.</w:t>
      </w:r>
    </w:p>
    <w:p w14:paraId="6C11DA8D" w14:textId="77777777" w:rsidR="00A106A1" w:rsidRDefault="00A106A1">
      <w:pPr>
        <w:pStyle w:val="ae"/>
      </w:pPr>
      <w:r>
        <w:rPr>
          <w:b/>
        </w:rPr>
        <w:t>[Comments]</w:t>
      </w:r>
      <w:r>
        <w:t xml:space="preserve">: </w:t>
      </w:r>
    </w:p>
    <w:p w14:paraId="1160CC38" w14:textId="6522332B" w:rsidR="00A106A1" w:rsidRPr="004A06EE" w:rsidRDefault="00A106A1">
      <w:pPr>
        <w:pStyle w:val="ae"/>
      </w:pPr>
    </w:p>
  </w:comment>
  <w:comment w:id="5805" w:author="" w:date="2020-04-13T13:50:00Z" w:initials="Z">
    <w:p w14:paraId="3B43107C" w14:textId="5AABC202" w:rsidR="00A106A1" w:rsidRDefault="00A106A1"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A106A1" w:rsidRDefault="00A106A1"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A106A1" w:rsidRDefault="00A106A1" w:rsidP="00221C94">
      <w:pPr>
        <w:pStyle w:val="ae"/>
      </w:pPr>
      <w:r>
        <w:rPr>
          <w:b/>
        </w:rPr>
        <w:t>[Proposed Change]</w:t>
      </w:r>
      <w:r>
        <w:t xml:space="preserve">: </w:t>
      </w:r>
    </w:p>
    <w:p w14:paraId="1BC201BD" w14:textId="77777777" w:rsidR="00A106A1" w:rsidRDefault="00A106A1" w:rsidP="00221C94">
      <w:pPr>
        <w:pStyle w:val="ae"/>
      </w:pPr>
      <w:r>
        <w:t xml:space="preserve">Modify the definition as follows: </w:t>
      </w:r>
    </w:p>
    <w:p w14:paraId="7CC97018" w14:textId="77777777" w:rsidR="00A106A1" w:rsidRDefault="00A106A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A106A1" w:rsidRDefault="00A106A1" w:rsidP="00221C94">
      <w:pPr>
        <w:pStyle w:val="ae"/>
      </w:pPr>
    </w:p>
    <w:p w14:paraId="29D6C984" w14:textId="5B8C015B" w:rsidR="00A106A1" w:rsidRDefault="00A106A1" w:rsidP="00221C94">
      <w:pPr>
        <w:pStyle w:val="ae"/>
      </w:pPr>
      <w:r>
        <w:rPr>
          <w:b/>
        </w:rPr>
        <w:t>[Comments]</w:t>
      </w:r>
      <w:r>
        <w:t xml:space="preserve">: </w:t>
      </w:r>
      <w:r w:rsidRPr="006C612B">
        <w:t>Rapp 2: [AT109bis-e][069], See TP in R2-2004277</w:t>
      </w:r>
    </w:p>
    <w:p w14:paraId="2FFD963C" w14:textId="77777777" w:rsidR="00A106A1" w:rsidRPr="0093796C" w:rsidRDefault="00A106A1" w:rsidP="00221C94">
      <w:pPr>
        <w:pStyle w:val="ae"/>
      </w:pPr>
    </w:p>
  </w:comment>
  <w:comment w:id="5827" w:author="Huawei" w:date="2020-05-15T17:58:00Z" w:initials="H">
    <w:p w14:paraId="6E7E6E13" w14:textId="7FE1C9B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A106A1" w:rsidRDefault="00A106A1">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A106A1" w:rsidRDefault="00A106A1">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A106A1" w:rsidRDefault="00A106A1">
      <w:pPr>
        <w:pStyle w:val="ae"/>
      </w:pPr>
      <w:r>
        <w:rPr>
          <w:b/>
        </w:rPr>
        <w:t>[Comments]</w:t>
      </w:r>
      <w:r>
        <w:t xml:space="preserve">: </w:t>
      </w:r>
    </w:p>
    <w:p w14:paraId="77F05A50" w14:textId="7F7DA11E" w:rsidR="00A106A1" w:rsidRPr="002C0F42" w:rsidRDefault="00A106A1">
      <w:pPr>
        <w:pStyle w:val="ae"/>
      </w:pPr>
    </w:p>
  </w:comment>
  <w:comment w:id="5829" w:author="Huawei" w:date="2020-05-15T18:00:00Z" w:initials="H">
    <w:p w14:paraId="1C5BDD79" w14:textId="41B8211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A106A1" w:rsidRDefault="00A106A1">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A106A1" w:rsidRDefault="00A106A1">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A106A1" w:rsidRDefault="00A106A1">
      <w:pPr>
        <w:pStyle w:val="ae"/>
      </w:pPr>
      <w:r>
        <w:rPr>
          <w:b/>
        </w:rPr>
        <w:t>[Comments]</w:t>
      </w:r>
      <w:r>
        <w:t xml:space="preserve">: </w:t>
      </w:r>
    </w:p>
    <w:p w14:paraId="1446AAA5" w14:textId="28283BC4" w:rsidR="00A106A1" w:rsidRPr="00B812B3" w:rsidRDefault="00A106A1">
      <w:pPr>
        <w:pStyle w:val="ae"/>
      </w:pPr>
    </w:p>
  </w:comment>
  <w:comment w:id="5835" w:author="R2-2004261" w:date="2020-04-09T20:42:00Z" w:initials="S">
    <w:p w14:paraId="35EDBEC1" w14:textId="4A43A348"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A106A1" w:rsidRDefault="00A106A1">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A106A1" w:rsidRDefault="00A106A1">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A106A1" w:rsidRDefault="00A106A1">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A106A1" w:rsidRDefault="00A106A1">
      <w:pPr>
        <w:pStyle w:val="ae"/>
      </w:pPr>
      <w:r>
        <w:t>Rapp2</w:t>
      </w:r>
      <w:r w:rsidRPr="00350840">
        <w:t>: [AT109bis-e][069], See TP in R2-2004277</w:t>
      </w:r>
    </w:p>
    <w:p w14:paraId="2E64DACC" w14:textId="4D920C0F" w:rsidR="00A106A1" w:rsidRPr="00322A6F" w:rsidRDefault="00A106A1">
      <w:pPr>
        <w:pStyle w:val="ae"/>
      </w:pPr>
    </w:p>
  </w:comment>
  <w:comment w:id="5837" w:author="" w:date="2020-04-13T13:54:00Z" w:initials="Z">
    <w:p w14:paraId="1B7261ED" w14:textId="4A2551B9" w:rsidR="00A106A1" w:rsidRDefault="00A106A1"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A106A1" w:rsidRDefault="00A106A1"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A106A1" w:rsidRDefault="00A106A1" w:rsidP="00445786">
      <w:pPr>
        <w:pStyle w:val="ae"/>
      </w:pPr>
      <w:r>
        <w:rPr>
          <w:b/>
        </w:rPr>
        <w:t>[Proposed Change]</w:t>
      </w:r>
      <w:r>
        <w:t xml:space="preserve">: </w:t>
      </w:r>
    </w:p>
    <w:p w14:paraId="5B58C649" w14:textId="77777777" w:rsidR="00A106A1" w:rsidRDefault="00A106A1"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A106A1" w:rsidRDefault="00A106A1" w:rsidP="00445786">
      <w:pPr>
        <w:pStyle w:val="ae"/>
      </w:pPr>
      <w:r>
        <w:rPr>
          <w:b/>
        </w:rPr>
        <w:t>[Comments]</w:t>
      </w:r>
      <w:r>
        <w:t xml:space="preserve">: </w:t>
      </w:r>
    </w:p>
    <w:p w14:paraId="783D6BD9" w14:textId="03CA7F22" w:rsidR="00A106A1" w:rsidRPr="00F84340" w:rsidRDefault="00A106A1" w:rsidP="00445786">
      <w:pPr>
        <w:pStyle w:val="ae"/>
      </w:pPr>
      <w:r w:rsidRPr="006C612B">
        <w:t>Rapp 2: [AT109bis-e][069], See TP in R2-2004277</w:t>
      </w:r>
    </w:p>
  </w:comment>
  <w:comment w:id="5874" w:author="DCCA" w:date="2020-04-08T19:47:00Z" w:initials="S">
    <w:p w14:paraId="65C42E35" w14:textId="546352B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A106A1" w:rsidRDefault="00A106A1">
      <w:pPr>
        <w:pStyle w:val="ae"/>
        <w:ind w:leftChars="180" w:left="360"/>
      </w:pPr>
      <w:r>
        <w:rPr>
          <w:b/>
        </w:rPr>
        <w:t>[Description]</w:t>
      </w:r>
      <w:r>
        <w:t>: With ENUMATED with Need M, the field cannot be releaed once it is configured.</w:t>
      </w:r>
    </w:p>
    <w:p w14:paraId="645413F9" w14:textId="6F67C5E2" w:rsidR="00A106A1" w:rsidRDefault="00A106A1">
      <w:pPr>
        <w:pStyle w:val="ae"/>
        <w:ind w:leftChars="180" w:left="360"/>
      </w:pPr>
      <w:r>
        <w:rPr>
          <w:b/>
        </w:rPr>
        <w:t>[Proposed Change]</w:t>
      </w:r>
      <w:r>
        <w:t>: The field can be changed to BOOLEAN with Need M, so that the field can be released.</w:t>
      </w:r>
    </w:p>
    <w:p w14:paraId="3A2E846C" w14:textId="41327AC8" w:rsidR="00A106A1" w:rsidRDefault="00A106A1">
      <w:pPr>
        <w:pStyle w:val="ae"/>
        <w:ind w:leftChars="180" w:left="360"/>
      </w:pPr>
      <w:r>
        <w:rPr>
          <w:b/>
        </w:rPr>
        <w:t>[Comments]</w:t>
      </w:r>
      <w:r>
        <w:t>: Nokia (Tero): Agree, alternative is to use Need R (which is more typical for single-value ENUMERATED in NR RRC).</w:t>
      </w:r>
    </w:p>
    <w:p w14:paraId="26551C1A" w14:textId="07734125" w:rsidR="00A106A1" w:rsidRPr="001A688D" w:rsidRDefault="00A106A1">
      <w:pPr>
        <w:pStyle w:val="ae"/>
        <w:ind w:leftChars="270" w:left="540"/>
      </w:pPr>
      <w:r>
        <w:t>Rapp1: Propose to use Need R</w:t>
      </w:r>
    </w:p>
  </w:comment>
  <w:comment w:id="5880" w:author="Huawei" w:date="2020-04-12T11:25:00Z" w:initials="H">
    <w:p w14:paraId="5B3444EA" w14:textId="5CA77FD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A106A1" w:rsidRDefault="00A106A1">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A106A1" w:rsidRDefault="00A106A1">
      <w:pPr>
        <w:pStyle w:val="ae"/>
      </w:pPr>
      <w:r>
        <w:rPr>
          <w:b/>
        </w:rPr>
        <w:t>[Proposed Change]</w:t>
      </w:r>
      <w:r>
        <w:t>: v37: See Description and Tdoc.</w:t>
      </w:r>
    </w:p>
    <w:p w14:paraId="18615044" w14:textId="77777777" w:rsidR="00A106A1" w:rsidRDefault="00A106A1">
      <w:pPr>
        <w:pStyle w:val="ae"/>
      </w:pPr>
      <w:r>
        <w:rPr>
          <w:b/>
        </w:rPr>
        <w:t>[Comments]</w:t>
      </w:r>
      <w:r>
        <w:t xml:space="preserve">: </w:t>
      </w:r>
    </w:p>
    <w:p w14:paraId="2C4D113C" w14:textId="55CC4434" w:rsidR="00A106A1" w:rsidRPr="00110B26" w:rsidRDefault="00A106A1">
      <w:pPr>
        <w:pStyle w:val="ae"/>
      </w:pPr>
    </w:p>
  </w:comment>
  <w:comment w:id="5917" w:author="" w:date="2020-04-13T13:59:00Z" w:initials="Z">
    <w:p w14:paraId="495A6732" w14:textId="218D3340" w:rsidR="00A106A1" w:rsidRDefault="00A106A1"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A106A1" w:rsidRDefault="00A106A1"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A106A1" w:rsidRDefault="00A106A1" w:rsidP="008126B2">
      <w:pPr>
        <w:pStyle w:val="ae"/>
      </w:pPr>
      <w:r>
        <w:rPr>
          <w:b/>
        </w:rPr>
        <w:t>[Proposed Change]</w:t>
      </w:r>
      <w:r>
        <w:t xml:space="preserve">: </w:t>
      </w:r>
    </w:p>
    <w:p w14:paraId="15DEDE9C" w14:textId="77777777" w:rsidR="00A106A1" w:rsidRDefault="00A106A1"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A106A1" w:rsidRDefault="00A106A1" w:rsidP="008126B2">
      <w:pPr>
        <w:pStyle w:val="ae"/>
      </w:pPr>
      <w:r>
        <w:rPr>
          <w:b/>
        </w:rPr>
        <w:t>[Comments]</w:t>
      </w:r>
      <w:r>
        <w:t xml:space="preserve">: </w:t>
      </w:r>
      <w:r w:rsidRPr="006C612B">
        <w:t>Rapp 2: [AT109bis-e][069], See TP in R2-2004277</w:t>
      </w:r>
    </w:p>
    <w:p w14:paraId="2CBCD64F" w14:textId="77777777" w:rsidR="00A106A1" w:rsidRPr="002F1AD2" w:rsidRDefault="00A106A1" w:rsidP="008126B2">
      <w:pPr>
        <w:pStyle w:val="ae"/>
      </w:pPr>
    </w:p>
  </w:comment>
  <w:comment w:id="5924" w:author="Huawei (Tao)" w:date="2020-05-14T23:47:00Z" w:initials="H">
    <w:p w14:paraId="284E14EB" w14:textId="77777777" w:rsidR="00A106A1" w:rsidRDefault="00A106A1"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A106A1" w:rsidRDefault="00A106A1" w:rsidP="00DA0207">
      <w:pPr>
        <w:pStyle w:val="ae"/>
      </w:pPr>
      <w:r>
        <w:rPr>
          <w:b/>
        </w:rPr>
        <w:t>[Description]</w:t>
      </w:r>
      <w:r>
        <w:t xml:space="preserve">: As agreed, </w:t>
      </w:r>
      <w:r w:rsidRPr="00B82A10">
        <w:t>configuredGrantConfigMulti</w:t>
      </w:r>
      <w:r>
        <w:t xml:space="preserve"> is not a list. </w:t>
      </w:r>
    </w:p>
    <w:p w14:paraId="5339F4C3" w14:textId="77777777" w:rsidR="00A106A1" w:rsidRPr="00B82A10" w:rsidRDefault="00A106A1"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A106A1" w:rsidRDefault="00A106A1" w:rsidP="00DA0207">
      <w:pPr>
        <w:pStyle w:val="ae"/>
      </w:pPr>
      <w:r>
        <w:rPr>
          <w:b/>
        </w:rPr>
        <w:t>[Comments]</w:t>
      </w:r>
      <w:r>
        <w:t xml:space="preserve">: </w:t>
      </w:r>
    </w:p>
    <w:p w14:paraId="69B6B53B" w14:textId="77777777" w:rsidR="00A106A1" w:rsidRPr="00B82A10" w:rsidRDefault="00A106A1" w:rsidP="00DA0207">
      <w:pPr>
        <w:pStyle w:val="ae"/>
      </w:pPr>
    </w:p>
  </w:comment>
  <w:comment w:id="5929" w:author="R2-2004261" w:date="2020-04-09T20:50:00Z" w:initials="S">
    <w:p w14:paraId="3110969B" w14:textId="0B741E75"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A106A1" w:rsidRDefault="00A106A1">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A106A1" w:rsidRDefault="00A106A1">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A106A1" w:rsidRDefault="00A106A1">
      <w:pPr>
        <w:pStyle w:val="ae"/>
      </w:pPr>
      <w:r>
        <w:rPr>
          <w:b/>
        </w:rPr>
        <w:t>[Comments]</w:t>
      </w:r>
      <w:r>
        <w:t xml:space="preserve">: </w:t>
      </w:r>
    </w:p>
    <w:p w14:paraId="3625B4EA" w14:textId="061B04BA" w:rsidR="00A106A1" w:rsidRDefault="00A106A1">
      <w:pPr>
        <w:pStyle w:val="ae"/>
      </w:pPr>
      <w:r>
        <w:t>Rapp2</w:t>
      </w:r>
      <w:r w:rsidRPr="00350840">
        <w:t>: [AT109bis-e][069], See TP in R2-2004277</w:t>
      </w:r>
    </w:p>
    <w:p w14:paraId="533B8452" w14:textId="6A5474C0" w:rsidR="00A106A1" w:rsidRPr="000267C4" w:rsidRDefault="00A106A1">
      <w:pPr>
        <w:pStyle w:val="ae"/>
      </w:pPr>
    </w:p>
  </w:comment>
  <w:comment w:id="5930" w:author="" w:date="2020-04-13T15:27:00Z" w:initials="Z">
    <w:p w14:paraId="46472254" w14:textId="5FB39D06" w:rsidR="00A106A1" w:rsidRDefault="00A106A1"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A106A1" w:rsidRDefault="00A106A1" w:rsidP="008126B2">
      <w:pPr>
        <w:pStyle w:val="ae"/>
      </w:pPr>
      <w:r>
        <w:rPr>
          <w:b/>
        </w:rPr>
        <w:t>[Description]</w:t>
      </w:r>
      <w:r>
        <w:t>: Since there is release list in this IE, it seems the network can add or remove this. So, the field description seems inaccurate?</w:t>
      </w:r>
    </w:p>
    <w:p w14:paraId="4A2DF3C1" w14:textId="77777777" w:rsidR="00A106A1" w:rsidRDefault="00A106A1"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A106A1" w:rsidRDefault="00A106A1" w:rsidP="008126B2">
      <w:pPr>
        <w:pStyle w:val="ae"/>
      </w:pPr>
      <w:r>
        <w:rPr>
          <w:b/>
        </w:rPr>
        <w:t>[Comments]</w:t>
      </w:r>
      <w:r>
        <w:t xml:space="preserve">: </w:t>
      </w:r>
    </w:p>
    <w:p w14:paraId="27107C0B" w14:textId="76E51A0F" w:rsidR="00A106A1" w:rsidRPr="007569CF" w:rsidRDefault="00A106A1" w:rsidP="008126B2">
      <w:pPr>
        <w:pStyle w:val="ae"/>
      </w:pPr>
      <w:r w:rsidRPr="006C612B">
        <w:t>Rapp 2: [AT109bis-e][069], See TP in R2-2004277</w:t>
      </w:r>
    </w:p>
  </w:comment>
  <w:comment w:id="5947" w:author="Huawei" w:date="2020-04-08T22:54:00Z" w:initials="H">
    <w:p w14:paraId="165B7DF1" w14:textId="7C5DCCC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A106A1" w:rsidRDefault="00A106A1" w:rsidP="00944733">
      <w:pPr>
        <w:pStyle w:val="ae"/>
        <w:ind w:leftChars="180" w:left="360"/>
      </w:pPr>
      <w:r>
        <w:rPr>
          <w:b/>
        </w:rPr>
        <w:t>[Description]</w:t>
      </w:r>
      <w:r>
        <w:t>: Agreements:in RAN1#100e.</w:t>
      </w:r>
    </w:p>
    <w:p w14:paraId="0931C262" w14:textId="77777777" w:rsidR="00A106A1" w:rsidRDefault="00A106A1" w:rsidP="00944733">
      <w:pPr>
        <w:pStyle w:val="ae"/>
        <w:ind w:leftChars="180" w:left="360"/>
      </w:pPr>
      <w:r>
        <w:t xml:space="preserve">When two PUCCH-Configs are configured, </w:t>
      </w:r>
    </w:p>
    <w:p w14:paraId="54FAEE76" w14:textId="77777777" w:rsidR="00A106A1" w:rsidRDefault="00A106A1" w:rsidP="00944733">
      <w:pPr>
        <w:pStyle w:val="ae"/>
        <w:ind w:leftChars="180" w:left="360"/>
      </w:pPr>
      <w:r>
        <w:t> multi-CSI-PUCCH-Resource list is only configured in the PUCCH-Config used for HARQ-ACK with low priority.</w:t>
      </w:r>
    </w:p>
    <w:p w14:paraId="399AFBEF" w14:textId="77777777" w:rsidR="00A106A1" w:rsidRDefault="00A106A1" w:rsidP="00944733">
      <w:pPr>
        <w:pStyle w:val="ae"/>
        <w:ind w:leftChars="180" w:left="360"/>
      </w:pPr>
      <w:r>
        <w:t> A PUCCH-ResourceId in the multi-CSI-PUCCH-Resource list refers to a PUCCH-Resource in the PUCCH-Config used for HARQ-ACK with low priority.</w:t>
      </w:r>
    </w:p>
    <w:p w14:paraId="09BFDC37" w14:textId="77777777" w:rsidR="00A106A1" w:rsidRDefault="00A106A1" w:rsidP="00944733">
      <w:pPr>
        <w:pStyle w:val="ae"/>
        <w:ind w:leftChars="180" w:left="360"/>
      </w:pPr>
    </w:p>
    <w:p w14:paraId="206FDC09" w14:textId="77777777" w:rsidR="00A106A1" w:rsidRDefault="00A106A1" w:rsidP="00944733">
      <w:pPr>
        <w:pStyle w:val="ae"/>
        <w:ind w:leftChars="180" w:left="360"/>
      </w:pPr>
      <w:r>
        <w:t>Agreements:in RAN1#100e.</w:t>
      </w:r>
    </w:p>
    <w:p w14:paraId="7E5905A1" w14:textId="77777777" w:rsidR="00A106A1" w:rsidRDefault="00A106A1" w:rsidP="00944733">
      <w:pPr>
        <w:pStyle w:val="ae"/>
        <w:ind w:leftChars="180" w:left="360"/>
      </w:pPr>
      <w:r>
        <w:t>When two PUCCH-Configs are configured, SchedulingRequestResourceConfig can be configured in both PUCCH-Configs</w:t>
      </w:r>
    </w:p>
    <w:p w14:paraId="5817153E" w14:textId="3839F2D1" w:rsidR="00A106A1" w:rsidRDefault="00A106A1"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A106A1" w:rsidRDefault="00A106A1">
      <w:pPr>
        <w:pStyle w:val="ae"/>
        <w:ind w:leftChars="180" w:left="360"/>
      </w:pPr>
      <w:r>
        <w:rPr>
          <w:b/>
        </w:rPr>
        <w:t>[Proposed Change]</w:t>
      </w:r>
      <w:r>
        <w:t>: v31 Remove the editor's note. Also see Tdoc.</w:t>
      </w:r>
    </w:p>
    <w:p w14:paraId="059C9AA2" w14:textId="77777777" w:rsidR="00A106A1" w:rsidRDefault="00A106A1">
      <w:pPr>
        <w:pStyle w:val="ae"/>
        <w:ind w:leftChars="180" w:left="360"/>
      </w:pPr>
      <w:r>
        <w:rPr>
          <w:b/>
        </w:rPr>
        <w:t>[Comments]</w:t>
      </w:r>
      <w:r>
        <w:t xml:space="preserve">: </w:t>
      </w:r>
    </w:p>
    <w:p w14:paraId="28245657" w14:textId="196CFFC3" w:rsidR="00A106A1" w:rsidRPr="00944733" w:rsidRDefault="00A106A1">
      <w:pPr>
        <w:pStyle w:val="ae"/>
        <w:ind w:leftChars="270" w:left="540"/>
      </w:pPr>
    </w:p>
  </w:comment>
  <w:comment w:id="5949" w:author="Huawei" w:date="2020-04-08T22:55:00Z" w:initials="H">
    <w:p w14:paraId="0C24D990" w14:textId="068196C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A106A1" w:rsidRDefault="00A106A1" w:rsidP="003535AA">
      <w:pPr>
        <w:pStyle w:val="ae"/>
        <w:ind w:leftChars="180" w:left="360"/>
      </w:pPr>
      <w:r>
        <w:rPr>
          <w:b/>
        </w:rPr>
        <w:t>[Description]</w:t>
      </w:r>
      <w:r>
        <w:t>: Agreements:in RAN1#100e.</w:t>
      </w:r>
    </w:p>
    <w:p w14:paraId="1EF1A1A4" w14:textId="77777777" w:rsidR="00A106A1" w:rsidRDefault="00A106A1" w:rsidP="003535AA">
      <w:pPr>
        <w:pStyle w:val="ae"/>
        <w:ind w:leftChars="180" w:left="360"/>
      </w:pPr>
      <w:r>
        <w:t xml:space="preserve">When two PUCCH-Configs are configured, </w:t>
      </w:r>
    </w:p>
    <w:p w14:paraId="36D2DFDA" w14:textId="77777777" w:rsidR="00A106A1" w:rsidRDefault="00A106A1" w:rsidP="003535AA">
      <w:pPr>
        <w:pStyle w:val="ae"/>
        <w:ind w:leftChars="180" w:left="360"/>
      </w:pPr>
      <w:r>
        <w:t> multi-CSI-PUCCH-Resource list is only configured in the PUCCH-Config used for HARQ-ACK with low priority.</w:t>
      </w:r>
    </w:p>
    <w:p w14:paraId="52E28EC7" w14:textId="77777777" w:rsidR="00A106A1" w:rsidRDefault="00A106A1" w:rsidP="003535AA">
      <w:pPr>
        <w:pStyle w:val="ae"/>
        <w:ind w:leftChars="180" w:left="360"/>
      </w:pPr>
      <w:r>
        <w:t> A PUCCH-ResourceId in the multi-CSI-PUCCH-Resource list refers to a PUCCH-Resource in the PUCCH-Config used for HARQ-ACK with low priority.</w:t>
      </w:r>
    </w:p>
    <w:p w14:paraId="588C474D" w14:textId="77777777" w:rsidR="00A106A1" w:rsidRDefault="00A106A1" w:rsidP="003535AA">
      <w:pPr>
        <w:pStyle w:val="ae"/>
        <w:ind w:leftChars="180" w:left="360"/>
      </w:pPr>
    </w:p>
    <w:p w14:paraId="18983B1A" w14:textId="77777777" w:rsidR="00A106A1" w:rsidRDefault="00A106A1" w:rsidP="003535AA">
      <w:pPr>
        <w:pStyle w:val="ae"/>
        <w:ind w:leftChars="180" w:left="360"/>
      </w:pPr>
      <w:r>
        <w:t>Agreements:in RAN1#100e.</w:t>
      </w:r>
    </w:p>
    <w:p w14:paraId="23201E07" w14:textId="77777777" w:rsidR="00A106A1" w:rsidRDefault="00A106A1" w:rsidP="003535AA">
      <w:pPr>
        <w:pStyle w:val="ae"/>
        <w:ind w:leftChars="180" w:left="360"/>
      </w:pPr>
      <w:r>
        <w:t>When two PUCCH-Configs are configured, SchedulingRequestResourceConfig can be configured in both PUCCH-Configs</w:t>
      </w:r>
    </w:p>
    <w:p w14:paraId="4F45EEA4" w14:textId="222CB442" w:rsidR="00A106A1" w:rsidRDefault="00A106A1"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A106A1" w:rsidRDefault="00A106A1">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A106A1" w:rsidRDefault="00A106A1">
      <w:pPr>
        <w:pStyle w:val="ae"/>
        <w:ind w:leftChars="180" w:left="360"/>
      </w:pPr>
      <w:r>
        <w:rPr>
          <w:b/>
        </w:rPr>
        <w:t>[Comments]</w:t>
      </w:r>
      <w:r>
        <w:t xml:space="preserve">: </w:t>
      </w:r>
    </w:p>
    <w:p w14:paraId="05E934D5" w14:textId="41705C4B" w:rsidR="00A106A1" w:rsidRPr="003535AA" w:rsidRDefault="00A106A1">
      <w:pPr>
        <w:pStyle w:val="ae"/>
        <w:ind w:leftChars="270" w:left="540"/>
      </w:pPr>
    </w:p>
  </w:comment>
  <w:comment w:id="5961" w:author="Lenovo (Hyung-Nam)" w:date="2020-05-15T19:08:00Z" w:initials="B">
    <w:p w14:paraId="4CB67C00" w14:textId="3B926024" w:rsidR="00A106A1" w:rsidRDefault="00A106A1">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A106A1" w:rsidRDefault="00A106A1">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A106A1" w:rsidRDefault="00A106A1">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A106A1" w:rsidRPr="00F537EB" w:rsidRDefault="00A106A1" w:rsidP="00F9404D">
      <w:pPr>
        <w:pStyle w:val="PL"/>
      </w:pPr>
      <w:r w:rsidRPr="00F537EB">
        <w:t>SIB1-v16xy-IEs ::=               SEQUENCE {</w:t>
      </w:r>
    </w:p>
    <w:p w14:paraId="485C2C3B" w14:textId="77777777" w:rsidR="00A106A1" w:rsidRPr="00F537EB" w:rsidRDefault="00A106A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A106A1" w:rsidRPr="00F537EB" w:rsidRDefault="00A106A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A106A1" w:rsidRDefault="00A106A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A106A1" w:rsidRPr="00F537EB" w:rsidRDefault="00A106A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A106A1" w:rsidRPr="00F537EB" w:rsidRDefault="00A106A1" w:rsidP="00F9404D">
      <w:pPr>
        <w:pStyle w:val="PL"/>
      </w:pPr>
      <w:r w:rsidRPr="00F537EB">
        <w:t xml:space="preserve">    nonCriticalExtension             SEQUENCE {}                            OPTIONAL</w:t>
      </w:r>
    </w:p>
    <w:p w14:paraId="2A28C1BC" w14:textId="77777777" w:rsidR="00A106A1" w:rsidRPr="00F537EB" w:rsidRDefault="00A106A1" w:rsidP="00F9404D">
      <w:pPr>
        <w:pStyle w:val="PL"/>
      </w:pPr>
      <w:r w:rsidRPr="00F537EB">
        <w:t>}</w:t>
      </w:r>
    </w:p>
    <w:p w14:paraId="518B2DAC" w14:textId="20AAFBE0" w:rsidR="00A106A1" w:rsidRDefault="00A106A1">
      <w:pPr>
        <w:pStyle w:val="ae"/>
      </w:pPr>
    </w:p>
    <w:p w14:paraId="02CCDF67" w14:textId="77777777" w:rsidR="00A106A1" w:rsidRPr="00F537EB" w:rsidRDefault="00A106A1" w:rsidP="00F9404D">
      <w:pPr>
        <w:pStyle w:val="PL"/>
      </w:pPr>
      <w:r w:rsidRPr="00F537EB">
        <w:t>CellAccessRelatedInfo   ::=         SEQUENCE {</w:t>
      </w:r>
    </w:p>
    <w:p w14:paraId="08A31A35" w14:textId="77777777" w:rsidR="00A106A1" w:rsidRPr="00F537EB" w:rsidRDefault="00A106A1" w:rsidP="00F9404D">
      <w:pPr>
        <w:pStyle w:val="PL"/>
      </w:pPr>
      <w:r w:rsidRPr="00F537EB">
        <w:t xml:space="preserve">    plmn-IdentityList                   PLMN-IdentityInfoList,</w:t>
      </w:r>
    </w:p>
    <w:p w14:paraId="7431280A" w14:textId="77777777" w:rsidR="00A106A1" w:rsidRPr="00F537EB" w:rsidRDefault="00A106A1" w:rsidP="00F9404D">
      <w:pPr>
        <w:pStyle w:val="PL"/>
      </w:pPr>
      <w:r w:rsidRPr="00F537EB">
        <w:t xml:space="preserve">    cellReservedForOtherUse             ENUMERATED {true}     OPTIONAL,   -- Need R</w:t>
      </w:r>
    </w:p>
    <w:p w14:paraId="1CD9EEBA" w14:textId="77777777" w:rsidR="00A106A1" w:rsidRPr="00F537EB" w:rsidRDefault="00A106A1" w:rsidP="00F9404D">
      <w:pPr>
        <w:pStyle w:val="PL"/>
      </w:pPr>
      <w:r w:rsidRPr="00F537EB">
        <w:t xml:space="preserve">    ...</w:t>
      </w:r>
    </w:p>
    <w:p w14:paraId="73C5CD1A" w14:textId="77777777" w:rsidR="00A106A1" w:rsidRDefault="00A106A1" w:rsidP="00F9404D">
      <w:pPr>
        <w:pStyle w:val="PL"/>
      </w:pPr>
      <w:r w:rsidRPr="00F537EB">
        <w:t>}</w:t>
      </w:r>
    </w:p>
    <w:p w14:paraId="52896816" w14:textId="77777777" w:rsidR="00A106A1" w:rsidRDefault="00A106A1" w:rsidP="00F9404D">
      <w:pPr>
        <w:pStyle w:val="PL"/>
      </w:pPr>
    </w:p>
    <w:p w14:paraId="4558914E" w14:textId="065A555C" w:rsidR="00A106A1" w:rsidRPr="00F9404D" w:rsidRDefault="00A106A1" w:rsidP="00F9404D">
      <w:pPr>
        <w:pStyle w:val="PL"/>
      </w:pPr>
      <w:r w:rsidRPr="00C9534E">
        <w:rPr>
          <w:color w:val="FF0000"/>
        </w:rPr>
        <w:t>CellAccessRelatedInfo-v16xy   ::=         SEQUENCE {</w:t>
      </w:r>
    </w:p>
    <w:p w14:paraId="71CB3620" w14:textId="77777777" w:rsidR="00A106A1" w:rsidRPr="00C9534E" w:rsidRDefault="00A106A1" w:rsidP="00F9404D">
      <w:pPr>
        <w:pStyle w:val="PL"/>
        <w:rPr>
          <w:color w:val="FF0000"/>
        </w:rPr>
      </w:pPr>
      <w:r w:rsidRPr="00C9534E">
        <w:rPr>
          <w:color w:val="FF0000"/>
        </w:rPr>
        <w:t xml:space="preserve">    cellReservedForFutureUse-r16    ENUMERATED {true}         OPTIONAL,   -- Need R</w:t>
      </w:r>
    </w:p>
    <w:p w14:paraId="1BE84CD5" w14:textId="77777777" w:rsidR="00A106A1" w:rsidRPr="00C9534E" w:rsidRDefault="00A106A1" w:rsidP="00F9404D">
      <w:pPr>
        <w:pStyle w:val="PL"/>
        <w:rPr>
          <w:color w:val="FF0000"/>
        </w:rPr>
      </w:pPr>
      <w:r w:rsidRPr="00C9534E">
        <w:rPr>
          <w:color w:val="FF0000"/>
        </w:rPr>
        <w:t xml:space="preserve">    npn-IdentityInfoList-r16        NPN-IdentityInfoList-r16  OPTIONAL    -- Need R</w:t>
      </w:r>
    </w:p>
    <w:p w14:paraId="39D84DBD" w14:textId="77777777" w:rsidR="00A106A1" w:rsidRPr="00C9534E" w:rsidRDefault="00A106A1" w:rsidP="00F9404D">
      <w:pPr>
        <w:pStyle w:val="PL"/>
        <w:rPr>
          <w:color w:val="FF0000"/>
        </w:rPr>
      </w:pPr>
      <w:r w:rsidRPr="00C9534E">
        <w:rPr>
          <w:color w:val="FF0000"/>
        </w:rPr>
        <w:t>}</w:t>
      </w:r>
    </w:p>
    <w:p w14:paraId="0BAEAA5B" w14:textId="77777777" w:rsidR="00A106A1" w:rsidRDefault="00A106A1">
      <w:pPr>
        <w:pStyle w:val="ae"/>
      </w:pPr>
    </w:p>
    <w:p w14:paraId="71C94E09" w14:textId="77777777" w:rsidR="00A106A1" w:rsidRDefault="00A106A1">
      <w:pPr>
        <w:pStyle w:val="ae"/>
      </w:pPr>
      <w:r>
        <w:rPr>
          <w:b/>
        </w:rPr>
        <w:t>[Comments]</w:t>
      </w:r>
      <w:r>
        <w:t xml:space="preserve">: </w:t>
      </w:r>
    </w:p>
    <w:p w14:paraId="3519E94C" w14:textId="30BD85F8" w:rsidR="00A106A1" w:rsidRPr="003A5CD6" w:rsidRDefault="00A106A1">
      <w:pPr>
        <w:pStyle w:val="ae"/>
      </w:pPr>
    </w:p>
  </w:comment>
  <w:comment w:id="5990" w:author="Nokia (Tero)" w:date="2020-04-14T18:32:00Z" w:initials="TH">
    <w:p w14:paraId="7A32661D" w14:textId="7BB7673E" w:rsidR="00A106A1" w:rsidRDefault="00A106A1"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A106A1" w:rsidRDefault="00A106A1" w:rsidP="001E1829">
      <w:pPr>
        <w:pStyle w:val="ae"/>
      </w:pPr>
      <w:r>
        <w:rPr>
          <w:b/>
        </w:rPr>
        <w:t>[Description]</w:t>
      </w:r>
      <w:r>
        <w:t>: This shouldn’t be Need N even though the contained fields are – it’s very strange to have such an element here. Better use Need R or Need M here.</w:t>
      </w:r>
    </w:p>
    <w:p w14:paraId="440FF649" w14:textId="1D499252" w:rsidR="00A106A1" w:rsidRDefault="00A106A1" w:rsidP="001E1829">
      <w:pPr>
        <w:pStyle w:val="ae"/>
      </w:pPr>
      <w:r>
        <w:rPr>
          <w:b/>
        </w:rPr>
        <w:t>[Proposed Change]</w:t>
      </w:r>
      <w:r>
        <w:t>: Use Need M for the field dormancuSCellGroups-r16 (suffix is also missing form both the field and IE name, BTW)</w:t>
      </w:r>
    </w:p>
    <w:p w14:paraId="3368377F" w14:textId="5F7AF1B5" w:rsidR="00A106A1" w:rsidRDefault="00A106A1" w:rsidP="001E1829">
      <w:pPr>
        <w:pStyle w:val="ae"/>
      </w:pPr>
      <w:r>
        <w:rPr>
          <w:b/>
        </w:rPr>
        <w:t>[Comments]</w:t>
      </w:r>
      <w:r>
        <w:t>:Rapp1: I think Need N is anyway most appropriate need code here.</w:t>
      </w:r>
    </w:p>
    <w:p w14:paraId="300BE615" w14:textId="2260E4B3" w:rsidR="00A106A1" w:rsidRPr="001E1829" w:rsidRDefault="00A106A1" w:rsidP="001E1829">
      <w:pPr>
        <w:pStyle w:val="ae"/>
      </w:pPr>
    </w:p>
  </w:comment>
  <w:comment w:id="5992" w:author="Nokia (Tero)" w:date="2020-04-14T18:32:00Z" w:initials="TH">
    <w:p w14:paraId="71886D77" w14:textId="55C7D2EA" w:rsidR="00A106A1" w:rsidRDefault="00A106A1"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A106A1" w:rsidRDefault="00A106A1" w:rsidP="001E1829">
      <w:pPr>
        <w:pStyle w:val="ae"/>
      </w:pPr>
      <w:r>
        <w:rPr>
          <w:b/>
        </w:rPr>
        <w:t>[Description]</w:t>
      </w:r>
      <w:r>
        <w:t>: Better use List and List2 for brevity here, and make the names also more descriptive. (Already commented in [Post109#34])</w:t>
      </w:r>
    </w:p>
    <w:p w14:paraId="391AE359" w14:textId="77777777" w:rsidR="00A106A1" w:rsidRDefault="00A106A1"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A106A1" w:rsidRDefault="00A106A1" w:rsidP="001E1829">
      <w:pPr>
        <w:pStyle w:val="ae"/>
      </w:pPr>
      <w:r>
        <w:rPr>
          <w:b/>
        </w:rPr>
        <w:t>[Comments]</w:t>
      </w:r>
      <w:r>
        <w:t>:</w:t>
      </w:r>
    </w:p>
    <w:p w14:paraId="2A7F1700" w14:textId="37DD5DAB" w:rsidR="00A106A1" w:rsidRPr="001E1829" w:rsidRDefault="00A106A1" w:rsidP="001E1829">
      <w:pPr>
        <w:pStyle w:val="ae"/>
      </w:pPr>
    </w:p>
  </w:comment>
  <w:comment w:id="6090" w:author="OdSIB" w:date="2020-04-09T10:51:00Z" w:initials="O">
    <w:p w14:paraId="2DDDCD6C" w14:textId="1866EE3B" w:rsidR="00A106A1" w:rsidRDefault="00A106A1">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A106A1" w:rsidRDefault="00A106A1" w:rsidP="00F94E4E">
      <w:pPr>
        <w:pStyle w:val="ae"/>
        <w:ind w:leftChars="180" w:left="360"/>
      </w:pPr>
      <w:r>
        <w:rPr>
          <w:b/>
        </w:rPr>
        <w:t>[Description]</w:t>
      </w:r>
      <w:r>
        <w:t>: In last RAN2 meeting, RAN2 agreed:</w:t>
      </w:r>
    </w:p>
    <w:p w14:paraId="7FE74335" w14:textId="77777777" w:rsidR="00A106A1" w:rsidRPr="003748E7" w:rsidRDefault="00A106A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A106A1" w:rsidRDefault="00A106A1" w:rsidP="00F94E4E">
      <w:pPr>
        <w:pStyle w:val="ae"/>
        <w:ind w:leftChars="180" w:left="360"/>
        <w:rPr>
          <w:lang w:eastAsia="zh-CN"/>
        </w:rPr>
      </w:pPr>
      <w:r>
        <w:rPr>
          <w:lang w:eastAsia="zh-CN"/>
        </w:rPr>
        <w:t>But the filed description is not clear.</w:t>
      </w:r>
    </w:p>
    <w:p w14:paraId="321A92CE" w14:textId="77777777" w:rsidR="00A106A1" w:rsidRDefault="00A106A1"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106A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A106A1" w:rsidRPr="00F537EB" w:rsidRDefault="00A106A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A106A1"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A106A1" w:rsidRPr="00F537EB" w:rsidRDefault="00A106A1" w:rsidP="00F94E4E">
            <w:pPr>
              <w:pStyle w:val="TAL"/>
              <w:spacing w:line="256" w:lineRule="auto"/>
              <w:ind w:leftChars="180" w:left="360"/>
              <w:rPr>
                <w:b/>
                <w:i/>
                <w:lang w:eastAsia="en-GB"/>
              </w:rPr>
            </w:pPr>
            <w:r w:rsidRPr="00F537EB">
              <w:rPr>
                <w:b/>
                <w:i/>
                <w:lang w:eastAsia="en-GB"/>
              </w:rPr>
              <w:t>dormancySCellList</w:t>
            </w:r>
          </w:p>
          <w:p w14:paraId="2A1C58AB" w14:textId="77777777" w:rsidR="00A106A1" w:rsidRPr="00F537EB" w:rsidRDefault="00A106A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A106A1" w:rsidRDefault="00A106A1">
      <w:pPr>
        <w:pStyle w:val="ae"/>
        <w:ind w:leftChars="180" w:left="360"/>
      </w:pPr>
    </w:p>
    <w:p w14:paraId="699E568D" w14:textId="2F929737" w:rsidR="00A106A1" w:rsidRDefault="00A106A1">
      <w:pPr>
        <w:pStyle w:val="ae"/>
        <w:ind w:leftChars="180" w:left="360"/>
      </w:pPr>
      <w:r>
        <w:rPr>
          <w:b/>
        </w:rPr>
        <w:t>[Comments]</w:t>
      </w:r>
      <w:r>
        <w:t>: Rapp1: Propose to defer this RIL until after WI discussion</w:t>
      </w:r>
    </w:p>
    <w:p w14:paraId="433D0707" w14:textId="48AB2B06" w:rsidR="00A106A1" w:rsidRPr="00F94E4E" w:rsidRDefault="00A106A1">
      <w:pPr>
        <w:pStyle w:val="ae"/>
        <w:ind w:leftChars="270" w:left="540"/>
      </w:pPr>
    </w:p>
  </w:comment>
  <w:comment w:id="6105" w:author="Nokia (Tero)" w:date="2020-04-14T18:33:00Z" w:initials="TH">
    <w:p w14:paraId="65989D2F" w14:textId="5F2C2BD6" w:rsidR="00A106A1" w:rsidRDefault="00A106A1"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A106A1" w:rsidRDefault="00A106A1"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A106A1" w:rsidRDefault="00A106A1" w:rsidP="001E1829">
      <w:pPr>
        <w:pStyle w:val="ae"/>
      </w:pPr>
      <w:r>
        <w:rPr>
          <w:b/>
        </w:rPr>
        <w:t>[Proposed Change]</w:t>
      </w:r>
      <w:r>
        <w:t>: Suggest to use the following simpler field descriptions:</w:t>
      </w:r>
    </w:p>
    <w:p w14:paraId="79A1A4E2" w14:textId="77777777" w:rsidR="00A106A1" w:rsidRPr="00F537EB" w:rsidRDefault="00A106A1" w:rsidP="001E1829">
      <w:pPr>
        <w:pStyle w:val="TAL"/>
        <w:rPr>
          <w:rFonts w:eastAsia="Calibri"/>
          <w:szCs w:val="22"/>
        </w:rPr>
      </w:pPr>
      <w:r w:rsidRPr="00F537EB">
        <w:rPr>
          <w:rFonts w:eastAsia="Calibri"/>
          <w:b/>
          <w:i/>
          <w:szCs w:val="22"/>
        </w:rPr>
        <w:t>outsideActiveTimeToAddModList</w:t>
      </w:r>
    </w:p>
    <w:p w14:paraId="493F651E" w14:textId="77777777" w:rsidR="00A106A1" w:rsidRDefault="00A106A1"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A106A1" w:rsidRPr="00F537EB" w:rsidRDefault="00A106A1" w:rsidP="001E1829">
      <w:pPr>
        <w:pStyle w:val="TAL"/>
        <w:rPr>
          <w:rFonts w:eastAsia="Calibri"/>
          <w:szCs w:val="22"/>
        </w:rPr>
      </w:pPr>
      <w:r w:rsidRPr="00F537EB">
        <w:rPr>
          <w:rFonts w:eastAsia="Calibri"/>
          <w:b/>
          <w:i/>
          <w:szCs w:val="22"/>
        </w:rPr>
        <w:t>withinActiveTimeToAddModList</w:t>
      </w:r>
    </w:p>
    <w:p w14:paraId="2DD4F53B" w14:textId="77777777" w:rsidR="00A106A1" w:rsidRDefault="00A106A1"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A106A1" w:rsidRDefault="00A106A1" w:rsidP="001E1829">
      <w:pPr>
        <w:pStyle w:val="ae"/>
      </w:pPr>
      <w:r>
        <w:rPr>
          <w:b/>
        </w:rPr>
        <w:t>[Comments]</w:t>
      </w:r>
      <w:r>
        <w:t xml:space="preserve">: </w:t>
      </w:r>
    </w:p>
    <w:p w14:paraId="3038C759" w14:textId="26A6BC75" w:rsidR="00A106A1" w:rsidRDefault="00A106A1" w:rsidP="001E1829">
      <w:pPr>
        <w:pStyle w:val="ae"/>
      </w:pPr>
    </w:p>
    <w:p w14:paraId="5A599765" w14:textId="48383AE9" w:rsidR="00A106A1" w:rsidRPr="001E1829" w:rsidRDefault="00A106A1">
      <w:pPr>
        <w:pStyle w:val="ae"/>
      </w:pPr>
    </w:p>
  </w:comment>
  <w:comment w:id="6156" w:author="Huawei" w:date="2020-04-12T11:58:00Z" w:initials="H">
    <w:p w14:paraId="7480F0BF" w14:textId="035D7067"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A106A1" w:rsidRDefault="00A106A1">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A106A1" w:rsidRDefault="00A106A1">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A106A1" w:rsidRDefault="00A106A1">
      <w:pPr>
        <w:pStyle w:val="ae"/>
      </w:pPr>
      <w:r>
        <w:rPr>
          <w:b/>
        </w:rPr>
        <w:t>[Comments]</w:t>
      </w:r>
      <w:r>
        <w:t>: Rapp1: Await outcome of Rel-15 proposal (</w:t>
      </w:r>
      <w:r w:rsidRPr="00826A0A">
        <w:t>R2-2003690</w:t>
      </w:r>
      <w:r>
        <w:t>)</w:t>
      </w:r>
    </w:p>
    <w:p w14:paraId="10B3F014" w14:textId="0C656184" w:rsidR="00A106A1" w:rsidRPr="00826A0A" w:rsidRDefault="00A106A1">
      <w:pPr>
        <w:pStyle w:val="ae"/>
      </w:pPr>
    </w:p>
  </w:comment>
  <w:comment w:id="6158" w:author="CATT" w:date="2020-04-09T11:55:00Z" w:initials="C">
    <w:p w14:paraId="4133367A" w14:textId="098FE4B2" w:rsidR="00A106A1" w:rsidRDefault="00A106A1"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A106A1" w:rsidRDefault="00A106A1"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A106A1" w:rsidRDefault="00A106A1"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A106A1" w:rsidRDefault="00A106A1" w:rsidP="00694EAA">
      <w:pPr>
        <w:pStyle w:val="ae"/>
        <w:ind w:leftChars="180" w:left="360"/>
        <w:rPr>
          <w:lang w:eastAsia="zh-CN"/>
        </w:rPr>
      </w:pPr>
      <w:r>
        <w:rPr>
          <w:b/>
        </w:rPr>
        <w:t>[Proposed Change]</w:t>
      </w:r>
      <w:r>
        <w:t xml:space="preserve">: </w:t>
      </w:r>
    </w:p>
    <w:p w14:paraId="47439300" w14:textId="77777777" w:rsidR="00A106A1" w:rsidRDefault="00A106A1"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A106A1" w:rsidRDefault="00A106A1" w:rsidP="00694EAA">
      <w:pPr>
        <w:pStyle w:val="ae"/>
        <w:ind w:leftChars="180" w:left="360"/>
      </w:pPr>
      <w:r>
        <w:rPr>
          <w:b/>
        </w:rPr>
        <w:t>[Comments]</w:t>
      </w:r>
      <w:r>
        <w:t xml:space="preserve">: </w:t>
      </w:r>
    </w:p>
    <w:p w14:paraId="5BC5C839" w14:textId="77777777" w:rsidR="00A106A1" w:rsidRPr="00005FB9" w:rsidRDefault="00A106A1" w:rsidP="00694EAA">
      <w:pPr>
        <w:pStyle w:val="ae"/>
        <w:ind w:leftChars="270" w:left="540"/>
      </w:pPr>
    </w:p>
  </w:comment>
  <w:comment w:id="6160" w:author="Intel" w:date="2020-04-13T21:33:00Z" w:initials="I">
    <w:p w14:paraId="1D11163C" w14:textId="030E92B6" w:rsidR="00A106A1" w:rsidRDefault="00A106A1"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A106A1" w:rsidRDefault="00A106A1" w:rsidP="004A14BF">
      <w:pPr>
        <w:pStyle w:val="ae"/>
      </w:pPr>
      <w:r>
        <w:rPr>
          <w:b/>
        </w:rPr>
        <w:t>[Description]</w:t>
      </w:r>
      <w:r>
        <w:t xml:space="preserve">: need code missing.  </w:t>
      </w:r>
    </w:p>
    <w:p w14:paraId="0653C62C" w14:textId="77777777" w:rsidR="00A106A1" w:rsidRDefault="00A106A1"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A106A1" w:rsidRDefault="00A106A1" w:rsidP="004A14BF">
      <w:pPr>
        <w:pStyle w:val="ae"/>
      </w:pPr>
      <w:r>
        <w:rPr>
          <w:b/>
        </w:rPr>
        <w:t>[Comments]</w:t>
      </w:r>
      <w:r>
        <w:t>:Rapp1: Will add “</w:t>
      </w:r>
      <w:r w:rsidRPr="002E6528">
        <w:t>It is absent</w:t>
      </w:r>
      <w:r>
        <w:t>, Need N,</w:t>
      </w:r>
      <w:r w:rsidRPr="002E6528">
        <w:t xml:space="preserve"> otherwise.</w:t>
      </w:r>
    </w:p>
    <w:p w14:paraId="6EF6CD9C" w14:textId="77777777" w:rsidR="00A106A1" w:rsidRDefault="00A106A1" w:rsidP="00A41F07">
      <w:pPr>
        <w:pStyle w:val="ae"/>
      </w:pPr>
      <w:r>
        <w:t>Rapp2: Flagged. Proposal: In summary, the suggested changes is:</w:t>
      </w:r>
    </w:p>
    <w:p w14:paraId="0D3AD77B" w14:textId="77777777" w:rsidR="00A106A1" w:rsidRDefault="00A106A1" w:rsidP="00A41F07">
      <w:pPr>
        <w:pStyle w:val="ae"/>
      </w:pPr>
      <w:r>
        <w:t>1 )</w:t>
      </w:r>
    </w:p>
    <w:p w14:paraId="25693C43" w14:textId="77777777" w:rsidR="00A106A1" w:rsidRDefault="00A106A1" w:rsidP="00A41F07">
      <w:pPr>
        <w:pStyle w:val="ae"/>
      </w:pPr>
      <w:r>
        <w:t xml:space="preserve">The field is optional present, Need N, in case of SCell addition, reconfiguration with sync, and resuming an RRC connection. It is absent otherwise. </w:t>
      </w:r>
    </w:p>
    <w:p w14:paraId="5139A11E" w14:textId="77777777" w:rsidR="00A106A1" w:rsidRDefault="00A106A1" w:rsidP="00A41F07">
      <w:pPr>
        <w:pStyle w:val="ae"/>
      </w:pPr>
      <w:r>
        <w:t xml:space="preserve">2) </w:t>
      </w:r>
    </w:p>
    <w:p w14:paraId="2AE6E061" w14:textId="77777777" w:rsidR="00A106A1" w:rsidRDefault="00A106A1" w:rsidP="00A41F07">
      <w:pPr>
        <w:pStyle w:val="ae"/>
      </w:pPr>
      <w:r>
        <w:t xml:space="preserve"> “    sCellState-r16                  ENUMERATED {activated}                                          OPTIONAL    -- NeedCond SCellAddSync</w:t>
      </w:r>
    </w:p>
    <w:p w14:paraId="3BD2373D" w14:textId="77777777" w:rsidR="00A106A1" w:rsidRDefault="00A106A1" w:rsidP="00A41F07">
      <w:pPr>
        <w:pStyle w:val="ae"/>
      </w:pPr>
      <w:r>
        <w:t>”</w:t>
      </w:r>
    </w:p>
    <w:p w14:paraId="51F9B770" w14:textId="4BB69D0A" w:rsidR="00A106A1" w:rsidRDefault="00A106A1" w:rsidP="00A41F07">
      <w:pPr>
        <w:pStyle w:val="ae"/>
      </w:pPr>
      <w:r>
        <w:t>Oumer: Implemented</w:t>
      </w:r>
    </w:p>
  </w:comment>
  <w:comment w:id="6163" w:author="Huawei" w:date="2020-04-12T12:22:00Z" w:initials="H">
    <w:p w14:paraId="3497D8E1" w14:textId="6AE6053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A106A1" w:rsidRDefault="00A106A1">
      <w:pPr>
        <w:pStyle w:val="ae"/>
      </w:pPr>
      <w:r>
        <w:rPr>
          <w:b/>
        </w:rPr>
        <w:t>[Description]</w:t>
      </w:r>
      <w:r>
        <w:t>: There is a description in case of absence of the field. In case of absence, it should be released.</w:t>
      </w:r>
    </w:p>
    <w:p w14:paraId="24BDB28D" w14:textId="23C54761" w:rsidR="00A106A1" w:rsidRDefault="00A106A1">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A106A1" w:rsidRDefault="00A106A1">
      <w:pPr>
        <w:pStyle w:val="ae"/>
      </w:pPr>
      <w:r>
        <w:rPr>
          <w:b/>
        </w:rPr>
        <w:t>[Comments]</w:t>
      </w:r>
      <w:r>
        <w:t>: Rapp1: Need N seems more appropriate. See I677.</w:t>
      </w:r>
    </w:p>
    <w:p w14:paraId="3A1BACCE" w14:textId="5753F66F" w:rsidR="00A106A1" w:rsidRDefault="00A106A1">
      <w:pPr>
        <w:pStyle w:val="ae"/>
      </w:pPr>
      <w:r w:rsidRPr="00C0024D">
        <w:t>Rapp2: Flagged. See I677</w:t>
      </w:r>
    </w:p>
    <w:p w14:paraId="246E819F" w14:textId="323868B0" w:rsidR="00A106A1" w:rsidRPr="00BC49F9" w:rsidRDefault="00A106A1">
      <w:pPr>
        <w:pStyle w:val="ae"/>
      </w:pPr>
    </w:p>
  </w:comment>
  <w:comment w:id="6198" w:author="Huawei" w:date="2020-04-07T23:07:00Z" w:initials="H">
    <w:p w14:paraId="61120D8A" w14:textId="2AD6F047"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A106A1" w:rsidRDefault="00A106A1">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A106A1" w:rsidRDefault="00A106A1">
      <w:pPr>
        <w:pStyle w:val="ae"/>
        <w:ind w:leftChars="180" w:left="360"/>
      </w:pPr>
      <w:r>
        <w:rPr>
          <w:b/>
        </w:rPr>
        <w:t>[Proposed Change]</w:t>
      </w:r>
      <w:r>
        <w:t>: First discuss whether the RLF reporting when connected to LTE/5GC is supported. If not, 5GC identities could be removed.</w:t>
      </w:r>
    </w:p>
    <w:p w14:paraId="74433689" w14:textId="77777777" w:rsidR="00A106A1" w:rsidRDefault="00A106A1">
      <w:pPr>
        <w:pStyle w:val="ae"/>
        <w:ind w:leftChars="180" w:left="360"/>
      </w:pPr>
      <w:r>
        <w:rPr>
          <w:b/>
        </w:rPr>
        <w:t>[Comments]</w:t>
      </w:r>
      <w:r>
        <w:t xml:space="preserve">: </w:t>
      </w:r>
    </w:p>
    <w:p w14:paraId="15C7D6B7" w14:textId="242D2DCF" w:rsidR="00A106A1" w:rsidRPr="0092112C" w:rsidRDefault="00A106A1">
      <w:pPr>
        <w:pStyle w:val="ae"/>
        <w:ind w:leftChars="270" w:left="540"/>
      </w:pPr>
    </w:p>
  </w:comment>
  <w:comment w:id="6199" w:author="" w:date="2020-04-09T09:12:00Z" w:initials="Nokia">
    <w:p w14:paraId="6E7BBF37" w14:textId="4D17A099" w:rsidR="00A106A1" w:rsidRDefault="00A106A1">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A106A1" w:rsidRDefault="00A106A1">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A106A1" w:rsidRDefault="00A106A1">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A106A1" w:rsidRDefault="00A106A1">
      <w:pPr>
        <w:pStyle w:val="ae"/>
        <w:ind w:leftChars="180" w:left="360"/>
        <w:rPr>
          <w:lang w:val="en-US"/>
        </w:rPr>
      </w:pPr>
      <w:r>
        <w:rPr>
          <w:lang w:val="en-US"/>
        </w:rPr>
        <w:t>Original text:</w:t>
      </w:r>
    </w:p>
    <w:p w14:paraId="1D4CDF4A" w14:textId="77777777" w:rsidR="00A106A1" w:rsidRDefault="00A106A1" w:rsidP="005430E0">
      <w:pPr>
        <w:pStyle w:val="TAL"/>
        <w:ind w:leftChars="180" w:left="360"/>
        <w:rPr>
          <w:szCs w:val="22"/>
        </w:rPr>
      </w:pPr>
      <w:r>
        <w:rPr>
          <w:b/>
          <w:i/>
          <w:szCs w:val="22"/>
        </w:rPr>
        <w:t>cellIdentity</w:t>
      </w:r>
    </w:p>
    <w:p w14:paraId="1360182F" w14:textId="0772D783" w:rsidR="00A106A1" w:rsidRDefault="00A106A1"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A106A1" w:rsidRDefault="00A106A1" w:rsidP="005430E0">
      <w:pPr>
        <w:pStyle w:val="ae"/>
        <w:ind w:leftChars="180" w:left="360"/>
        <w:rPr>
          <w:lang w:val="en-US"/>
        </w:rPr>
      </w:pPr>
      <w:r>
        <w:rPr>
          <w:lang w:val="en-US"/>
        </w:rPr>
        <w:t>Proposed text:</w:t>
      </w:r>
    </w:p>
    <w:p w14:paraId="38B51426" w14:textId="15D2CAA0" w:rsidR="00A106A1" w:rsidRDefault="00A106A1"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A106A1" w:rsidRDefault="00A106A1">
      <w:pPr>
        <w:pStyle w:val="ae"/>
        <w:ind w:leftChars="180" w:left="360"/>
      </w:pPr>
      <w:r>
        <w:rPr>
          <w:b/>
        </w:rPr>
        <w:t>[Proposed Change]</w:t>
      </w:r>
      <w:r>
        <w:t>: Agree TP in R2-2003160</w:t>
      </w:r>
    </w:p>
    <w:p w14:paraId="656C6DA7" w14:textId="77777777" w:rsidR="00A106A1" w:rsidRDefault="00A106A1">
      <w:pPr>
        <w:pStyle w:val="ae"/>
        <w:ind w:leftChars="180" w:left="360"/>
      </w:pPr>
      <w:r>
        <w:rPr>
          <w:b/>
        </w:rPr>
        <w:t>[Comments]</w:t>
      </w:r>
      <w:r>
        <w:t xml:space="preserve">: </w:t>
      </w:r>
    </w:p>
    <w:p w14:paraId="4C954C67" w14:textId="1644B8A6" w:rsidR="00A106A1" w:rsidRPr="005430E0" w:rsidRDefault="00A106A1">
      <w:pPr>
        <w:pStyle w:val="ae"/>
        <w:ind w:leftChars="270" w:left="540"/>
      </w:pPr>
    </w:p>
  </w:comment>
  <w:comment w:id="6205" w:author="" w:date="2020-04-09T09:21:00Z" w:initials="Nokia">
    <w:p w14:paraId="482C243E" w14:textId="1FD725F6" w:rsidR="00A106A1" w:rsidRDefault="00A106A1">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A106A1" w:rsidRPr="009C511E" w:rsidRDefault="00A106A1"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A106A1" w:rsidRDefault="00A106A1">
      <w:pPr>
        <w:pStyle w:val="ae"/>
        <w:ind w:leftChars="180" w:left="360"/>
      </w:pPr>
      <w:r>
        <w:t>Original text:</w:t>
      </w:r>
    </w:p>
    <w:p w14:paraId="05BD44A8" w14:textId="77777777" w:rsidR="00A106A1" w:rsidRDefault="00A106A1" w:rsidP="00CD0356">
      <w:pPr>
        <w:pStyle w:val="TAL"/>
        <w:ind w:leftChars="180" w:left="360"/>
        <w:rPr>
          <w:b/>
          <w:bCs/>
          <w:i/>
          <w:iCs/>
        </w:rPr>
      </w:pPr>
      <w:r w:rsidRPr="00764661">
        <w:rPr>
          <w:b/>
          <w:bCs/>
          <w:i/>
          <w:iCs/>
        </w:rPr>
        <w:t>plmn-Identity-eutra-epc, plmn-Identity-eutra-5GC</w:t>
      </w:r>
    </w:p>
    <w:p w14:paraId="119879C4" w14:textId="22A6B624" w:rsidR="00A106A1" w:rsidRDefault="00A106A1"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A106A1" w:rsidRDefault="00A106A1" w:rsidP="00CD0356">
      <w:pPr>
        <w:pStyle w:val="ae"/>
        <w:ind w:leftChars="180" w:left="360"/>
      </w:pPr>
      <w:r>
        <w:rPr>
          <w:lang w:val="en-US" w:eastAsia="en-GB"/>
        </w:rPr>
        <w:t>Proposed text:</w:t>
      </w:r>
    </w:p>
    <w:p w14:paraId="7DCB3F9F" w14:textId="0C9980A8" w:rsidR="00A106A1" w:rsidRDefault="00A106A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A106A1" w:rsidRDefault="00A106A1"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A106A1" w:rsidRDefault="00A106A1">
      <w:pPr>
        <w:pStyle w:val="ae"/>
        <w:ind w:leftChars="180" w:left="360"/>
      </w:pPr>
    </w:p>
    <w:p w14:paraId="57BB008A" w14:textId="18F647D8" w:rsidR="00A106A1" w:rsidRDefault="00A106A1">
      <w:pPr>
        <w:pStyle w:val="ae"/>
        <w:ind w:leftChars="180" w:left="360"/>
      </w:pPr>
      <w:r>
        <w:rPr>
          <w:b/>
        </w:rPr>
        <w:t>[Proposed Change]</w:t>
      </w:r>
      <w:r>
        <w:t>: Agree TP in R2-2003160</w:t>
      </w:r>
    </w:p>
    <w:p w14:paraId="1E1611B4" w14:textId="77777777" w:rsidR="00A106A1" w:rsidRDefault="00A106A1">
      <w:pPr>
        <w:pStyle w:val="ae"/>
        <w:ind w:leftChars="180" w:left="360"/>
      </w:pPr>
      <w:r>
        <w:rPr>
          <w:b/>
        </w:rPr>
        <w:t>[Comments]</w:t>
      </w:r>
      <w:r>
        <w:t xml:space="preserve">: </w:t>
      </w:r>
    </w:p>
    <w:p w14:paraId="1348A7FD" w14:textId="63FA8D92" w:rsidR="00A106A1" w:rsidRPr="005430E0" w:rsidRDefault="00A106A1">
      <w:pPr>
        <w:pStyle w:val="ae"/>
        <w:ind w:leftChars="270" w:left="540"/>
      </w:pPr>
    </w:p>
  </w:comment>
  <w:comment w:id="6206" w:author="" w:date="2020-04-09T09:00:00Z" w:initials="Nokia">
    <w:p w14:paraId="61E157CF" w14:textId="49108A09" w:rsidR="00A106A1" w:rsidRDefault="00A106A1">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A106A1" w:rsidRDefault="00A106A1"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A106A1" w:rsidRDefault="00A106A1" w:rsidP="00EC4FC0">
      <w:pPr>
        <w:pStyle w:val="af5"/>
        <w:spacing w:before="0" w:beforeAutospacing="0" w:after="180" w:afterAutospacing="0"/>
        <w:ind w:leftChars="180" w:left="360"/>
        <w:rPr>
          <w:szCs w:val="20"/>
        </w:rPr>
      </w:pPr>
      <w:r>
        <w:rPr>
          <w:szCs w:val="20"/>
        </w:rPr>
        <w:t>Oringial text:</w:t>
      </w:r>
    </w:p>
    <w:p w14:paraId="469E1C4C" w14:textId="77777777" w:rsidR="00A106A1" w:rsidRDefault="00A106A1"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A106A1" w:rsidRDefault="00A106A1"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A106A1" w:rsidRDefault="00A106A1" w:rsidP="00EC4FC0">
      <w:pPr>
        <w:pStyle w:val="af5"/>
        <w:spacing w:before="0" w:beforeAutospacing="0" w:after="180" w:afterAutospacing="0"/>
        <w:ind w:leftChars="180" w:left="360"/>
        <w:rPr>
          <w:szCs w:val="20"/>
        </w:rPr>
      </w:pPr>
      <w:r>
        <w:rPr>
          <w:szCs w:val="20"/>
        </w:rPr>
        <w:t> </w:t>
      </w:r>
    </w:p>
    <w:p w14:paraId="0488E472" w14:textId="197F5892" w:rsidR="00A106A1" w:rsidRDefault="00A106A1"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A106A1" w:rsidRDefault="00A106A1"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A106A1" w:rsidRDefault="00A106A1"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A106A1" w:rsidRDefault="00A106A1">
      <w:pPr>
        <w:pStyle w:val="ae"/>
        <w:ind w:leftChars="180" w:left="360"/>
      </w:pPr>
    </w:p>
    <w:p w14:paraId="06E33B9C" w14:textId="4E3B26F1" w:rsidR="00A106A1" w:rsidRDefault="00A106A1">
      <w:pPr>
        <w:pStyle w:val="ae"/>
        <w:ind w:leftChars="180" w:left="360"/>
      </w:pPr>
      <w:r>
        <w:rPr>
          <w:b/>
        </w:rPr>
        <w:t>[Proposed Change]</w:t>
      </w:r>
      <w:r>
        <w:t>: TP in R2-2003160</w:t>
      </w:r>
    </w:p>
    <w:p w14:paraId="75E74DF3" w14:textId="77777777" w:rsidR="00A106A1" w:rsidRDefault="00A106A1">
      <w:pPr>
        <w:pStyle w:val="ae"/>
        <w:ind w:leftChars="180" w:left="360"/>
      </w:pPr>
      <w:r>
        <w:rPr>
          <w:b/>
        </w:rPr>
        <w:t>[Comments]</w:t>
      </w:r>
      <w:r>
        <w:t xml:space="preserve">: </w:t>
      </w:r>
    </w:p>
    <w:p w14:paraId="4E81ADD5" w14:textId="7F6C3983" w:rsidR="00A106A1" w:rsidRPr="00EC4FC0" w:rsidRDefault="00A106A1">
      <w:pPr>
        <w:pStyle w:val="ae"/>
        <w:ind w:leftChars="270" w:left="540"/>
      </w:pPr>
    </w:p>
  </w:comment>
  <w:comment w:id="6222" w:author="Samsung (Sangbum Kim)" w:date="2020-04-10T14:21:00Z" w:initials="S">
    <w:p w14:paraId="4DB0399C" w14:textId="44FFB62C" w:rsidR="00A106A1" w:rsidRDefault="00A106A1"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A106A1" w:rsidRDefault="00A106A1"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A106A1" w:rsidRDefault="00A106A1"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A106A1" w:rsidRDefault="00A106A1"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A106A1" w:rsidRDefault="00A106A1" w:rsidP="00C2484A">
      <w:pPr>
        <w:pStyle w:val="ae"/>
      </w:pPr>
      <w:r>
        <w:rPr>
          <w:b/>
        </w:rPr>
        <w:t xml:space="preserve"> [Comments]</w:t>
      </w:r>
      <w:r>
        <w:t xml:space="preserve">: </w:t>
      </w:r>
    </w:p>
    <w:p w14:paraId="4BFC3B2D" w14:textId="571B0EAA" w:rsidR="00A106A1" w:rsidRPr="00C2484A" w:rsidRDefault="00A106A1">
      <w:pPr>
        <w:pStyle w:val="ae"/>
      </w:pPr>
    </w:p>
  </w:comment>
  <w:comment w:id="6248" w:author="" w:date="2020-04-09T09:28:00Z" w:initials="Nokia">
    <w:p w14:paraId="45CD15B4" w14:textId="170589B0" w:rsidR="00A106A1" w:rsidRDefault="00A106A1">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A106A1" w:rsidRDefault="00A106A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A106A1" w:rsidRDefault="00A106A1">
      <w:pPr>
        <w:pStyle w:val="ae"/>
        <w:ind w:leftChars="180" w:left="360"/>
      </w:pPr>
      <w:r>
        <w:t>All comments from N011, N012, N013 apply to the IE: CGI-Info-Logging and CG-Info-LoggingDetailed</w:t>
      </w:r>
    </w:p>
    <w:p w14:paraId="7FD1C6E8" w14:textId="670B7162" w:rsidR="00A106A1" w:rsidRDefault="00A106A1">
      <w:pPr>
        <w:pStyle w:val="ae"/>
        <w:ind w:leftChars="180" w:left="360"/>
      </w:pPr>
      <w:r>
        <w:rPr>
          <w:b/>
        </w:rPr>
        <w:t>[Proposed Change]</w:t>
      </w:r>
      <w:r>
        <w:t>:  TP in R2-2003160</w:t>
      </w:r>
    </w:p>
    <w:p w14:paraId="2DEA0E1C" w14:textId="77777777" w:rsidR="00A106A1" w:rsidRDefault="00A106A1">
      <w:pPr>
        <w:pStyle w:val="ae"/>
        <w:ind w:leftChars="180" w:left="360"/>
      </w:pPr>
      <w:r>
        <w:rPr>
          <w:b/>
        </w:rPr>
        <w:t>[Comments]</w:t>
      </w:r>
      <w:r>
        <w:t xml:space="preserve">: </w:t>
      </w:r>
    </w:p>
    <w:p w14:paraId="2149FB40" w14:textId="08E4003E" w:rsidR="00A106A1" w:rsidRPr="00CD0356" w:rsidRDefault="00A106A1">
      <w:pPr>
        <w:pStyle w:val="ae"/>
        <w:ind w:leftChars="270" w:left="540"/>
      </w:pPr>
    </w:p>
  </w:comment>
  <w:comment w:id="6266" w:author="CATT(Jayson)" w:date="2020-04-10T07:42:00Z" w:initials="C">
    <w:p w14:paraId="1CC8544A" w14:textId="28168FBB" w:rsidR="00A106A1" w:rsidRDefault="00A106A1"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A106A1" w:rsidRDefault="00A106A1"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A106A1" w:rsidRDefault="00A106A1" w:rsidP="00C47852">
      <w:pPr>
        <w:pStyle w:val="ae"/>
        <w:rPr>
          <w:lang w:eastAsia="zh-CN"/>
        </w:rPr>
      </w:pPr>
      <w:r>
        <w:rPr>
          <w:b/>
        </w:rPr>
        <w:t>[Proposed Change]</w:t>
      </w:r>
      <w:r>
        <w:t>:</w:t>
      </w:r>
      <w:r>
        <w:rPr>
          <w:rFonts w:hint="eastAsia"/>
          <w:lang w:eastAsia="zh-CN"/>
        </w:rPr>
        <w:t xml:space="preserve"> </w:t>
      </w:r>
    </w:p>
    <w:p w14:paraId="1E89E91A" w14:textId="515320CA" w:rsidR="00A106A1" w:rsidRDefault="00A106A1"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A106A1" w:rsidRDefault="00A106A1">
      <w:pPr>
        <w:pStyle w:val="ae"/>
      </w:pPr>
      <w:r>
        <w:rPr>
          <w:b/>
        </w:rPr>
        <w:t>[Comments]</w:t>
      </w:r>
      <w:r>
        <w:t xml:space="preserve">: </w:t>
      </w:r>
    </w:p>
    <w:p w14:paraId="32571A8D" w14:textId="0A284BFF" w:rsidR="00A106A1" w:rsidRPr="00C47852" w:rsidRDefault="00A106A1">
      <w:pPr>
        <w:pStyle w:val="ae"/>
      </w:pPr>
    </w:p>
  </w:comment>
  <w:comment w:id="6271" w:author="Jun Chen (Huawei)" w:date="2020-05-15T21:09:00Z" w:initials="hw">
    <w:p w14:paraId="6593705F" w14:textId="56AE9AC7"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A106A1" w:rsidRDefault="00A106A1">
      <w:pPr>
        <w:pStyle w:val="ae"/>
      </w:pPr>
      <w:r>
        <w:rPr>
          <w:b/>
        </w:rPr>
        <w:t>[Description]</w:t>
      </w:r>
      <w:r>
        <w:t xml:space="preserve">: </w:t>
      </w:r>
    </w:p>
    <w:p w14:paraId="6DE3068B" w14:textId="38993DF8" w:rsidR="00A106A1" w:rsidRDefault="00A106A1">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A106A1" w:rsidRDefault="00A106A1">
      <w:pPr>
        <w:pStyle w:val="ae"/>
      </w:pPr>
      <w:r>
        <w:rPr>
          <w:b/>
        </w:rPr>
        <w:t>[Proposed Change]</w:t>
      </w:r>
      <w:r>
        <w:t xml:space="preserve">: </w:t>
      </w:r>
    </w:p>
    <w:p w14:paraId="69EB267D" w14:textId="4439E2E8" w:rsidR="00A106A1" w:rsidRDefault="00A106A1">
      <w:pPr>
        <w:pStyle w:val="ae"/>
      </w:pPr>
      <w:r w:rsidRPr="00974655">
        <w:t>It is suggested to add Optional for trackingAreaCode-r16 in CGI-Info-Logging-r16.</w:t>
      </w:r>
    </w:p>
    <w:p w14:paraId="44CCD287" w14:textId="77777777" w:rsidR="00A106A1" w:rsidRDefault="00A106A1">
      <w:pPr>
        <w:pStyle w:val="ae"/>
      </w:pPr>
      <w:r>
        <w:rPr>
          <w:b/>
        </w:rPr>
        <w:t>[Comments]</w:t>
      </w:r>
      <w:r>
        <w:t xml:space="preserve">: </w:t>
      </w:r>
    </w:p>
    <w:p w14:paraId="260D5DD6" w14:textId="1E33D05A" w:rsidR="00A106A1" w:rsidRPr="00974655" w:rsidRDefault="00A106A1">
      <w:pPr>
        <w:pStyle w:val="ae"/>
      </w:pPr>
    </w:p>
  </w:comment>
  <w:comment w:id="6278" w:author="Jun Chen (Huawei)" w:date="2020-05-15T21:10:00Z" w:initials="hw">
    <w:p w14:paraId="0A98A628" w14:textId="01EB375C"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A106A1" w:rsidRDefault="00A106A1">
      <w:pPr>
        <w:pStyle w:val="ae"/>
      </w:pPr>
      <w:r>
        <w:rPr>
          <w:b/>
        </w:rPr>
        <w:t>[Description]</w:t>
      </w:r>
      <w:r>
        <w:t xml:space="preserve">: </w:t>
      </w:r>
    </w:p>
    <w:p w14:paraId="12343700" w14:textId="77777777" w:rsidR="00A106A1" w:rsidRDefault="00A106A1" w:rsidP="00974655">
      <w:pPr>
        <w:pStyle w:val="ae"/>
      </w:pPr>
      <w:r>
        <w:t>For CGI-Info-Logging-r16, TAC may be included for some cases according to the procedural text, e.g. for RA-Report and RLF report. For other cases, it is not included.</w:t>
      </w:r>
    </w:p>
    <w:p w14:paraId="6AB72D97" w14:textId="782EC540" w:rsidR="00A106A1" w:rsidRDefault="00A106A1" w:rsidP="00974655">
      <w:pPr>
        <w:pStyle w:val="ae"/>
      </w:pPr>
      <w:r>
        <w:t>However, it is not clearly mentioned in the field description for this field.</w:t>
      </w:r>
    </w:p>
    <w:p w14:paraId="5C6BD51B" w14:textId="77777777" w:rsidR="00A106A1" w:rsidRDefault="00A106A1">
      <w:pPr>
        <w:pStyle w:val="ae"/>
      </w:pPr>
      <w:r>
        <w:rPr>
          <w:b/>
        </w:rPr>
        <w:t>[Proposed Change]</w:t>
      </w:r>
      <w:r>
        <w:t xml:space="preserve">: </w:t>
      </w:r>
    </w:p>
    <w:p w14:paraId="696D0FDA" w14:textId="77777777" w:rsidR="00A106A1" w:rsidRDefault="00A106A1" w:rsidP="00974655">
      <w:pPr>
        <w:pStyle w:val="ae"/>
      </w:pPr>
      <w:r>
        <w:t>In order to be aligned with the procedural text, in the field description of trackingAreaCode, it is suggested to add the following text:</w:t>
      </w:r>
    </w:p>
    <w:p w14:paraId="180601ED" w14:textId="77777777" w:rsidR="00A106A1" w:rsidRDefault="00A106A1" w:rsidP="00974655">
      <w:pPr>
        <w:pStyle w:val="ae"/>
      </w:pPr>
    </w:p>
    <w:p w14:paraId="355228AE" w14:textId="3984B1DF" w:rsidR="00A106A1" w:rsidRDefault="00A106A1" w:rsidP="00974655">
      <w:pPr>
        <w:pStyle w:val="ae"/>
      </w:pPr>
      <w:r>
        <w:t>This field should be included if CGI-Info-Logging-r16 is under RA-Raport-r16 or under ConnEstFailReport-r16.</w:t>
      </w:r>
    </w:p>
    <w:p w14:paraId="2FB26CBD" w14:textId="77777777" w:rsidR="00A106A1" w:rsidRDefault="00A106A1">
      <w:pPr>
        <w:pStyle w:val="ae"/>
      </w:pPr>
      <w:r>
        <w:rPr>
          <w:b/>
        </w:rPr>
        <w:t>[Comments]</w:t>
      </w:r>
      <w:r>
        <w:t xml:space="preserve">: </w:t>
      </w:r>
    </w:p>
    <w:p w14:paraId="7BC2ACF4" w14:textId="0D87D992" w:rsidR="00A106A1" w:rsidRPr="00974655" w:rsidRDefault="00A106A1">
      <w:pPr>
        <w:pStyle w:val="ae"/>
      </w:pPr>
    </w:p>
  </w:comment>
  <w:comment w:id="6290" w:author="" w:date="2020-04-09T18:24:00Z" w:initials="S">
    <w:p w14:paraId="2CB92995" w14:textId="694EE0E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A106A1" w:rsidRDefault="00A106A1">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A106A1" w:rsidRPr="00B222BC" w:rsidRDefault="00A106A1"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A106A1" w:rsidRPr="00797A6A" w:rsidRDefault="00A106A1">
      <w:pPr>
        <w:pStyle w:val="ae"/>
      </w:pPr>
    </w:p>
    <w:p w14:paraId="0410A861" w14:textId="75B87D7D" w:rsidR="00A106A1" w:rsidRDefault="00A106A1">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A106A1" w:rsidRPr="00797A6A" w:rsidRDefault="00A106A1">
      <w:pPr>
        <w:pStyle w:val="ae"/>
      </w:pPr>
    </w:p>
  </w:comment>
  <w:comment w:id="6339" w:author="ZTE" w:date="2020-04-12T00:55:00Z" w:initials="ZTE">
    <w:p w14:paraId="682C70D2" w14:textId="01CB204D" w:rsidR="00A106A1" w:rsidRDefault="00A106A1"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A106A1" w:rsidRDefault="00A106A1"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A106A1" w:rsidRDefault="00A106A1" w:rsidP="00C412C7">
      <w:pPr>
        <w:pStyle w:val="ae"/>
        <w:rPr>
          <w:lang w:val="en-US" w:eastAsia="zh-CN"/>
        </w:rPr>
      </w:pPr>
      <w:r>
        <w:rPr>
          <w:b/>
        </w:rPr>
        <w:t>[Proposed Change]</w:t>
      </w:r>
      <w:r>
        <w:t>:</w:t>
      </w:r>
      <w:r>
        <w:rPr>
          <w:rFonts w:hint="eastAsia"/>
          <w:lang w:val="en-US" w:eastAsia="zh-CN"/>
        </w:rPr>
        <w:t xml:space="preserve"> </w:t>
      </w:r>
    </w:p>
    <w:p w14:paraId="28C6D635" w14:textId="77777777" w:rsidR="00A106A1" w:rsidRDefault="00A106A1"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A106A1" w:rsidRDefault="00A106A1" w:rsidP="00C412C7">
      <w:pPr>
        <w:pStyle w:val="PL"/>
        <w:rPr>
          <w:rFonts w:eastAsia="宋体"/>
          <w:i/>
          <w:iCs/>
          <w:color w:val="FF0000"/>
          <w:lang w:val="en-US" w:eastAsia="zh-CN"/>
        </w:rPr>
      </w:pPr>
    </w:p>
    <w:p w14:paraId="3A892E2E" w14:textId="28FCC851" w:rsidR="00A106A1" w:rsidRDefault="00A106A1"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A106A1" w:rsidRDefault="00A106A1"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A106A1" w:rsidRDefault="00A106A1"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7748E668" w14:textId="77777777" w:rsidTr="00FA0B60">
        <w:trPr>
          <w:cantSplit/>
          <w:tblHeader/>
        </w:trPr>
        <w:tc>
          <w:tcPr>
            <w:tcW w:w="14175" w:type="dxa"/>
          </w:tcPr>
          <w:p w14:paraId="44C93D7E" w14:textId="77777777" w:rsidR="00A106A1" w:rsidRDefault="00A106A1" w:rsidP="00C412C7">
            <w:pPr>
              <w:pStyle w:val="TAH"/>
              <w:rPr>
                <w:lang w:eastAsia="en-GB"/>
              </w:rPr>
            </w:pPr>
            <w:r>
              <w:rPr>
                <w:i/>
                <w:lang w:eastAsia="en-GB"/>
              </w:rPr>
              <w:t xml:space="preserve">CondConfigToAddMod </w:t>
            </w:r>
            <w:r>
              <w:rPr>
                <w:iCs/>
                <w:lang w:eastAsia="en-GB"/>
              </w:rPr>
              <w:t>field descriptions</w:t>
            </w:r>
          </w:p>
        </w:tc>
      </w:tr>
      <w:tr w:rsidR="00A106A1" w:rsidRPr="004A06EE" w14:paraId="35C89F46" w14:textId="77777777" w:rsidTr="00FA0B60">
        <w:trPr>
          <w:cantSplit/>
        </w:trPr>
        <w:tc>
          <w:tcPr>
            <w:tcW w:w="14175" w:type="dxa"/>
          </w:tcPr>
          <w:p w14:paraId="42BC299A" w14:textId="77777777" w:rsidR="00A106A1" w:rsidRDefault="00A106A1" w:rsidP="00C412C7">
            <w:pPr>
              <w:pStyle w:val="TAL"/>
              <w:rPr>
                <w:b/>
                <w:bCs/>
                <w:i/>
                <w:lang w:eastAsia="en-GB"/>
              </w:rPr>
            </w:pPr>
            <w:r>
              <w:rPr>
                <w:b/>
                <w:bCs/>
                <w:i/>
                <w:lang w:eastAsia="en-GB"/>
              </w:rPr>
              <w:t>condExecutionCond</w:t>
            </w:r>
          </w:p>
          <w:p w14:paraId="4794E2AB" w14:textId="48F8ADE6" w:rsidR="00A106A1" w:rsidRDefault="00A106A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A106A1" w:rsidRPr="004A06EE" w14:paraId="04759E07" w14:textId="77777777" w:rsidTr="00FA0B60">
        <w:trPr>
          <w:cantSplit/>
        </w:trPr>
        <w:tc>
          <w:tcPr>
            <w:tcW w:w="14175" w:type="dxa"/>
          </w:tcPr>
          <w:p w14:paraId="6C932282" w14:textId="77777777" w:rsidR="00A106A1" w:rsidRDefault="00A106A1" w:rsidP="00C412C7">
            <w:pPr>
              <w:pStyle w:val="TAL"/>
            </w:pPr>
            <w:r>
              <w:rPr>
                <w:b/>
                <w:bCs/>
                <w:i/>
                <w:lang w:eastAsia="en-GB"/>
              </w:rPr>
              <w:t>condRRCReconfig</w:t>
            </w:r>
          </w:p>
          <w:p w14:paraId="639FCC83" w14:textId="1BA35594" w:rsidR="00A106A1" w:rsidRDefault="00A106A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A106A1" w:rsidRDefault="00A106A1"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106A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A106A1" w:rsidRDefault="00A106A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A106A1" w:rsidRDefault="00A106A1" w:rsidP="00C412C7">
            <w:pPr>
              <w:pStyle w:val="TAH"/>
              <w:rPr>
                <w:rFonts w:eastAsia="Calibri"/>
                <w:color w:val="FF0000"/>
              </w:rPr>
            </w:pPr>
            <w:r>
              <w:rPr>
                <w:rFonts w:eastAsia="Calibri"/>
                <w:color w:val="FF0000"/>
              </w:rPr>
              <w:t>Explanation</w:t>
            </w:r>
          </w:p>
        </w:tc>
      </w:tr>
      <w:tr w:rsidR="00A106A1" w14:paraId="23B3FCAA" w14:textId="77777777" w:rsidTr="00FA0B60">
        <w:tc>
          <w:tcPr>
            <w:tcW w:w="4027" w:type="dxa"/>
            <w:shd w:val="clear" w:color="auto" w:fill="auto"/>
          </w:tcPr>
          <w:p w14:paraId="1758ED9C" w14:textId="77777777" w:rsidR="00A106A1" w:rsidRDefault="00A106A1"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A106A1" w:rsidRDefault="00A106A1"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A106A1" w:rsidRDefault="00A106A1"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A106A1" w:rsidRPr="00F537EB" w:rsidRDefault="00A106A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A106A1" w:rsidRPr="00F537EB" w:rsidRDefault="00A106A1" w:rsidP="001E1829">
      <w:pPr>
        <w:pStyle w:val="PL"/>
      </w:pPr>
      <w:r w:rsidRPr="00F537EB">
        <w:t xml:space="preserve">    condExecutionCond</w:t>
      </w:r>
      <w:r>
        <w:t>2</w:t>
      </w:r>
      <w:r w:rsidRPr="00F537EB">
        <w:t xml:space="preserve">-r16            MeasId  OPTIONAL,    -- Need </w:t>
      </w:r>
      <w:r>
        <w:t>R</w:t>
      </w:r>
    </w:p>
    <w:p w14:paraId="1338C6CE" w14:textId="77777777" w:rsidR="00A106A1" w:rsidRPr="00C412C7" w:rsidRDefault="00A106A1" w:rsidP="001E1829">
      <w:pPr>
        <w:pStyle w:val="ae"/>
      </w:pPr>
    </w:p>
    <w:p w14:paraId="5894A975" w14:textId="3E694943" w:rsidR="00A106A1" w:rsidRPr="00C412C7" w:rsidRDefault="00A106A1" w:rsidP="00C412C7">
      <w:pPr>
        <w:pStyle w:val="ae"/>
      </w:pPr>
    </w:p>
  </w:comment>
  <w:comment w:id="6370" w:author="ZTE" w:date="2020-04-12T00:59:00Z" w:initials="ZTE">
    <w:p w14:paraId="7A560164" w14:textId="44331038" w:rsidR="00A106A1" w:rsidRDefault="00A106A1"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A106A1" w:rsidRDefault="00A106A1"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A106A1" w:rsidRDefault="00A106A1"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A106A1" w:rsidRDefault="00A106A1" w:rsidP="00F86042">
      <w:pPr>
        <w:pStyle w:val="TAL"/>
        <w:rPr>
          <w:b/>
          <w:i/>
        </w:rPr>
      </w:pPr>
      <w:r>
        <w:rPr>
          <w:b/>
          <w:i/>
        </w:rPr>
        <w:t>attemptCondReconf</w:t>
      </w:r>
      <w:r>
        <w:rPr>
          <w:rFonts w:hint="eastAsia"/>
          <w:b/>
          <w:i/>
        </w:rPr>
        <w:t>ig</w:t>
      </w:r>
    </w:p>
    <w:p w14:paraId="40222A35" w14:textId="77777777" w:rsidR="00A106A1" w:rsidRDefault="00A106A1"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A106A1" w:rsidRDefault="00A106A1">
      <w:pPr>
        <w:pStyle w:val="ae"/>
      </w:pPr>
      <w:r>
        <w:rPr>
          <w:b/>
        </w:rPr>
        <w:t>[Comments]</w:t>
      </w:r>
      <w:r>
        <w:t xml:space="preserve">: </w:t>
      </w:r>
    </w:p>
    <w:p w14:paraId="5600F315" w14:textId="5847AB43" w:rsidR="00A106A1" w:rsidRPr="00F86042" w:rsidRDefault="00A106A1">
      <w:pPr>
        <w:pStyle w:val="ae"/>
      </w:pPr>
    </w:p>
  </w:comment>
  <w:comment w:id="6371" w:author="" w:date="2020-04-19T15:35:00Z" w:initials="Samsung">
    <w:p w14:paraId="71742044" w14:textId="58B23247" w:rsidR="00A106A1" w:rsidRDefault="00A106A1"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A106A1" w:rsidRDefault="00A106A1"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A106A1" w:rsidRDefault="00A106A1" w:rsidP="00D7270E">
      <w:pPr>
        <w:pStyle w:val="ae"/>
        <w:ind w:leftChars="270" w:left="540"/>
      </w:pPr>
      <w:r>
        <w:rPr>
          <w:b/>
        </w:rPr>
        <w:t>[Proposed Change]</w:t>
      </w:r>
      <w:r>
        <w:t xml:space="preserve">: </w:t>
      </w:r>
    </w:p>
    <w:p w14:paraId="0C5DB7F4" w14:textId="4A4BA52F" w:rsidR="00A106A1" w:rsidRDefault="00A106A1"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A106A1" w:rsidRDefault="00A106A1"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A106A1" w:rsidRDefault="00A106A1" w:rsidP="00D7270E">
      <w:pPr>
        <w:pStyle w:val="ae"/>
        <w:ind w:leftChars="270" w:left="540"/>
      </w:pPr>
    </w:p>
    <w:p w14:paraId="2D44C0CC" w14:textId="0266D5F9" w:rsidR="00A106A1" w:rsidRDefault="00A106A1" w:rsidP="00D7270E">
      <w:pPr>
        <w:pStyle w:val="ae"/>
      </w:pPr>
      <w:r>
        <w:rPr>
          <w:b/>
        </w:rPr>
        <w:t xml:space="preserve"> [Comments]</w:t>
      </w:r>
      <w:r>
        <w:t>:</w:t>
      </w:r>
    </w:p>
  </w:comment>
  <w:comment w:id="6395" w:author="ZTE" w:date="2020-04-12T00:56:00Z" w:initials="ZTE">
    <w:p w14:paraId="1C33EB47" w14:textId="59ADA8C1" w:rsidR="00A106A1" w:rsidRDefault="00A106A1"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A106A1" w:rsidRDefault="00A106A1"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A106A1" w:rsidRDefault="00A106A1"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A106A1" w:rsidRDefault="00A106A1">
      <w:pPr>
        <w:pStyle w:val="ae"/>
      </w:pPr>
      <w:r>
        <w:rPr>
          <w:b/>
        </w:rPr>
        <w:t>[Comments]</w:t>
      </w:r>
      <w:r>
        <w:t>: Nokia (Tero): Agree this should be deleted – we don’t normally indicate network behaviour in field description like this.</w:t>
      </w:r>
    </w:p>
    <w:p w14:paraId="21DA9BB9" w14:textId="73B7EAB7" w:rsidR="00A106A1" w:rsidRPr="00E55D50" w:rsidRDefault="00A106A1">
      <w:pPr>
        <w:pStyle w:val="ae"/>
      </w:pPr>
    </w:p>
  </w:comment>
  <w:comment w:id="6400" w:author="OdSIB" w:date="2020-04-09T10:56:00Z" w:initials="O">
    <w:p w14:paraId="002B0F1A" w14:textId="25B4C33D" w:rsidR="00A106A1" w:rsidRDefault="00A106A1">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A106A1" w:rsidRDefault="00A106A1">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A106A1" w:rsidRDefault="00A106A1">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A106A1" w:rsidRDefault="00A106A1">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A106A1" w:rsidRPr="0025202B" w:rsidRDefault="00A106A1">
      <w:pPr>
        <w:pStyle w:val="ae"/>
        <w:ind w:leftChars="180" w:left="360"/>
        <w:rPr>
          <w:bCs/>
        </w:rPr>
      </w:pPr>
      <w:r>
        <w:rPr>
          <w:b/>
        </w:rPr>
        <w:t>Rapp1</w:t>
      </w:r>
      <w:r>
        <w:rPr>
          <w:bCs/>
        </w:rPr>
        <w:t>: Will implement Samsung proposal.</w:t>
      </w:r>
    </w:p>
    <w:p w14:paraId="4E739377" w14:textId="0A056367" w:rsidR="00A106A1" w:rsidRPr="00F94E4E" w:rsidRDefault="00A106A1">
      <w:pPr>
        <w:pStyle w:val="ae"/>
        <w:ind w:leftChars="270" w:left="540"/>
      </w:pPr>
    </w:p>
  </w:comment>
  <w:comment w:id="6404" w:author="OdSIB" w:date="2020-04-09T16:17:00Z" w:initials="O">
    <w:p w14:paraId="2D340673" w14:textId="7292A68D" w:rsidR="00A106A1" w:rsidRDefault="00A106A1">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A106A1" w:rsidRDefault="00A106A1">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A106A1" w:rsidRDefault="00A106A1">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A106A1" w:rsidRDefault="00A106A1">
      <w:pPr>
        <w:pStyle w:val="ae"/>
        <w:ind w:leftChars="180" w:left="360"/>
      </w:pPr>
      <w:r>
        <w:rPr>
          <w:b/>
        </w:rPr>
        <w:t>[Comments]</w:t>
      </w:r>
      <w:r>
        <w:t xml:space="preserve">: </w:t>
      </w:r>
    </w:p>
    <w:p w14:paraId="61B28935" w14:textId="458DFDCF" w:rsidR="00A106A1" w:rsidRDefault="00A106A1">
      <w:pPr>
        <w:pStyle w:val="ae"/>
        <w:ind w:leftChars="180" w:left="360"/>
      </w:pPr>
      <w:r w:rsidRPr="00F64663">
        <w:t>Rapp2: Rapp1 did set status to "Defer" for unknown reason.</w:t>
      </w:r>
    </w:p>
    <w:p w14:paraId="2D8BD4A5" w14:textId="2C249185" w:rsidR="00A106A1" w:rsidRPr="007F15A7" w:rsidRDefault="00A106A1">
      <w:pPr>
        <w:pStyle w:val="ae"/>
        <w:ind w:leftChars="180" w:left="360"/>
      </w:pPr>
    </w:p>
  </w:comment>
  <w:comment w:id="6425" w:author="vivo (Boubacar)" w:date="2020-04-10T17:49:00Z" w:initials="v">
    <w:p w14:paraId="13D3D586" w14:textId="1AAE3F4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A106A1" w:rsidRDefault="00A106A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A106A1" w:rsidRDefault="00A106A1" w:rsidP="00936397">
      <w:pPr>
        <w:pStyle w:val="PL"/>
        <w:rPr>
          <w:szCs w:val="16"/>
        </w:rPr>
      </w:pPr>
      <w:r>
        <w:t xml:space="preserve">ConfiguredGrantConfig ::=           </w:t>
      </w:r>
      <w:r>
        <w:rPr>
          <w:color w:val="993366"/>
        </w:rPr>
        <w:t>SEQUENCE</w:t>
      </w:r>
      <w:r>
        <w:t xml:space="preserve"> {</w:t>
      </w:r>
    </w:p>
    <w:p w14:paraId="2C6A1F0F" w14:textId="77777777" w:rsidR="00A106A1" w:rsidRDefault="00A106A1" w:rsidP="00936397">
      <w:pPr>
        <w:pStyle w:val="PL"/>
        <w:rPr>
          <w:sz w:val="20"/>
          <w:lang w:eastAsia="zh-CN"/>
        </w:rPr>
      </w:pPr>
      <w:r>
        <w:rPr>
          <w:lang w:eastAsia="zh-CN"/>
        </w:rPr>
        <w:t>    Omit</w:t>
      </w:r>
    </w:p>
    <w:p w14:paraId="7E365AF0" w14:textId="77777777" w:rsidR="00A106A1" w:rsidRDefault="00A106A1" w:rsidP="00936397">
      <w:pPr>
        <w:pStyle w:val="PL"/>
      </w:pPr>
      <w:r>
        <w:rPr>
          <w:lang w:eastAsia="zh-CN"/>
        </w:rPr>
        <w:t xml:space="preserve">    </w:t>
      </w:r>
      <w:r>
        <w:t>betaOffsetCG-UCI-r16                   INTEGER (1..ffsValue)  OPTIONAL,   -- Need R</w:t>
      </w:r>
    </w:p>
    <w:p w14:paraId="064B96E3" w14:textId="77777777" w:rsidR="00A106A1" w:rsidRDefault="00A106A1" w:rsidP="00936397">
      <w:pPr>
        <w:pStyle w:val="PL"/>
        <w:rPr>
          <w:lang w:eastAsia="zh-CN"/>
        </w:rPr>
      </w:pPr>
      <w:r>
        <w:rPr>
          <w:lang w:eastAsia="zh-CN"/>
        </w:rPr>
        <w:t>    omit</w:t>
      </w:r>
    </w:p>
    <w:p w14:paraId="1CE832F2" w14:textId="77777777" w:rsidR="00A106A1" w:rsidRDefault="00A106A1" w:rsidP="00936397">
      <w:pPr>
        <w:pStyle w:val="PL"/>
        <w:rPr>
          <w:lang w:eastAsia="zh-CN"/>
        </w:rPr>
      </w:pPr>
      <w:r>
        <w:rPr>
          <w:lang w:eastAsia="zh-CN"/>
        </w:rPr>
        <w:t>}</w:t>
      </w:r>
    </w:p>
    <w:p w14:paraId="12F73566" w14:textId="77777777" w:rsidR="00A106A1" w:rsidRDefault="00A106A1" w:rsidP="00936397">
      <w:pPr>
        <w:pStyle w:val="PL"/>
        <w:rPr>
          <w:lang w:eastAsia="zh-CN"/>
        </w:rPr>
      </w:pPr>
    </w:p>
    <w:p w14:paraId="30C84879" w14:textId="77777777" w:rsidR="00A106A1" w:rsidRPr="009C511E" w:rsidRDefault="00A106A1" w:rsidP="00936397">
      <w:pPr>
        <w:rPr>
          <w:rFonts w:ascii="Calibri"/>
          <w:color w:val="1F497D"/>
          <w:lang w:val="en-US" w:eastAsia="en-US"/>
        </w:rPr>
      </w:pPr>
    </w:p>
    <w:p w14:paraId="0E910933" w14:textId="77777777" w:rsidR="00A106A1" w:rsidRPr="009C511E" w:rsidRDefault="00A106A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A106A1" w:rsidRDefault="00A106A1" w:rsidP="00936397">
      <w:pPr>
        <w:pStyle w:val="PL"/>
      </w:pPr>
      <w:r>
        <w:t xml:space="preserve">CG-UCI-OnPUSCH ::= </w:t>
      </w:r>
      <w:r>
        <w:rPr>
          <w:color w:val="993366"/>
        </w:rPr>
        <w:t>CHOICE</w:t>
      </w:r>
      <w:r>
        <w:t xml:space="preserve"> {</w:t>
      </w:r>
    </w:p>
    <w:p w14:paraId="32C66CDD" w14:textId="77777777" w:rsidR="00A106A1" w:rsidRDefault="00A106A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A106A1" w:rsidRDefault="00A106A1" w:rsidP="00936397">
      <w:pPr>
        <w:pStyle w:val="PL"/>
      </w:pPr>
      <w:r>
        <w:t>    semiStatic                              BetaOffsets</w:t>
      </w:r>
    </w:p>
    <w:p w14:paraId="38B4B3FE" w14:textId="77777777" w:rsidR="00A106A1" w:rsidRDefault="00A106A1" w:rsidP="00936397">
      <w:pPr>
        <w:pStyle w:val="PL"/>
      </w:pPr>
      <w:r>
        <w:t>}</w:t>
      </w:r>
    </w:p>
    <w:p w14:paraId="7C47C4AF" w14:textId="77777777" w:rsidR="00A106A1" w:rsidRDefault="00A106A1">
      <w:pPr>
        <w:pStyle w:val="ae"/>
      </w:pPr>
    </w:p>
    <w:p w14:paraId="576F28D9" w14:textId="284FA890" w:rsidR="00A106A1" w:rsidRPr="00936397" w:rsidRDefault="00A106A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A106A1" w:rsidRDefault="00A106A1">
      <w:pPr>
        <w:pStyle w:val="ae"/>
      </w:pPr>
      <w:r>
        <w:rPr>
          <w:b/>
        </w:rPr>
        <w:t>[Comments]</w:t>
      </w:r>
      <w:r>
        <w:t xml:space="preserve">: </w:t>
      </w:r>
    </w:p>
    <w:p w14:paraId="0D1EFED0" w14:textId="4580E4DD" w:rsidR="00A106A1" w:rsidRPr="00936397" w:rsidRDefault="00A106A1">
      <w:pPr>
        <w:pStyle w:val="ae"/>
      </w:pPr>
    </w:p>
  </w:comment>
  <w:comment w:id="6430" w:author="(Huawei) YinghaoGuo" w:date="2020-05-15T16:26:00Z" w:initials="H">
    <w:p w14:paraId="744C442F" w14:textId="197D13F4"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A106A1" w:rsidRDefault="00A106A1">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A106A1" w:rsidRPr="004766C1" w:rsidRDefault="00A106A1" w:rsidP="00981099">
      <w:pPr>
        <w:rPr>
          <w:lang w:val="en-US" w:eastAsia="x-none"/>
        </w:rPr>
      </w:pPr>
      <w:r w:rsidRPr="004766C1">
        <w:rPr>
          <w:highlight w:val="green"/>
          <w:lang w:val="en-US" w:eastAsia="x-none"/>
        </w:rPr>
        <w:t>Agreement:</w:t>
      </w:r>
    </w:p>
    <w:p w14:paraId="3B4493FD" w14:textId="77777777" w:rsidR="00A106A1" w:rsidRPr="004766C1" w:rsidRDefault="00A106A1" w:rsidP="00981099">
      <w:pPr>
        <w:rPr>
          <w:rFonts w:eastAsia="等线"/>
          <w:lang w:val="en-US" w:eastAsia="zh-CN"/>
        </w:rPr>
      </w:pPr>
      <w:r w:rsidRPr="004766C1">
        <w:rPr>
          <w:rFonts w:eastAsia="等线"/>
          <w:lang w:val="en-US" w:eastAsia="zh-CN"/>
        </w:rPr>
        <w:t>For sharing of channel occupancy from UL to DL</w:t>
      </w:r>
    </w:p>
    <w:p w14:paraId="50EE14F2" w14:textId="77777777" w:rsidR="00A106A1" w:rsidRPr="004766C1" w:rsidRDefault="00A106A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A106A1" w:rsidRPr="004766C1" w:rsidRDefault="00A106A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A106A1" w:rsidRPr="004766C1" w:rsidRDefault="00A106A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A106A1" w:rsidRDefault="00A106A1">
      <w:pPr>
        <w:pStyle w:val="ae"/>
      </w:pPr>
    </w:p>
    <w:p w14:paraId="590ABF95" w14:textId="10218268" w:rsidR="00A106A1" w:rsidRDefault="00A106A1">
      <w:pPr>
        <w:pStyle w:val="ae"/>
      </w:pPr>
      <w:r>
        <w:rPr>
          <w:b/>
        </w:rPr>
        <w:t>[Proposed Change]</w:t>
      </w:r>
      <w:r>
        <w:t>: Define one entry in the table to indicate that there is no UL to DL COT sharing for CG.</w:t>
      </w:r>
    </w:p>
    <w:p w14:paraId="075393F2" w14:textId="77777777" w:rsidR="00A106A1" w:rsidRDefault="00A106A1">
      <w:pPr>
        <w:pStyle w:val="ae"/>
      </w:pPr>
      <w:r>
        <w:rPr>
          <w:b/>
        </w:rPr>
        <w:t>[Comments]</w:t>
      </w:r>
      <w:r>
        <w:t xml:space="preserve">: </w:t>
      </w:r>
    </w:p>
    <w:p w14:paraId="637B9096" w14:textId="0A1FF701" w:rsidR="00A106A1" w:rsidRPr="00981099" w:rsidRDefault="00A106A1">
      <w:pPr>
        <w:pStyle w:val="ae"/>
      </w:pPr>
    </w:p>
  </w:comment>
  <w:comment w:id="6403" w:author="DCCA" w:date="2020-04-08T19:49:00Z" w:initials="S">
    <w:p w14:paraId="7C4FEC58" w14:textId="6C44F2C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A106A1" w:rsidRDefault="00A106A1">
      <w:pPr>
        <w:pStyle w:val="ae"/>
        <w:ind w:leftChars="90" w:left="180"/>
      </w:pPr>
      <w:r>
        <w:rPr>
          <w:b/>
        </w:rPr>
        <w:t>[Description]</w:t>
      </w:r>
      <w:r>
        <w:t>: For better readability, the parameters for NR-U can be grouped by defining a new IE.</w:t>
      </w:r>
    </w:p>
    <w:p w14:paraId="62826A08" w14:textId="321B6A44" w:rsidR="00A106A1" w:rsidRDefault="00A106A1">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A106A1" w:rsidRDefault="00A106A1">
      <w:pPr>
        <w:pStyle w:val="ae"/>
        <w:ind w:leftChars="180" w:left="360"/>
      </w:pPr>
      <w:r>
        <w:rPr>
          <w:b/>
        </w:rPr>
        <w:t>[Comments]</w:t>
      </w:r>
      <w:r>
        <w:t>: Nokia (Tero): Agree with the Samsung comment – an IE would make the configuration more maintainable.</w:t>
      </w:r>
    </w:p>
    <w:p w14:paraId="696DBC98" w14:textId="645E9A00" w:rsidR="00A106A1" w:rsidRDefault="00A106A1">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A106A1" w:rsidRPr="001A688D" w:rsidRDefault="00A106A1">
      <w:pPr>
        <w:pStyle w:val="ae"/>
        <w:ind w:leftChars="180" w:left="360"/>
      </w:pPr>
    </w:p>
  </w:comment>
  <w:comment w:id="6431" w:author="OdSIB" w:date="2020-04-09T16:19:00Z" w:initials="O">
    <w:p w14:paraId="47980015" w14:textId="67B8DFA8" w:rsidR="00A106A1" w:rsidRDefault="00A106A1">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A106A1" w:rsidRDefault="00A106A1">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A106A1" w:rsidRDefault="00A106A1">
      <w:pPr>
        <w:pStyle w:val="ae"/>
        <w:ind w:leftChars="90" w:left="180"/>
      </w:pPr>
      <w:r>
        <w:rPr>
          <w:b/>
        </w:rPr>
        <w:t>[Proposed Change]</w:t>
      </w:r>
      <w:r>
        <w:t xml:space="preserve">: </w:t>
      </w:r>
      <w:r w:rsidRPr="007F15A7">
        <w:t>Merge this two parameters and update the field descriptions</w:t>
      </w:r>
      <w:r>
        <w:t>.</w:t>
      </w:r>
    </w:p>
    <w:p w14:paraId="7DD28417" w14:textId="7B7FEFB9" w:rsidR="00A106A1" w:rsidRDefault="00A106A1">
      <w:pPr>
        <w:pStyle w:val="ae"/>
        <w:ind w:leftChars="180" w:left="360"/>
      </w:pPr>
      <w:r>
        <w:rPr>
          <w:b/>
        </w:rPr>
        <w:t>[Comments]</w:t>
      </w:r>
      <w:r>
        <w:t>: Rapp1: Agree, will be implemented</w:t>
      </w:r>
    </w:p>
    <w:p w14:paraId="71603FB7" w14:textId="4969E066" w:rsidR="00A106A1" w:rsidRPr="007F15A7" w:rsidRDefault="00A106A1">
      <w:pPr>
        <w:pStyle w:val="ae"/>
        <w:ind w:leftChars="90" w:left="180"/>
      </w:pPr>
    </w:p>
  </w:comment>
  <w:comment w:id="6443" w:author="Huawei" w:date="2020-04-12T17:33:00Z" w:initials="H">
    <w:p w14:paraId="6D409529" w14:textId="5188621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A106A1" w:rsidRDefault="00A106A1">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A106A1" w:rsidRDefault="00A106A1" w:rsidP="00334B57">
      <w:pPr>
        <w:pStyle w:val="ae"/>
      </w:pPr>
      <w:r>
        <w:t>For CG</w:t>
      </w:r>
    </w:p>
    <w:p w14:paraId="35F0224E" w14:textId="77777777" w:rsidR="00A106A1" w:rsidRDefault="00A106A1"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A106A1" w:rsidRDefault="00A106A1" w:rsidP="00334B57">
      <w:pPr>
        <w:pStyle w:val="ae"/>
      </w:pPr>
      <w:r>
        <w:t>For DG</w:t>
      </w:r>
    </w:p>
    <w:p w14:paraId="183E029A" w14:textId="77777777" w:rsidR="00A106A1" w:rsidRDefault="00A106A1" w:rsidP="00334B57">
      <w:pPr>
        <w:pStyle w:val="ae"/>
      </w:pPr>
      <w:r>
        <w:t>- DFI delay for a DG PUSCH: Same as CG PUSCH expect for slot aggregation;</w:t>
      </w:r>
    </w:p>
    <w:p w14:paraId="1DF67A01" w14:textId="77777777" w:rsidR="00A106A1" w:rsidRDefault="00A106A1" w:rsidP="00334B57">
      <w:pPr>
        <w:pStyle w:val="ae"/>
      </w:pPr>
      <w:r>
        <w:t>* cg-minDFIDelay-r16 after a last symbol of the PUSCH transmission in a first slot from the multiple slots if value of the HARQ-ACK information is ACK.</w:t>
      </w:r>
    </w:p>
    <w:p w14:paraId="1B580CB1" w14:textId="13B34AB6" w:rsidR="00A106A1" w:rsidRDefault="00A106A1" w:rsidP="00334B57">
      <w:pPr>
        <w:pStyle w:val="ae"/>
      </w:pPr>
      <w:r>
        <w:t>* cg-minDFIDelay-r16 after a last symbol of the PUSCH transmission in a last slot from the multiple slots, if value of the HARQ-ACK information is NACK</w:t>
      </w:r>
    </w:p>
    <w:p w14:paraId="40B67163" w14:textId="6045F37E" w:rsidR="00A106A1" w:rsidRDefault="00A106A1">
      <w:pPr>
        <w:pStyle w:val="ae"/>
      </w:pPr>
      <w:r>
        <w:rPr>
          <w:b/>
        </w:rPr>
        <w:t>[Proposed Change]</w:t>
      </w:r>
      <w:r>
        <w:t>: v39, See Tdoc.</w:t>
      </w:r>
    </w:p>
    <w:p w14:paraId="270D1626" w14:textId="77777777" w:rsidR="00A106A1" w:rsidRDefault="00A106A1">
      <w:pPr>
        <w:pStyle w:val="ae"/>
      </w:pPr>
      <w:r>
        <w:rPr>
          <w:b/>
        </w:rPr>
        <w:t>[Comments]</w:t>
      </w:r>
      <w:r>
        <w:t xml:space="preserve">: </w:t>
      </w:r>
    </w:p>
    <w:p w14:paraId="18A4E507" w14:textId="5FB7BE51" w:rsidR="00A106A1" w:rsidRPr="00334B57" w:rsidRDefault="00A106A1">
      <w:pPr>
        <w:pStyle w:val="ae"/>
      </w:pPr>
    </w:p>
  </w:comment>
  <w:comment w:id="6462" w:author="DCCA" w:date="2020-04-08T19:50:00Z" w:initials="S">
    <w:p w14:paraId="65FD8AEC" w14:textId="7F8E77D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A106A1" w:rsidRDefault="00A106A1">
      <w:pPr>
        <w:pStyle w:val="ae"/>
      </w:pPr>
      <w:r>
        <w:rPr>
          <w:b/>
        </w:rPr>
        <w:t>[Description]</w:t>
      </w:r>
      <w:r>
        <w:t>: harq-ProcID-Offset2 is not needed in NR-U, as the offset for NR-U (i.e. harq-ProcID-Offset) is defined separately (subject to R2-2002613).</w:t>
      </w:r>
    </w:p>
    <w:p w14:paraId="68651223" w14:textId="00F39D9B" w:rsidR="00A106A1" w:rsidRDefault="00A106A1">
      <w:pPr>
        <w:pStyle w:val="ae"/>
      </w:pPr>
      <w:r>
        <w:rPr>
          <w:b/>
        </w:rPr>
        <w:t>[Proposed Change]</w:t>
      </w:r>
      <w:r>
        <w:t>: Add a sentence in the field description of harq-ProcID-Offset2: "The field is not configured if cg-RetransmissionTimer is configured for the Serving Cell."</w:t>
      </w:r>
    </w:p>
    <w:p w14:paraId="316FB404" w14:textId="1E4DA3F4" w:rsidR="00A106A1" w:rsidRDefault="00A106A1">
      <w:pPr>
        <w:pStyle w:val="ae"/>
      </w:pPr>
      <w:r>
        <w:rPr>
          <w:b/>
        </w:rPr>
        <w:t>[Comments]</w:t>
      </w:r>
      <w:r>
        <w:t xml:space="preserve">: </w:t>
      </w:r>
    </w:p>
    <w:p w14:paraId="239795F1" w14:textId="030DDC36" w:rsidR="00A106A1" w:rsidRDefault="00A106A1">
      <w:pPr>
        <w:pStyle w:val="ae"/>
      </w:pPr>
      <w:r>
        <w:t xml:space="preserve">[Ericsson]: We prefer an alternative approach of merging these two fields. </w:t>
      </w:r>
    </w:p>
    <w:p w14:paraId="7BC32E13" w14:textId="498E596A" w:rsidR="00A106A1" w:rsidRDefault="00A106A1" w:rsidP="00A17F27">
      <w:pPr>
        <w:pStyle w:val="ae"/>
      </w:pPr>
      <w:r>
        <w:t xml:space="preserve">The purpose of using the harq-ProcID-Offset in the NR-U WI was to reuse the IIoT WI, not define a new separate parameter. </w:t>
      </w:r>
    </w:p>
    <w:p w14:paraId="5E98C4B9" w14:textId="7DC7B2D0" w:rsidR="00A106A1" w:rsidRDefault="00A106A1"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A106A1" w:rsidRDefault="00A106A1">
      <w:pPr>
        <w:pStyle w:val="ae"/>
      </w:pPr>
    </w:p>
    <w:p w14:paraId="522841D8" w14:textId="7318A5CA" w:rsidR="00A106A1" w:rsidRDefault="00A106A1">
      <w:pPr>
        <w:pStyle w:val="ae"/>
      </w:pPr>
      <w:r>
        <w:t xml:space="preserve">[Ericson, Zhenhua]: After RAN2#109bis, this is correctd by NR-U WI CR. This RIL can be closed. </w:t>
      </w:r>
    </w:p>
    <w:p w14:paraId="46EE1331" w14:textId="3D977FF4" w:rsidR="00A106A1" w:rsidRPr="001A688D" w:rsidRDefault="00A106A1">
      <w:pPr>
        <w:pStyle w:val="ae"/>
      </w:pPr>
    </w:p>
  </w:comment>
  <w:comment w:id="6464" w:author="Huawei (Tao)" w:date="2020-05-14T23:38:00Z" w:initials="H">
    <w:p w14:paraId="1F50B097" w14:textId="59AD5D37" w:rsidR="00A106A1" w:rsidRDefault="00A106A1"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A106A1" w:rsidRDefault="00A106A1" w:rsidP="00163E13">
      <w:pPr>
        <w:pStyle w:val="ae"/>
      </w:pPr>
      <w:r>
        <w:rPr>
          <w:b/>
        </w:rPr>
        <w:t>[Description]</w:t>
      </w:r>
      <w:r>
        <w:t xml:space="preserve">: When periocityExt is present, periodicity is ignored. However periodicity of 2,6,7 symbols are also ignored. </w:t>
      </w:r>
    </w:p>
    <w:p w14:paraId="2E2CDCFE" w14:textId="77777777" w:rsidR="00A106A1" w:rsidRDefault="00A106A1"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A106A1" w:rsidRDefault="00A106A1"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A106A1" w:rsidRPr="002C0ACB" w:rsidRDefault="00A106A1" w:rsidP="00163E13">
      <w:pPr>
        <w:pStyle w:val="ae"/>
      </w:pPr>
    </w:p>
  </w:comment>
  <w:comment w:id="6490" w:author="Zhenhua Zou" w:date="2020-05-14T15:15:00Z" w:initials="ZZ">
    <w:p w14:paraId="3BE554A2" w14:textId="0F2B8486" w:rsidR="00A106A1" w:rsidRDefault="00A106A1">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A106A1" w:rsidRDefault="00A106A1">
      <w:pPr>
        <w:pStyle w:val="ae"/>
      </w:pPr>
      <w:r>
        <w:rPr>
          <w:b/>
        </w:rPr>
        <w:t>[Description]</w:t>
      </w:r>
      <w:r>
        <w:t xml:space="preserve">: The change of the name is discussed in ASN.1 session. There were some further questions when implemented in the WI RRC CR. </w:t>
      </w:r>
    </w:p>
    <w:p w14:paraId="56541295" w14:textId="3075E739" w:rsidR="00A106A1" w:rsidRDefault="00A106A1">
      <w:pPr>
        <w:pStyle w:val="ae"/>
      </w:pPr>
      <w:r>
        <w:rPr>
          <w:b/>
        </w:rPr>
        <w:t>[Proposed Change]</w:t>
      </w:r>
      <w:r>
        <w:t>: Discuss and resolve in WI session</w:t>
      </w:r>
    </w:p>
    <w:p w14:paraId="23FC9B32" w14:textId="77777777" w:rsidR="00A106A1" w:rsidRDefault="00A106A1">
      <w:pPr>
        <w:pStyle w:val="ae"/>
      </w:pPr>
      <w:r>
        <w:rPr>
          <w:b/>
        </w:rPr>
        <w:t>[Comments]</w:t>
      </w:r>
      <w:r>
        <w:t xml:space="preserve">: </w:t>
      </w:r>
    </w:p>
    <w:p w14:paraId="692BE74D" w14:textId="795A9B16" w:rsidR="00A106A1" w:rsidRPr="0016033B" w:rsidRDefault="00A106A1">
      <w:pPr>
        <w:pStyle w:val="ae"/>
      </w:pPr>
    </w:p>
  </w:comment>
  <w:comment w:id="6501" w:author="Nokia (Tero)" w:date="2020-04-14T18:37:00Z" w:initials="TH">
    <w:p w14:paraId="52ABA31F" w14:textId="6F8649D0" w:rsidR="00A106A1" w:rsidRDefault="00A106A1"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A106A1" w:rsidRDefault="00A106A1" w:rsidP="001E1829">
      <w:pPr>
        <w:pStyle w:val="ae"/>
      </w:pPr>
      <w:r>
        <w:rPr>
          <w:b/>
        </w:rPr>
        <w:t>[Description]</w:t>
      </w:r>
      <w:r>
        <w:t>: Magic number, to be corrected.</w:t>
      </w:r>
    </w:p>
    <w:p w14:paraId="4773C8B4" w14:textId="77777777" w:rsidR="00A106A1" w:rsidRDefault="00A106A1" w:rsidP="001E1829">
      <w:pPr>
        <w:pStyle w:val="ae"/>
      </w:pPr>
      <w:r>
        <w:rPr>
          <w:b/>
        </w:rPr>
        <w:t>[Proposed Change]</w:t>
      </w:r>
      <w:r>
        <w:t xml:space="preserve">: Use </w:t>
      </w:r>
      <w:r w:rsidRPr="00F537EB">
        <w:t>maxNrofConfiguredGrantConfig-r16</w:t>
      </w:r>
      <w:r>
        <w:t xml:space="preserve"> instead.</w:t>
      </w:r>
    </w:p>
    <w:p w14:paraId="7C04C5EE" w14:textId="77777777" w:rsidR="00A106A1" w:rsidRDefault="00A106A1" w:rsidP="001E1829">
      <w:pPr>
        <w:pStyle w:val="ae"/>
      </w:pPr>
      <w:r>
        <w:rPr>
          <w:b/>
        </w:rPr>
        <w:t>[Comments]</w:t>
      </w:r>
      <w:r>
        <w:t xml:space="preserve">: </w:t>
      </w:r>
    </w:p>
    <w:p w14:paraId="332DB636" w14:textId="2CEB7829" w:rsidR="00A106A1" w:rsidRDefault="00A106A1" w:rsidP="001E1829">
      <w:pPr>
        <w:pStyle w:val="ae"/>
      </w:pPr>
      <w:r>
        <w:t>Ericcson (Zhenhua): This can be implemented by IIoT WI CR</w:t>
      </w:r>
    </w:p>
    <w:p w14:paraId="184738EA" w14:textId="55FBAD21" w:rsidR="00A106A1" w:rsidRPr="001E1829" w:rsidRDefault="00A106A1" w:rsidP="001E1829">
      <w:pPr>
        <w:pStyle w:val="ae"/>
      </w:pPr>
    </w:p>
  </w:comment>
  <w:comment w:id="6506" w:author="Nokia (Dawid)" w:date="2020-05-15T12:53:00Z" w:initials="N">
    <w:p w14:paraId="603AEDE4" w14:textId="4F3368BA" w:rsidR="00A106A1" w:rsidRDefault="00A106A1">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A106A1" w:rsidRDefault="00A106A1" w:rsidP="00162599">
      <w:pPr>
        <w:pStyle w:val="ae"/>
      </w:pPr>
      <w:r>
        <w:rPr>
          <w:b/>
        </w:rPr>
        <w:t>[Description]</w:t>
      </w:r>
      <w:r>
        <w:t>: It was agreed that up to 32 CG configurations can be configured per Cell Group across all BWPs, but this limitation is not captured anywhere.</w:t>
      </w:r>
    </w:p>
    <w:p w14:paraId="3E2C2E40" w14:textId="581DC54F" w:rsidR="00A106A1" w:rsidRDefault="00A106A1"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A106A1" w:rsidRDefault="00A106A1">
      <w:pPr>
        <w:pStyle w:val="ae"/>
      </w:pPr>
      <w:r>
        <w:rPr>
          <w:b/>
        </w:rPr>
        <w:t>[Comments]</w:t>
      </w:r>
      <w:r>
        <w:t xml:space="preserve">: </w:t>
      </w:r>
    </w:p>
    <w:p w14:paraId="37E4FABD" w14:textId="0724F4B9" w:rsidR="00A106A1" w:rsidRPr="00162599" w:rsidRDefault="00A106A1">
      <w:pPr>
        <w:pStyle w:val="ae"/>
      </w:pPr>
    </w:p>
  </w:comment>
  <w:comment w:id="6512" w:author="Huawei (Tao)" w:date="2020-05-15T00:58:00Z" w:initials="H">
    <w:p w14:paraId="5CE08E8F" w14:textId="04B2AE0B" w:rsidR="00A106A1" w:rsidRDefault="00A106A1"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A106A1" w:rsidRDefault="00A106A1"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A106A1" w:rsidRDefault="00A106A1"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A106A1" w:rsidRDefault="00A106A1"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A106A1" w:rsidRPr="00F1594B" w:rsidRDefault="00A106A1" w:rsidP="006C0F17">
      <w:pPr>
        <w:pStyle w:val="ae"/>
      </w:pPr>
    </w:p>
  </w:comment>
  <w:comment w:id="6528" w:author="DCCA" w:date="2020-04-08T19:52:00Z" w:initials="S">
    <w:p w14:paraId="5C4224B0" w14:textId="1124CE6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A106A1" w:rsidRDefault="00A106A1">
      <w:pPr>
        <w:pStyle w:val="ae"/>
      </w:pPr>
      <w:r>
        <w:rPr>
          <w:b/>
        </w:rPr>
        <w:t>[Description]</w:t>
      </w:r>
      <w:r>
        <w:t>: Need code should be Need R, according to RAN1 description (TS 38.213: zero is used if it is not provided)</w:t>
      </w:r>
    </w:p>
    <w:p w14:paraId="7F079B11" w14:textId="2215E40B" w:rsidR="00A106A1" w:rsidRDefault="00A106A1">
      <w:pPr>
        <w:pStyle w:val="ae"/>
      </w:pPr>
      <w:r>
        <w:rPr>
          <w:b/>
        </w:rPr>
        <w:t>[Proposed Change]</w:t>
      </w:r>
      <w:r>
        <w:t>:  Change Need code to Need R.</w:t>
      </w:r>
    </w:p>
    <w:p w14:paraId="1F40BAF0" w14:textId="77777777" w:rsidR="00A106A1" w:rsidRDefault="00A106A1">
      <w:pPr>
        <w:pStyle w:val="ae"/>
      </w:pPr>
      <w:r>
        <w:rPr>
          <w:b/>
        </w:rPr>
        <w:t>[Comments]</w:t>
      </w:r>
      <w:r>
        <w:t xml:space="preserve">: </w:t>
      </w:r>
    </w:p>
    <w:p w14:paraId="25AB1A8D" w14:textId="3E24A7A8" w:rsidR="00A106A1" w:rsidRPr="001A688D" w:rsidRDefault="00A106A1">
      <w:pPr>
        <w:pStyle w:val="ae"/>
      </w:pPr>
    </w:p>
  </w:comment>
  <w:comment w:id="6531" w:author="Ericsson (Zhenhua)" w:date="2020-05-15T21:17:00Z" w:initials="ZZ">
    <w:p w14:paraId="2171E9B7" w14:textId="05D886C8" w:rsidR="00A106A1" w:rsidRDefault="00A106A1">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A106A1" w:rsidRDefault="00A106A1">
      <w:pPr>
        <w:pStyle w:val="ae"/>
      </w:pPr>
      <w:r>
        <w:rPr>
          <w:b/>
        </w:rPr>
        <w:t>[Description]</w:t>
      </w:r>
      <w:r>
        <w:t>: The appendix of the name “ForDCI-Format1-2” is repetitive and not needed</w:t>
      </w:r>
    </w:p>
    <w:p w14:paraId="0B84F9AE" w14:textId="7892768F" w:rsidR="00A106A1" w:rsidRDefault="00A106A1">
      <w:pPr>
        <w:pStyle w:val="ae"/>
      </w:pPr>
      <w:r>
        <w:rPr>
          <w:b/>
        </w:rPr>
        <w:t>[Proposed Change]</w:t>
      </w:r>
      <w:r>
        <w:t>: change to “tci-PresentInDCI-Format1-2”</w:t>
      </w:r>
    </w:p>
    <w:p w14:paraId="2671B83F" w14:textId="77777777" w:rsidR="00A106A1" w:rsidRDefault="00A106A1">
      <w:pPr>
        <w:pStyle w:val="ae"/>
      </w:pPr>
      <w:r>
        <w:rPr>
          <w:b/>
        </w:rPr>
        <w:t>[Comments]</w:t>
      </w:r>
      <w:r>
        <w:t xml:space="preserve">: </w:t>
      </w:r>
    </w:p>
    <w:p w14:paraId="651C6AD6" w14:textId="3B221AFA" w:rsidR="00A106A1" w:rsidRPr="00D7004F" w:rsidRDefault="00A106A1">
      <w:pPr>
        <w:pStyle w:val="ae"/>
      </w:pPr>
    </w:p>
  </w:comment>
  <w:comment w:id="6532" w:author="ZTE" w:date="2020-04-12T01:07:00Z" w:initials="ZTE">
    <w:p w14:paraId="035E7FFF" w14:textId="5545B638" w:rsidR="00A106A1" w:rsidRDefault="00A106A1"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A106A1" w:rsidRDefault="00A106A1"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A106A1" w:rsidRDefault="00A106A1" w:rsidP="006C0C17">
      <w:pPr>
        <w:pStyle w:val="ae"/>
      </w:pPr>
      <w:r>
        <w:rPr>
          <w:b/>
        </w:rPr>
        <w:t xml:space="preserve"> [Proposed Change]</w:t>
      </w:r>
      <w:r>
        <w:t xml:space="preserve">: </w:t>
      </w:r>
    </w:p>
    <w:p w14:paraId="707B26B1" w14:textId="77777777" w:rsidR="00A106A1" w:rsidRDefault="00A106A1"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A106A1" w:rsidRPr="006C0C17" w:rsidRDefault="00A106A1"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A106A1" w:rsidRDefault="00A106A1" w:rsidP="006C0C17">
      <w:pPr>
        <w:pStyle w:val="ae"/>
      </w:pPr>
    </w:p>
    <w:p w14:paraId="00974336" w14:textId="77777777" w:rsidR="00A106A1" w:rsidRDefault="00A106A1">
      <w:pPr>
        <w:pStyle w:val="ae"/>
      </w:pPr>
      <w:r>
        <w:rPr>
          <w:b/>
        </w:rPr>
        <w:t>[Comments]</w:t>
      </w:r>
      <w:r>
        <w:t xml:space="preserve">: </w:t>
      </w:r>
    </w:p>
    <w:p w14:paraId="147E8DF6" w14:textId="0E80DC7C" w:rsidR="00A106A1" w:rsidRPr="006C0C17" w:rsidRDefault="00A106A1">
      <w:pPr>
        <w:pStyle w:val="ae"/>
      </w:pPr>
    </w:p>
  </w:comment>
  <w:comment w:id="6542" w:author="SRS-only Scell" w:date="2020-04-09T19:04:00Z" w:initials="vivo">
    <w:p w14:paraId="468678DB" w14:textId="513864CB"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A106A1" w:rsidRPr="009C511E" w:rsidRDefault="00A106A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A106A1" w:rsidRDefault="00A106A1">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A106A1" w:rsidRDefault="00A106A1">
      <w:pPr>
        <w:pStyle w:val="ae"/>
      </w:pPr>
      <w:r>
        <w:rPr>
          <w:b/>
        </w:rPr>
        <w:t>[Comments]</w:t>
      </w:r>
      <w:r>
        <w:t xml:space="preserve">: </w:t>
      </w:r>
    </w:p>
    <w:p w14:paraId="0DFE3D06" w14:textId="13A3644F" w:rsidR="00A106A1" w:rsidRPr="00E570A8" w:rsidRDefault="00A106A1">
      <w:pPr>
        <w:pStyle w:val="ae"/>
      </w:pPr>
    </w:p>
  </w:comment>
  <w:comment w:id="6604" w:author="Huawei" w:date="2020-04-08T21:56:00Z" w:initials="H">
    <w:p w14:paraId="35010814" w14:textId="69EBD8E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A106A1" w:rsidRDefault="00A106A1">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A106A1" w:rsidRDefault="00A106A1">
      <w:pPr>
        <w:pStyle w:val="ae"/>
      </w:pPr>
      <w:r>
        <w:rPr>
          <w:b/>
        </w:rPr>
        <w:t>[Proposed Change]</w:t>
      </w:r>
      <w:r>
        <w:t>: Remove the fields.</w:t>
      </w:r>
    </w:p>
    <w:p w14:paraId="52565198" w14:textId="77777777" w:rsidR="00A106A1" w:rsidRDefault="00A106A1">
      <w:pPr>
        <w:pStyle w:val="ae"/>
      </w:pPr>
      <w:r>
        <w:rPr>
          <w:b/>
        </w:rPr>
        <w:t>[Comments]</w:t>
      </w:r>
      <w:r>
        <w:t xml:space="preserve">: </w:t>
      </w:r>
    </w:p>
    <w:p w14:paraId="7103BFC7" w14:textId="344190A1" w:rsidR="00A106A1" w:rsidRPr="004C63F4" w:rsidRDefault="00A106A1">
      <w:pPr>
        <w:pStyle w:val="ae"/>
      </w:pPr>
    </w:p>
  </w:comment>
  <w:comment w:id="6609" w:author="Huawei" w:date="2020-04-10T17:52:00Z" w:initials="H">
    <w:p w14:paraId="017D435B" w14:textId="6164383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A106A1" w:rsidRDefault="00A106A1">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A106A1" w:rsidRDefault="00A106A1">
      <w:pPr>
        <w:pStyle w:val="ae"/>
      </w:pPr>
      <w:r>
        <w:rPr>
          <w:b/>
        </w:rPr>
        <w:t>[Proposed Change]</w:t>
      </w:r>
      <w:r>
        <w:t>: v31 Remove the parameter.</w:t>
      </w:r>
    </w:p>
    <w:p w14:paraId="5C087C7E" w14:textId="77777777" w:rsidR="00A106A1" w:rsidRDefault="00A106A1">
      <w:pPr>
        <w:pStyle w:val="ae"/>
      </w:pPr>
      <w:r>
        <w:rPr>
          <w:b/>
        </w:rPr>
        <w:t>[Comments]</w:t>
      </w:r>
      <w:r>
        <w:t xml:space="preserve">: </w:t>
      </w:r>
    </w:p>
    <w:p w14:paraId="7C717474" w14:textId="465F95F4" w:rsidR="00A106A1" w:rsidRPr="00E27CF6" w:rsidRDefault="00A106A1">
      <w:pPr>
        <w:pStyle w:val="ae"/>
      </w:pPr>
    </w:p>
  </w:comment>
  <w:comment w:id="6633" w:author="Intel" w:date="2020-04-13T21:34:00Z" w:initials="I">
    <w:p w14:paraId="3EE3CBBC" w14:textId="03432DEE" w:rsidR="00A106A1" w:rsidRDefault="00A106A1"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A106A1" w:rsidRDefault="00A106A1"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A106A1" w:rsidRDefault="00A106A1" w:rsidP="004A14BF">
      <w:pPr>
        <w:pStyle w:val="ae"/>
      </w:pPr>
      <w:r>
        <w:rPr>
          <w:b/>
        </w:rPr>
        <w:t>[Proposed Change]</w:t>
      </w:r>
      <w:r>
        <w:t xml:space="preserve">: Change this to “Network does not configure codebookConfig and codebookConfig-r16 simultaneously to a UE”. </w:t>
      </w:r>
    </w:p>
    <w:p w14:paraId="299B9F90" w14:textId="391C2D76" w:rsidR="00A106A1" w:rsidRDefault="00A106A1" w:rsidP="004A14BF">
      <w:pPr>
        <w:pStyle w:val="ae"/>
      </w:pPr>
      <w:r>
        <w:rPr>
          <w:b/>
        </w:rPr>
        <w:t>[Comments]</w:t>
      </w:r>
      <w:r>
        <w:t>: Rapp1: Agree, will use wording “etther …or…”</w:t>
      </w:r>
    </w:p>
  </w:comment>
  <w:comment w:id="6636" w:author="Huawei" w:date="2020-04-08T22:38:00Z" w:initials="H">
    <w:p w14:paraId="04285E97" w14:textId="0164A74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A106A1" w:rsidRDefault="00A106A1" w:rsidP="0092122C">
      <w:pPr>
        <w:pStyle w:val="ae"/>
      </w:pPr>
      <w:r>
        <w:rPr>
          <w:b/>
        </w:rPr>
        <w:t>[Description]</w:t>
      </w:r>
      <w:r>
        <w:t>: Agreements:in RAN1#100e.</w:t>
      </w:r>
    </w:p>
    <w:p w14:paraId="56981F49" w14:textId="77777777" w:rsidR="00A106A1" w:rsidRDefault="00A106A1" w:rsidP="0092122C">
      <w:pPr>
        <w:pStyle w:val="ae"/>
      </w:pPr>
      <w:r>
        <w:t xml:space="preserve">When two PUCCH-Configs are configured, </w:t>
      </w:r>
    </w:p>
    <w:p w14:paraId="1980FEAA" w14:textId="24F506C4" w:rsidR="00A106A1" w:rsidRDefault="00A106A1" w:rsidP="0092122C">
      <w:pPr>
        <w:pStyle w:val="ae"/>
      </w:pPr>
      <w:r>
        <w:t> A PUCCH-ResourceId in a PUCCH-CSI-Resource refers to a PUCCH-Resource in the PUCCH-Config used for HARQ-ACK with low priority</w:t>
      </w:r>
    </w:p>
    <w:p w14:paraId="1C706A2F" w14:textId="16FA3257" w:rsidR="00A106A1" w:rsidRDefault="00A106A1">
      <w:pPr>
        <w:pStyle w:val="ae"/>
      </w:pPr>
      <w:r>
        <w:rPr>
          <w:b/>
        </w:rPr>
        <w:t>[Proposed Change]</w:t>
      </w:r>
      <w:r>
        <w:t>: T</w:t>
      </w:r>
      <w:r w:rsidRPr="0092122C">
        <w:t>he clarification should be added to the field description for PUCCH-CSI-Resource.</w:t>
      </w:r>
    </w:p>
    <w:p w14:paraId="1D831B7C" w14:textId="77777777" w:rsidR="00A106A1" w:rsidRDefault="00A106A1">
      <w:pPr>
        <w:pStyle w:val="ae"/>
      </w:pPr>
      <w:r>
        <w:rPr>
          <w:b/>
        </w:rPr>
        <w:t>[Comments]</w:t>
      </w:r>
      <w:r>
        <w:t xml:space="preserve">: </w:t>
      </w:r>
    </w:p>
    <w:p w14:paraId="0EC9AF64" w14:textId="4BA1E961" w:rsidR="00A106A1" w:rsidRPr="0092122C" w:rsidRDefault="00A106A1">
      <w:pPr>
        <w:pStyle w:val="ae"/>
      </w:pPr>
    </w:p>
  </w:comment>
  <w:comment w:id="6707" w:author="Intel" w:date="2020-04-13T21:35:00Z" w:initials="I">
    <w:p w14:paraId="545F9B0C" w14:textId="441015DC" w:rsidR="00A106A1" w:rsidRDefault="00A106A1"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A106A1" w:rsidRDefault="00A106A1"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A106A1" w:rsidRDefault="00A106A1" w:rsidP="004A14BF">
      <w:pPr>
        <w:pStyle w:val="ae"/>
      </w:pPr>
      <w:r>
        <w:rPr>
          <w:b/>
        </w:rPr>
        <w:t>[Proposed Change]</w:t>
      </w:r>
      <w:r>
        <w:t>: Please refer to discussion document.  For example, consider changing to ENUMERATED {enabled, disabled} with Need M</w:t>
      </w:r>
    </w:p>
    <w:p w14:paraId="62A5A732" w14:textId="5AF2EFA5" w:rsidR="00A106A1" w:rsidRDefault="00A106A1"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51" w:author="Intel" w:date="2020-04-13T21:36:00Z" w:initials="I">
    <w:p w14:paraId="1170AD00" w14:textId="6C32338F" w:rsidR="00A106A1" w:rsidRDefault="00A106A1"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A106A1" w:rsidRDefault="00A106A1" w:rsidP="004A14BF">
      <w:pPr>
        <w:pStyle w:val="ae"/>
      </w:pPr>
      <w:r>
        <w:rPr>
          <w:b/>
        </w:rPr>
        <w:t>[Description]</w:t>
      </w:r>
      <w:r>
        <w:t>: Missing Need codes for 2 fields (this and next one).</w:t>
      </w:r>
    </w:p>
    <w:p w14:paraId="49394B0E" w14:textId="77777777" w:rsidR="00A106A1" w:rsidRDefault="00A106A1" w:rsidP="004A14BF">
      <w:pPr>
        <w:pStyle w:val="ae"/>
      </w:pPr>
      <w:r>
        <w:rPr>
          <w:b/>
        </w:rPr>
        <w:t>[Proposed Change]</w:t>
      </w:r>
      <w:r>
        <w:t>: Add appropriate Need codes allowing possibility to release and optimal delta signalling</w:t>
      </w:r>
    </w:p>
    <w:p w14:paraId="7D386F3F" w14:textId="182266E2" w:rsidR="00A106A1" w:rsidRDefault="00A106A1"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54" w:author="Intel" w:date="2020-04-13T21:36:00Z" w:initials="I">
    <w:p w14:paraId="6C47471D" w14:textId="2D9CCDC9" w:rsidR="00A106A1" w:rsidRDefault="00A106A1"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A106A1" w:rsidRDefault="00A106A1" w:rsidP="004A14BF">
      <w:pPr>
        <w:pStyle w:val="ae"/>
      </w:pPr>
      <w:r>
        <w:rPr>
          <w:b/>
        </w:rPr>
        <w:t>[Description]</w:t>
      </w:r>
      <w:r>
        <w:t>: Looks like the field name is incorrect.</w:t>
      </w:r>
    </w:p>
    <w:p w14:paraId="205DB608" w14:textId="77777777" w:rsidR="00A106A1" w:rsidRDefault="00A106A1"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A106A1" w:rsidRDefault="00A106A1"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762" w:author="Intel" w:date="2020-04-13T21:37:00Z" w:initials="I">
    <w:p w14:paraId="13C0C0D4" w14:textId="53CD302A" w:rsidR="00A106A1" w:rsidRDefault="00A106A1"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A106A1" w:rsidRDefault="00A106A1" w:rsidP="004A14BF">
      <w:pPr>
        <w:pStyle w:val="ae"/>
      </w:pPr>
      <w:r>
        <w:rPr>
          <w:b/>
        </w:rPr>
        <w:t>[Description]</w:t>
      </w:r>
      <w:r>
        <w:t>: Not clear why this should be optional. It is not extendable and this is the only field (apart from the index).</w:t>
      </w:r>
    </w:p>
    <w:p w14:paraId="22B29C85" w14:textId="77777777" w:rsidR="00A106A1" w:rsidRDefault="00A106A1" w:rsidP="004A14BF">
      <w:pPr>
        <w:pStyle w:val="ae"/>
      </w:pPr>
      <w:r>
        <w:rPr>
          <w:b/>
        </w:rPr>
        <w:t>[Proposed Change]</w:t>
      </w:r>
      <w:r>
        <w:t>: Could possibly be made mandatory.</w:t>
      </w:r>
    </w:p>
    <w:p w14:paraId="6128477A" w14:textId="392B543D" w:rsidR="00A106A1" w:rsidRDefault="00A106A1" w:rsidP="004A14BF">
      <w:pPr>
        <w:pStyle w:val="ae"/>
      </w:pPr>
      <w:r>
        <w:rPr>
          <w:b/>
        </w:rPr>
        <w:t>[Comments]</w:t>
      </w:r>
      <w:r>
        <w:t>:</w:t>
      </w:r>
    </w:p>
  </w:comment>
  <w:comment w:id="6885" w:author="Intel" w:date="2020-04-13T21:38:00Z" w:initials="I">
    <w:p w14:paraId="39ED4CF5" w14:textId="50FD4084" w:rsidR="00A106A1" w:rsidRDefault="00A106A1"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A106A1" w:rsidRDefault="00A106A1"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A106A1" w:rsidRDefault="00A106A1" w:rsidP="004A14BF">
      <w:pPr>
        <w:pStyle w:val="ae"/>
      </w:pPr>
      <w:r>
        <w:rPr>
          <w:b/>
        </w:rPr>
        <w:t>[Proposed Change]</w:t>
      </w:r>
      <w:r>
        <w:t>:</w:t>
      </w:r>
    </w:p>
    <w:p w14:paraId="3F929E68" w14:textId="5F57922E" w:rsidR="00A106A1" w:rsidRDefault="00A106A1"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11" w:author="CATT(Jayson)" w:date="2020-04-10T06:59:00Z" w:initials="C">
    <w:p w14:paraId="12AA80EE" w14:textId="0184D19B" w:rsidR="00A106A1" w:rsidRDefault="00A106A1"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A106A1" w:rsidRPr="001A3E7B" w:rsidRDefault="00A106A1"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A106A1" w:rsidRDefault="00A106A1" w:rsidP="003F376C">
      <w:pPr>
        <w:pStyle w:val="ae"/>
        <w:rPr>
          <w:lang w:eastAsia="zh-CN"/>
        </w:rPr>
      </w:pPr>
      <w:r>
        <w:rPr>
          <w:b/>
        </w:rPr>
        <w:t>[Proposed Change]</w:t>
      </w:r>
      <w:r>
        <w:t xml:space="preserve">: </w:t>
      </w:r>
    </w:p>
    <w:p w14:paraId="50D62255" w14:textId="77777777" w:rsidR="00A106A1" w:rsidRDefault="00A106A1"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A106A1" w:rsidRDefault="00A106A1" w:rsidP="003F376C">
      <w:pPr>
        <w:pStyle w:val="ae"/>
      </w:pPr>
      <w:r>
        <w:rPr>
          <w:b/>
        </w:rPr>
        <w:t>[Comments]</w:t>
      </w:r>
      <w:r>
        <w:t xml:space="preserve">: </w:t>
      </w:r>
    </w:p>
    <w:p w14:paraId="5B6F83B2" w14:textId="5E80BF58" w:rsidR="00A106A1" w:rsidRPr="003F376C" w:rsidRDefault="00A106A1">
      <w:pPr>
        <w:pStyle w:val="ae"/>
      </w:pPr>
    </w:p>
  </w:comment>
  <w:comment w:id="6913" w:author="Intel" w:date="2020-04-10T10:22:00Z" w:initials="I">
    <w:p w14:paraId="0BE14B7D" w14:textId="0D89D465" w:rsidR="00A106A1" w:rsidRDefault="00A106A1"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A106A1" w:rsidRDefault="00A106A1" w:rsidP="003F66B6">
      <w:pPr>
        <w:pStyle w:val="ae"/>
      </w:pPr>
      <w:r>
        <w:rPr>
          <w:b/>
        </w:rPr>
        <w:t>[Description]</w:t>
      </w:r>
      <w:r>
        <w:t>: This seems to be an uplink IE.  Need codes should not be used.</w:t>
      </w:r>
    </w:p>
    <w:p w14:paraId="3AEEE922" w14:textId="77777777" w:rsidR="00A106A1" w:rsidRDefault="00A106A1" w:rsidP="003F66B6">
      <w:pPr>
        <w:pStyle w:val="ae"/>
      </w:pPr>
      <w:r>
        <w:rPr>
          <w:b/>
        </w:rPr>
        <w:t>[Proposed Change]</w:t>
      </w:r>
      <w:r>
        <w:t>: Delete the Need codes for all fields.</w:t>
      </w:r>
    </w:p>
    <w:p w14:paraId="158DEAE6" w14:textId="7A728714" w:rsidR="00A106A1" w:rsidRDefault="00A106A1" w:rsidP="003F66B6">
      <w:pPr>
        <w:pStyle w:val="ae"/>
      </w:pPr>
      <w:r>
        <w:rPr>
          <w:b/>
        </w:rPr>
        <w:t>[Comments]</w:t>
      </w:r>
      <w:r>
        <w:t>:</w:t>
      </w:r>
    </w:p>
  </w:comment>
  <w:comment w:id="6914" w:author="CATT(Jayson)" w:date="2020-04-10T06:59:00Z" w:initials="C">
    <w:p w14:paraId="510188DA" w14:textId="5D36CC1F" w:rsidR="00A106A1" w:rsidRDefault="00A106A1"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A106A1" w:rsidRDefault="00A106A1" w:rsidP="003F376C">
      <w:pPr>
        <w:pStyle w:val="ae"/>
        <w:rPr>
          <w:lang w:eastAsia="zh-CN"/>
        </w:rPr>
      </w:pPr>
      <w:r>
        <w:rPr>
          <w:b/>
        </w:rPr>
        <w:t>[Description]</w:t>
      </w:r>
      <w:r>
        <w:t xml:space="preserve">: </w:t>
      </w:r>
      <w:r>
        <w:rPr>
          <w:rFonts w:hint="eastAsia"/>
          <w:lang w:eastAsia="zh-CN"/>
        </w:rPr>
        <w:t>Missing field description</w:t>
      </w:r>
    </w:p>
    <w:p w14:paraId="70B1DB46" w14:textId="77777777" w:rsidR="00A106A1" w:rsidRDefault="00A106A1"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A106A1" w:rsidRPr="007F786C" w:rsidRDefault="00A106A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A106A1" w:rsidRPr="007F786C" w:rsidRDefault="00A106A1" w:rsidP="005A6B93">
            <w:pPr>
              <w:pStyle w:val="TAL"/>
              <w:rPr>
                <w:color w:val="FF0000"/>
                <w:szCs w:val="22"/>
              </w:rPr>
            </w:pPr>
            <w:r w:rsidRPr="007F786C">
              <w:rPr>
                <w:color w:val="FF0000"/>
                <w:lang w:eastAsia="en-GB"/>
              </w:rPr>
              <w:t>This field refers to the Bluetooth measurement results.</w:t>
            </w:r>
          </w:p>
        </w:tc>
      </w:tr>
      <w:tr w:rsidR="00A106A1"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A106A1" w:rsidRPr="007F786C" w:rsidRDefault="00A106A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A106A1" w:rsidRPr="007F786C" w:rsidRDefault="00A106A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A106A1"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A106A1" w:rsidRPr="007F786C" w:rsidRDefault="00A106A1" w:rsidP="005A6B93">
            <w:pPr>
              <w:pStyle w:val="TAL"/>
              <w:rPr>
                <w:rFonts w:eastAsiaTheme="minorEastAsia"/>
                <w:b/>
                <w:i/>
                <w:color w:val="FF0000"/>
                <w:lang w:val="en-US"/>
              </w:rPr>
            </w:pPr>
            <w:r w:rsidRPr="007F786C">
              <w:rPr>
                <w:b/>
                <w:i/>
                <w:color w:val="FF0000"/>
                <w:lang w:val="en-US"/>
              </w:rPr>
              <w:t>sensor-LocationInfo</w:t>
            </w:r>
          </w:p>
          <w:p w14:paraId="00649AB9" w14:textId="77777777" w:rsidR="00A106A1" w:rsidRPr="007F786C" w:rsidRDefault="00A106A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A106A1"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A106A1" w:rsidRPr="007F786C" w:rsidRDefault="00A106A1" w:rsidP="005A6B93">
            <w:pPr>
              <w:pStyle w:val="TAL"/>
              <w:rPr>
                <w:rFonts w:eastAsiaTheme="minorEastAsia"/>
                <w:b/>
                <w:i/>
                <w:color w:val="FF0000"/>
                <w:lang w:val="en-US"/>
              </w:rPr>
            </w:pPr>
            <w:r w:rsidRPr="007F786C">
              <w:rPr>
                <w:b/>
                <w:i/>
                <w:color w:val="FF0000"/>
                <w:lang w:val="en-US"/>
              </w:rPr>
              <w:t>wlan-LocationInfo</w:t>
            </w:r>
          </w:p>
          <w:p w14:paraId="3D8FAC9B" w14:textId="77777777" w:rsidR="00A106A1" w:rsidRPr="007F786C" w:rsidRDefault="00A106A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A106A1" w:rsidRDefault="00A106A1" w:rsidP="003F376C">
      <w:pPr>
        <w:pStyle w:val="ae"/>
        <w:rPr>
          <w:lang w:eastAsia="zh-CN"/>
        </w:rPr>
      </w:pPr>
    </w:p>
    <w:p w14:paraId="2731154D" w14:textId="19AE23AD" w:rsidR="00A106A1" w:rsidRDefault="00A106A1">
      <w:pPr>
        <w:pStyle w:val="ae"/>
        <w:rPr>
          <w:noProof/>
        </w:rPr>
      </w:pPr>
      <w:r>
        <w:rPr>
          <w:b/>
        </w:rPr>
        <w:t>[Comments]</w:t>
      </w:r>
      <w:r>
        <w:t xml:space="preserve">: </w:t>
      </w:r>
    </w:p>
    <w:p w14:paraId="489B72BF" w14:textId="32AF6A8E" w:rsidR="00A106A1" w:rsidRDefault="00A106A1">
      <w:pPr>
        <w:pStyle w:val="ae"/>
      </w:pPr>
      <w:r>
        <w:rPr>
          <w:noProof/>
        </w:rPr>
        <w:t>Rapp1: Field descriptions are only needed when they have some essential info.</w:t>
      </w:r>
    </w:p>
    <w:p w14:paraId="30BE28CE" w14:textId="13C27C8E" w:rsidR="00A106A1" w:rsidRPr="003F376C" w:rsidRDefault="00A106A1">
      <w:pPr>
        <w:pStyle w:val="ae"/>
      </w:pPr>
    </w:p>
  </w:comment>
  <w:comment w:id="6932" w:author="" w:date="2020-04-13T15:31:00Z" w:initials="Z">
    <w:p w14:paraId="4AC6EE25" w14:textId="2ADC8068" w:rsidR="00A106A1" w:rsidRDefault="00A106A1"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A106A1" w:rsidRDefault="00A106A1"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A106A1" w:rsidRDefault="00A106A1" w:rsidP="008126B2">
      <w:pPr>
        <w:pStyle w:val="ae"/>
      </w:pPr>
      <w:r>
        <w:rPr>
          <w:b/>
        </w:rPr>
        <w:t>[Proposed Change]</w:t>
      </w:r>
      <w:r>
        <w:t>: Change the need code to Need S</w:t>
      </w:r>
    </w:p>
    <w:p w14:paraId="1CDD4A4C" w14:textId="096565DA" w:rsidR="00A106A1" w:rsidRDefault="00A106A1" w:rsidP="008126B2">
      <w:pPr>
        <w:pStyle w:val="ae"/>
      </w:pPr>
      <w:r>
        <w:rPr>
          <w:b/>
        </w:rPr>
        <w:t>[Comments]</w:t>
      </w:r>
      <w:r>
        <w:t>: Rapp1: Changed Class 1-&gt;2. Agree to proposal</w:t>
      </w:r>
    </w:p>
    <w:p w14:paraId="70781435" w14:textId="77777777" w:rsidR="00A106A1" w:rsidRPr="00CF61DA" w:rsidRDefault="00A106A1" w:rsidP="008126B2">
      <w:pPr>
        <w:pStyle w:val="ae"/>
      </w:pPr>
    </w:p>
  </w:comment>
  <w:comment w:id="6936" w:author="Yang-HW" w:date="2020-04-14T11:04:00Z" w:initials="Z">
    <w:p w14:paraId="2B140A09" w14:textId="3846F8EF" w:rsidR="00A106A1" w:rsidRPr="00A10398" w:rsidRDefault="00A106A1"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A106A1" w:rsidRDefault="00A106A1"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A106A1" w:rsidRDefault="00A106A1" w:rsidP="00423FE9">
      <w:pPr>
        <w:pStyle w:val="ae"/>
      </w:pPr>
      <w:r>
        <w:rPr>
          <w:b/>
        </w:rPr>
        <w:t>[Proposed Change]</w:t>
      </w:r>
      <w:r>
        <w:t>: Modify field description as follows</w:t>
      </w:r>
    </w:p>
    <w:p w14:paraId="57D7D411" w14:textId="77777777" w:rsidR="00A106A1" w:rsidRPr="009C511E" w:rsidRDefault="00A106A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A106A1" w:rsidRDefault="00A106A1" w:rsidP="00423FE9">
      <w:pPr>
        <w:pStyle w:val="ae"/>
      </w:pPr>
    </w:p>
    <w:p w14:paraId="35C8815B" w14:textId="77777777" w:rsidR="00A106A1" w:rsidRDefault="00A106A1" w:rsidP="00423FE9">
      <w:pPr>
        <w:pStyle w:val="ae"/>
      </w:pPr>
      <w:r>
        <w:rPr>
          <w:b/>
        </w:rPr>
        <w:t>[Comments]</w:t>
      </w:r>
      <w:r>
        <w:t xml:space="preserve">: </w:t>
      </w:r>
    </w:p>
    <w:p w14:paraId="1FBD0548" w14:textId="77777777" w:rsidR="00A106A1" w:rsidRDefault="00A106A1" w:rsidP="002A2D4D">
      <w:pPr>
        <w:pStyle w:val="ae"/>
      </w:pPr>
      <w:r>
        <w:t>Rapp 2: [AT109bis-e][065] The changes proposed in RIL #Z020 are agreed with QC addition (See R2-2004244):</w:t>
      </w:r>
    </w:p>
    <w:p w14:paraId="68176210" w14:textId="31804EEF" w:rsidR="00A106A1" w:rsidRPr="00BD62FA" w:rsidRDefault="00A106A1"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50" w:author="" w:date="2020-04-09T15:29:00Z" w:initials="S">
    <w:p w14:paraId="287FBFCB" w14:textId="570DC22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A106A1" w:rsidRDefault="00A106A1">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A106A1" w:rsidRDefault="00A106A1">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A106A1" w:rsidRDefault="00A106A1">
      <w:pPr>
        <w:pStyle w:val="ae"/>
      </w:pPr>
      <w:r>
        <w:rPr>
          <w:b/>
        </w:rPr>
        <w:t>[Comments]</w:t>
      </w:r>
      <w:r>
        <w:t xml:space="preserve">: </w:t>
      </w:r>
      <w:r w:rsidRPr="00FD0D29">
        <w:t>Rapp2: The change proposed in RIL is not agreed.[AT109bis-e][065],  (see R2-2004244)</w:t>
      </w:r>
    </w:p>
    <w:p w14:paraId="245F20D7" w14:textId="2B540CEB" w:rsidR="00A106A1" w:rsidRPr="00EB3F71" w:rsidRDefault="00A106A1">
      <w:pPr>
        <w:pStyle w:val="ae"/>
      </w:pPr>
    </w:p>
  </w:comment>
  <w:comment w:id="6951" w:author="" w:date="2020-04-09T15:39:00Z" w:initials="S">
    <w:p w14:paraId="2355E242" w14:textId="7EC0EFF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A106A1" w:rsidRDefault="00A106A1">
      <w:pPr>
        <w:pStyle w:val="ae"/>
      </w:pPr>
      <w:r>
        <w:rPr>
          <w:b/>
        </w:rPr>
        <w:t>[Description]</w:t>
      </w:r>
      <w:r>
        <w:t>: ‘Need M’ is not the suitable choice.</w:t>
      </w:r>
    </w:p>
    <w:p w14:paraId="73B0EC1C" w14:textId="682CACC3" w:rsidR="00A106A1" w:rsidRDefault="00A106A1">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A106A1" w:rsidRDefault="00A106A1">
      <w:pPr>
        <w:pStyle w:val="ae"/>
      </w:pPr>
      <w:r>
        <w:rPr>
          <w:b/>
        </w:rPr>
        <w:t>[Comments]</w:t>
      </w:r>
      <w:r>
        <w:t xml:space="preserve">: </w:t>
      </w:r>
      <w:r w:rsidRPr="00FD0D29">
        <w:t>Rapp2: The change proposed in RIL is not agreed.[AT109bis-e][065],  (see R2-2004244)</w:t>
      </w:r>
    </w:p>
    <w:p w14:paraId="3986E3B1" w14:textId="04DD76C8" w:rsidR="00A106A1" w:rsidRPr="005F4BC6" w:rsidRDefault="00A106A1">
      <w:pPr>
        <w:pStyle w:val="ae"/>
      </w:pPr>
    </w:p>
  </w:comment>
  <w:comment w:id="6954" w:author="DCCA" w:date="2020-04-08T19:56:00Z" w:initials="S">
    <w:p w14:paraId="5EADA4A0" w14:textId="65EE249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A106A1" w:rsidRDefault="00A106A1">
      <w:pPr>
        <w:pStyle w:val="ae"/>
      </w:pPr>
      <w:r>
        <w:rPr>
          <w:b/>
        </w:rPr>
        <w:t>[Description]</w:t>
      </w:r>
      <w:r>
        <w:t>: SetupRelease with Need M should be used so that the configuration can be released.</w:t>
      </w:r>
    </w:p>
    <w:p w14:paraId="5BF07B42" w14:textId="1D8581D0" w:rsidR="00A106A1" w:rsidRDefault="00A106A1">
      <w:pPr>
        <w:pStyle w:val="ae"/>
      </w:pPr>
      <w:r>
        <w:rPr>
          <w:b/>
        </w:rPr>
        <w:t>[Proposed Change]</w:t>
      </w:r>
      <w:r>
        <w:t>: Change it to SetupRelease with Need M.</w:t>
      </w:r>
    </w:p>
    <w:p w14:paraId="295A121A" w14:textId="034A66E7" w:rsidR="00A106A1" w:rsidRDefault="00A106A1">
      <w:pPr>
        <w:pStyle w:val="ae"/>
      </w:pPr>
      <w:r>
        <w:rPr>
          <w:b/>
        </w:rPr>
        <w:t>[Comments]</w:t>
      </w:r>
      <w:r>
        <w:t xml:space="preserve">: </w:t>
      </w:r>
    </w:p>
    <w:p w14:paraId="4D97190F" w14:textId="38FBBB32" w:rsidR="00A106A1" w:rsidRDefault="00A106A1" w:rsidP="00500457">
      <w:pPr>
        <w:pStyle w:val="ae"/>
      </w:pPr>
      <w:r>
        <w:t>Rapp2: [AT109bis-e][065] R2-2004244</w:t>
      </w:r>
    </w:p>
    <w:p w14:paraId="585A4E3C" w14:textId="38A945D1" w:rsidR="00A106A1" w:rsidRDefault="00A106A1" w:rsidP="00500457">
      <w:pPr>
        <w:pStyle w:val="ae"/>
      </w:pPr>
      <w:r>
        <w:t>Agreed.</w:t>
      </w:r>
    </w:p>
    <w:p w14:paraId="5A1BFC18" w14:textId="52EB5649" w:rsidR="00A106A1" w:rsidRPr="001D1657" w:rsidRDefault="00A106A1">
      <w:pPr>
        <w:pStyle w:val="ae"/>
      </w:pPr>
    </w:p>
  </w:comment>
  <w:comment w:id="6955" w:author="DCCA" w:date="2020-04-08T19:55:00Z" w:initials="S">
    <w:p w14:paraId="0396B2C4" w14:textId="0A91BE6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A106A1" w:rsidRDefault="00A106A1">
      <w:pPr>
        <w:pStyle w:val="ae"/>
      </w:pPr>
      <w:r>
        <w:rPr>
          <w:b/>
        </w:rPr>
        <w:t>[Description]</w:t>
      </w:r>
      <w:r>
        <w:t>: It should be Need R so that the configuration can be released later.</w:t>
      </w:r>
    </w:p>
    <w:p w14:paraId="14C27B2F" w14:textId="5B7BC5C1" w:rsidR="00A106A1" w:rsidRDefault="00A106A1">
      <w:pPr>
        <w:pStyle w:val="ae"/>
      </w:pPr>
      <w:r>
        <w:rPr>
          <w:b/>
        </w:rPr>
        <w:t>[Proposed Change]</w:t>
      </w:r>
      <w:r>
        <w:t>: Change Need code to Need R.</w:t>
      </w:r>
    </w:p>
    <w:p w14:paraId="161A1DF5" w14:textId="77777777" w:rsidR="00A106A1" w:rsidRDefault="00A106A1">
      <w:pPr>
        <w:pStyle w:val="ae"/>
      </w:pPr>
      <w:r>
        <w:rPr>
          <w:b/>
        </w:rPr>
        <w:t>[Comments]</w:t>
      </w:r>
      <w:r>
        <w:t xml:space="preserve">: </w:t>
      </w:r>
    </w:p>
    <w:p w14:paraId="7BB51F0F" w14:textId="0F4D4489" w:rsidR="00A106A1" w:rsidRDefault="00A106A1" w:rsidP="00500457">
      <w:pPr>
        <w:pStyle w:val="ae"/>
      </w:pPr>
      <w:r>
        <w:t>Rapp2: [AT109bis-e][065] R2-2004244</w:t>
      </w:r>
    </w:p>
    <w:p w14:paraId="6418F1A5" w14:textId="6E757F0D" w:rsidR="00A106A1" w:rsidRPr="001D1657" w:rsidRDefault="00A106A1" w:rsidP="00500457">
      <w:pPr>
        <w:pStyle w:val="ae"/>
      </w:pPr>
      <w:r>
        <w:t>Agreed.</w:t>
      </w:r>
    </w:p>
  </w:comment>
  <w:comment w:id="6956" w:author="OdSIB" w:date="2020-04-09T10:58:00Z" w:initials="O">
    <w:p w14:paraId="7B377E1D" w14:textId="7FE400C6" w:rsidR="00A106A1" w:rsidRDefault="00A106A1">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A106A1" w:rsidRDefault="00A106A1">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A106A1" w:rsidRDefault="00A106A1">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A106A1" w:rsidRDefault="00A106A1">
      <w:pPr>
        <w:pStyle w:val="ae"/>
      </w:pPr>
      <w:r>
        <w:rPr>
          <w:b/>
        </w:rPr>
        <w:t>[Comments]</w:t>
      </w:r>
      <w:r>
        <w:t xml:space="preserve">: </w:t>
      </w:r>
    </w:p>
    <w:p w14:paraId="43DECFBC" w14:textId="2EB2421B" w:rsidR="00A106A1" w:rsidRDefault="00A106A1" w:rsidP="00F64663">
      <w:pPr>
        <w:pStyle w:val="ae"/>
      </w:pPr>
      <w:r>
        <w:t>Rapp2: [AT109bis-e][065] R2-2004244</w:t>
      </w:r>
    </w:p>
    <w:p w14:paraId="3F7C539E" w14:textId="55D42A39" w:rsidR="00A106A1" w:rsidRDefault="00A106A1" w:rsidP="00F64663">
      <w:pPr>
        <w:pStyle w:val="ae"/>
      </w:pPr>
      <w:r>
        <w:t>Agreed.</w:t>
      </w:r>
    </w:p>
    <w:p w14:paraId="294BB6C9" w14:textId="25B396C5" w:rsidR="00A106A1" w:rsidRPr="00F94E4E" w:rsidRDefault="00A106A1">
      <w:pPr>
        <w:pStyle w:val="ae"/>
      </w:pPr>
    </w:p>
  </w:comment>
  <w:comment w:id="6963" w:author="ZTE" w:date="2020-04-12T01:05:00Z" w:initials="ZTE">
    <w:p w14:paraId="646C9746" w14:textId="5C5F0336" w:rsidR="00A106A1" w:rsidRDefault="00A106A1"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A106A1" w:rsidRDefault="00A106A1"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A106A1" w:rsidRDefault="00A106A1"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A106A1" w:rsidRDefault="00A106A1" w:rsidP="003E7135">
      <w:pPr>
        <w:pStyle w:val="ae"/>
        <w:rPr>
          <w:lang w:val="en-US" w:eastAsia="zh-CN"/>
        </w:rPr>
      </w:pPr>
      <w:r>
        <w:rPr>
          <w:b/>
        </w:rPr>
        <w:t>[Proposed Change]</w:t>
      </w:r>
      <w:r>
        <w:t>:</w:t>
      </w:r>
      <w:r>
        <w:rPr>
          <w:rFonts w:hint="eastAsia"/>
          <w:lang w:val="en-US" w:eastAsia="zh-CN"/>
        </w:rPr>
        <w:t xml:space="preserve"> </w:t>
      </w:r>
    </w:p>
    <w:p w14:paraId="2D19734D" w14:textId="77777777" w:rsidR="00A106A1" w:rsidRDefault="00A106A1"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A106A1" w:rsidRDefault="00A106A1"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A106A1" w:rsidRDefault="00A106A1" w:rsidP="003E7135">
      <w:pPr>
        <w:pStyle w:val="ae"/>
      </w:pPr>
    </w:p>
    <w:p w14:paraId="33FEA3D9" w14:textId="77777777" w:rsidR="00A106A1" w:rsidRDefault="00A106A1">
      <w:pPr>
        <w:pStyle w:val="ae"/>
      </w:pPr>
      <w:r>
        <w:rPr>
          <w:b/>
        </w:rPr>
        <w:t>[Comments]</w:t>
      </w:r>
      <w:r>
        <w:t xml:space="preserve">: </w:t>
      </w:r>
    </w:p>
    <w:p w14:paraId="1F23A04F" w14:textId="1CE90F5A" w:rsidR="00A106A1" w:rsidRPr="003E7135" w:rsidRDefault="00A106A1">
      <w:pPr>
        <w:pStyle w:val="ae"/>
      </w:pPr>
    </w:p>
  </w:comment>
  <w:comment w:id="6984" w:author="Intel" w:date="2020-04-13T21:41:00Z" w:initials="I">
    <w:p w14:paraId="6046A33C" w14:textId="504E5847" w:rsidR="00A106A1" w:rsidRDefault="00A106A1"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A106A1" w:rsidRDefault="00A106A1"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A106A1" w:rsidRDefault="00A106A1" w:rsidP="003F66B6">
      <w:pPr>
        <w:pStyle w:val="ae"/>
      </w:pPr>
      <w:r>
        <w:rPr>
          <w:b/>
        </w:rPr>
        <w:t>[Proposed Change]</w:t>
      </w:r>
      <w:r>
        <w:t>: To be decided after discussing the document.</w:t>
      </w:r>
    </w:p>
    <w:p w14:paraId="0D2DEC70" w14:textId="77777777" w:rsidR="00A106A1" w:rsidRDefault="00A106A1"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A106A1" w:rsidRDefault="00A106A1" w:rsidP="003F66B6">
      <w:pPr>
        <w:pStyle w:val="ae"/>
      </w:pPr>
    </w:p>
    <w:p w14:paraId="300BAA11" w14:textId="2BEA1F44" w:rsidR="00A106A1" w:rsidRDefault="00A106A1" w:rsidP="003F66B6">
      <w:pPr>
        <w:pStyle w:val="ae"/>
      </w:pPr>
      <w:r>
        <w:t>Oumer: Implemented</w:t>
      </w:r>
    </w:p>
  </w:comment>
  <w:comment w:id="6985" w:author="Huawei" w:date="2020-04-12T12:29:00Z" w:initials="H">
    <w:p w14:paraId="31EDEDFD" w14:textId="78CDF64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A106A1" w:rsidRDefault="00A106A1">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A106A1" w:rsidRDefault="00A106A1">
      <w:pPr>
        <w:pStyle w:val="ae"/>
      </w:pPr>
      <w:r>
        <w:rPr>
          <w:b/>
        </w:rPr>
        <w:t>[Proposed Change]</w:t>
      </w:r>
      <w:r>
        <w:t xml:space="preserve">: v37: </w:t>
      </w:r>
    </w:p>
    <w:p w14:paraId="6F7C6D51" w14:textId="45B21022" w:rsidR="00A106A1" w:rsidRDefault="00A106A1">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A106A1" w:rsidRDefault="00A106A1">
      <w:pPr>
        <w:pStyle w:val="ae"/>
      </w:pPr>
      <w:r>
        <w:t>2) change "IE" to "the field"</w:t>
      </w:r>
    </w:p>
    <w:p w14:paraId="39ECDA6C" w14:textId="407D03D2" w:rsidR="00A106A1" w:rsidRDefault="00A106A1">
      <w:pPr>
        <w:pStyle w:val="ae"/>
      </w:pPr>
      <w:r>
        <w:t>3) add ",Need R" after "absent".</w:t>
      </w:r>
    </w:p>
    <w:p w14:paraId="7428707C" w14:textId="15634655" w:rsidR="00A106A1" w:rsidRDefault="00A106A1">
      <w:pPr>
        <w:pStyle w:val="ae"/>
      </w:pPr>
      <w:r>
        <w:rPr>
          <w:b/>
        </w:rPr>
        <w:t>[Comments]</w:t>
      </w:r>
      <w:r>
        <w:t xml:space="preserve">: </w:t>
      </w:r>
    </w:p>
    <w:p w14:paraId="56CABA06" w14:textId="718FBC29" w:rsidR="00A106A1" w:rsidRDefault="00A106A1" w:rsidP="00C0024D">
      <w:pPr>
        <w:pStyle w:val="ae"/>
      </w:pPr>
      <w:r>
        <w:t>Rapp2: [AT109bis-e][071], R2-2004278</w:t>
      </w:r>
    </w:p>
    <w:p w14:paraId="1C8DF0A4" w14:textId="42BC20EA" w:rsidR="00A106A1" w:rsidRDefault="00A106A1" w:rsidP="00C0024D">
      <w:pPr>
        <w:pStyle w:val="ae"/>
      </w:pPr>
      <w:r>
        <w:t>Agree on the changes 2), 3). The changes shall be captured in the DCCA RRC CR.</w:t>
      </w:r>
    </w:p>
    <w:p w14:paraId="4647798A" w14:textId="228917FC" w:rsidR="00A106A1" w:rsidRDefault="00A106A1" w:rsidP="00C0024D">
      <w:pPr>
        <w:pStyle w:val="ae"/>
      </w:pPr>
    </w:p>
    <w:p w14:paraId="0069F638" w14:textId="46B7179C" w:rsidR="00A106A1" w:rsidRDefault="00A106A1" w:rsidP="00C0024D">
      <w:pPr>
        <w:pStyle w:val="ae"/>
      </w:pPr>
      <w:r>
        <w:t>Oumer: implemented</w:t>
      </w:r>
    </w:p>
    <w:p w14:paraId="7F938B7C" w14:textId="673B974E" w:rsidR="00A106A1" w:rsidRPr="00E1170A" w:rsidRDefault="00A106A1">
      <w:pPr>
        <w:pStyle w:val="ae"/>
      </w:pPr>
    </w:p>
  </w:comment>
  <w:comment w:id="7003" w:author="Ericsson (Oumer)" w:date="2020-05-14T12:34:00Z" w:initials="E">
    <w:p w14:paraId="3E555BCD" w14:textId="213FF82E" w:rsidR="00A106A1" w:rsidRDefault="00A106A1"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A106A1" w:rsidRDefault="00A106A1" w:rsidP="007C3167">
      <w:pPr>
        <w:pStyle w:val="ae"/>
      </w:pPr>
      <w:r>
        <w:rPr>
          <w:b/>
        </w:rPr>
        <w:t>[Description]</w:t>
      </w:r>
      <w:r>
        <w:t xml:space="preserve">: </w:t>
      </w:r>
    </w:p>
    <w:p w14:paraId="4D367B70" w14:textId="77777777" w:rsidR="00A106A1" w:rsidRDefault="00A106A1" w:rsidP="007C3167">
      <w:pPr>
        <w:pStyle w:val="ae"/>
      </w:pPr>
    </w:p>
    <w:p w14:paraId="3E2A62E9" w14:textId="77777777" w:rsidR="00A106A1" w:rsidRDefault="00A106A1" w:rsidP="007C3167">
      <w:pPr>
        <w:pStyle w:val="ae"/>
      </w:pPr>
      <w:r>
        <w:t>Missing field descriptions</w:t>
      </w:r>
    </w:p>
    <w:p w14:paraId="7B215BB5" w14:textId="77777777" w:rsidR="00A106A1" w:rsidRDefault="00A106A1" w:rsidP="007C3167">
      <w:pPr>
        <w:pStyle w:val="ae"/>
      </w:pPr>
    </w:p>
    <w:p w14:paraId="49C83181" w14:textId="77777777" w:rsidR="00A106A1" w:rsidRDefault="00A106A1" w:rsidP="007C3167">
      <w:pPr>
        <w:pStyle w:val="ae"/>
      </w:pPr>
      <w:r>
        <w:rPr>
          <w:b/>
        </w:rPr>
        <w:t>[Proposed Change]</w:t>
      </w:r>
      <w:r>
        <w:t xml:space="preserve">: </w:t>
      </w:r>
    </w:p>
    <w:p w14:paraId="201FFA5B" w14:textId="77777777" w:rsidR="00A106A1" w:rsidRDefault="00A106A1" w:rsidP="007C3167">
      <w:pPr>
        <w:pStyle w:val="ae"/>
        <w:rPr>
          <w:b/>
        </w:rPr>
      </w:pPr>
    </w:p>
    <w:p w14:paraId="0F990358" w14:textId="05D43C65" w:rsidR="00A106A1" w:rsidRDefault="00A106A1" w:rsidP="007C3167">
      <w:pPr>
        <w:pStyle w:val="ae"/>
      </w:pPr>
      <w:r>
        <w:rPr>
          <w:b/>
        </w:rPr>
        <w:t xml:space="preserve"> [Comments]</w:t>
      </w:r>
      <w:r>
        <w:t>:</w:t>
      </w:r>
    </w:p>
  </w:comment>
  <w:comment w:id="7005" w:author="Intel" w:date="2020-04-13T21:42:00Z" w:initials="I">
    <w:p w14:paraId="3218780B" w14:textId="5FDB671C" w:rsidR="00A106A1" w:rsidRDefault="00A106A1"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A106A1" w:rsidRDefault="00A106A1" w:rsidP="003F66B6">
      <w:pPr>
        <w:pStyle w:val="ae"/>
      </w:pPr>
      <w:r>
        <w:rPr>
          <w:b/>
        </w:rPr>
        <w:t>[Description]</w:t>
      </w:r>
      <w:r>
        <w:t>: Not clear why these are Need S.  Couldn’t find a behaviour on absence.</w:t>
      </w:r>
    </w:p>
    <w:p w14:paraId="014D7E9F" w14:textId="77777777" w:rsidR="00A106A1" w:rsidRDefault="00A106A1" w:rsidP="003F66B6">
      <w:pPr>
        <w:pStyle w:val="ae"/>
      </w:pPr>
      <w:r>
        <w:rPr>
          <w:b/>
        </w:rPr>
        <w:t>[Proposed Change]</w:t>
      </w:r>
      <w:r>
        <w:t>: In SIB, should be Need R (unless there is some behaviour defined for absence)</w:t>
      </w:r>
    </w:p>
    <w:p w14:paraId="14FF4333" w14:textId="4E4E4380" w:rsidR="00A106A1" w:rsidRDefault="00A106A1" w:rsidP="003F66B6">
      <w:pPr>
        <w:pStyle w:val="ae"/>
      </w:pPr>
      <w:r>
        <w:rPr>
          <w:b/>
        </w:rPr>
        <w:t>[Comments]</w:t>
      </w:r>
      <w:r>
        <w:t>: Rapp1: See behaviour specified in 5.7.8.</w:t>
      </w:r>
    </w:p>
    <w:p w14:paraId="708BE8F9" w14:textId="42758913" w:rsidR="00A106A1" w:rsidRDefault="00A106A1">
      <w:pPr>
        <w:pStyle w:val="ae"/>
      </w:pPr>
    </w:p>
  </w:comment>
  <w:comment w:id="7006" w:author="Intel" w:date="2020-04-13T21:43:00Z" w:initials="I">
    <w:p w14:paraId="6BEBD10F" w14:textId="12B3A556" w:rsidR="00A106A1" w:rsidRDefault="00A106A1"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A106A1" w:rsidRDefault="00A106A1" w:rsidP="003F66B6">
      <w:pPr>
        <w:pStyle w:val="ae"/>
      </w:pPr>
      <w:r>
        <w:rPr>
          <w:b/>
        </w:rPr>
        <w:t>[Description]</w:t>
      </w:r>
      <w:r>
        <w:t>: These are stored in a variable.  Need N does not seem appropriate for all 3 of these fields.</w:t>
      </w:r>
    </w:p>
    <w:p w14:paraId="72760E5A" w14:textId="77777777" w:rsidR="00A106A1" w:rsidRDefault="00A106A1" w:rsidP="003F66B6">
      <w:pPr>
        <w:pStyle w:val="ae"/>
      </w:pPr>
      <w:r>
        <w:rPr>
          <w:b/>
        </w:rPr>
        <w:t>[Proposed Change]</w:t>
      </w:r>
      <w:r>
        <w:t>: Change to Need M.</w:t>
      </w:r>
    </w:p>
    <w:p w14:paraId="1E6704E7" w14:textId="58EE2862" w:rsidR="00A106A1" w:rsidRDefault="00A106A1"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09" w:author="Ericsson (Oumer)" w:date="2020-05-14T12:27:00Z" w:initials="E">
    <w:p w14:paraId="22E13587" w14:textId="77777777" w:rsidR="00A106A1" w:rsidRDefault="00A106A1"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A106A1" w:rsidRDefault="00A106A1" w:rsidP="003B17B0">
      <w:pPr>
        <w:pStyle w:val="ae"/>
      </w:pPr>
      <w:r>
        <w:rPr>
          <w:b/>
        </w:rPr>
        <w:t>[Description]</w:t>
      </w:r>
      <w:r>
        <w:t xml:space="preserve">: </w:t>
      </w:r>
    </w:p>
    <w:p w14:paraId="1091B71D" w14:textId="77777777" w:rsidR="00A106A1" w:rsidRDefault="00A106A1" w:rsidP="003B17B0">
      <w:pPr>
        <w:pStyle w:val="ae"/>
      </w:pPr>
    </w:p>
    <w:p w14:paraId="412A90AD" w14:textId="77777777" w:rsidR="00A106A1" w:rsidRDefault="00A106A1" w:rsidP="003B17B0">
      <w:pPr>
        <w:pStyle w:val="ae"/>
      </w:pPr>
      <w:r>
        <w:t>ValidityAreaList is defined as:</w:t>
      </w:r>
    </w:p>
    <w:p w14:paraId="18FD1F15" w14:textId="77777777" w:rsidR="00A106A1" w:rsidRDefault="00A106A1" w:rsidP="003B17B0">
      <w:pPr>
        <w:pStyle w:val="PL"/>
      </w:pPr>
      <w:r>
        <w:t>ValidityAreaList-r16 ::= SEQUENCE (SIZE (1..maxFreqIdle-r16)) OF ValidityArea-r16</w:t>
      </w:r>
    </w:p>
    <w:p w14:paraId="419E2120" w14:textId="77777777" w:rsidR="00A106A1" w:rsidRDefault="00A106A1" w:rsidP="003B17B0">
      <w:pPr>
        <w:pStyle w:val="ae"/>
      </w:pPr>
    </w:p>
    <w:p w14:paraId="6A69A0D0" w14:textId="7DC1CC8F" w:rsidR="00A106A1" w:rsidRDefault="00A106A1"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A106A1" w:rsidRDefault="00A106A1" w:rsidP="003B17B0">
      <w:pPr>
        <w:pStyle w:val="ae"/>
      </w:pPr>
    </w:p>
    <w:p w14:paraId="6EB0EC52" w14:textId="1466FD9A" w:rsidR="00A106A1" w:rsidRDefault="00A106A1" w:rsidP="003B17B0">
      <w:pPr>
        <w:pStyle w:val="ae"/>
      </w:pPr>
    </w:p>
    <w:p w14:paraId="4E1BC181" w14:textId="7AC6883E" w:rsidR="00A106A1" w:rsidRDefault="00A106A1" w:rsidP="003B17B0">
      <w:pPr>
        <w:pStyle w:val="ae"/>
      </w:pPr>
    </w:p>
    <w:p w14:paraId="714B43BF" w14:textId="77777777" w:rsidR="00A106A1" w:rsidRDefault="00A106A1" w:rsidP="003B17B0">
      <w:pPr>
        <w:pStyle w:val="ae"/>
      </w:pPr>
      <w:r>
        <w:rPr>
          <w:b/>
        </w:rPr>
        <w:t>[Proposed Change]</w:t>
      </w:r>
      <w:r>
        <w:t xml:space="preserve">: </w:t>
      </w:r>
    </w:p>
    <w:p w14:paraId="6F72DDB6" w14:textId="77777777" w:rsidR="00A106A1" w:rsidRDefault="00A106A1" w:rsidP="003B17B0">
      <w:pPr>
        <w:pStyle w:val="ae"/>
        <w:rPr>
          <w:b/>
        </w:rPr>
      </w:pPr>
    </w:p>
    <w:p w14:paraId="21A43DE4" w14:textId="24B07B8A" w:rsidR="00A106A1" w:rsidRDefault="00A106A1" w:rsidP="003B17B0">
      <w:pPr>
        <w:pStyle w:val="ae"/>
      </w:pPr>
      <w:r>
        <w:rPr>
          <w:b/>
        </w:rPr>
        <w:t xml:space="preserve"> [Comments]</w:t>
      </w:r>
      <w:r>
        <w:t>:</w:t>
      </w:r>
    </w:p>
  </w:comment>
  <w:comment w:id="7019" w:author="Ericsson (Oumer)" w:date="2020-05-14T12:30:00Z" w:initials="E">
    <w:p w14:paraId="68C7B0C9" w14:textId="60D94093" w:rsidR="00A106A1" w:rsidRDefault="00A106A1"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A106A1" w:rsidRDefault="00A106A1" w:rsidP="009C511E">
      <w:pPr>
        <w:pStyle w:val="ae"/>
      </w:pPr>
      <w:r>
        <w:rPr>
          <w:b/>
        </w:rPr>
        <w:t>[Description]</w:t>
      </w:r>
      <w:r>
        <w:t xml:space="preserve">: </w:t>
      </w:r>
    </w:p>
    <w:p w14:paraId="61C25300" w14:textId="77777777" w:rsidR="00A106A1" w:rsidRDefault="00A106A1" w:rsidP="009C511E">
      <w:pPr>
        <w:pStyle w:val="ae"/>
      </w:pPr>
    </w:p>
    <w:p w14:paraId="60449778" w14:textId="2D8037A7" w:rsidR="00A106A1" w:rsidRDefault="00A106A1" w:rsidP="009C511E">
      <w:pPr>
        <w:pStyle w:val="ae"/>
      </w:pPr>
      <w:r>
        <w:t>Need codes for SSB-measconfig IEs.</w:t>
      </w:r>
    </w:p>
    <w:p w14:paraId="2AE3CC00" w14:textId="77777777" w:rsidR="00A106A1" w:rsidRDefault="00A106A1" w:rsidP="009C511E">
      <w:pPr>
        <w:pStyle w:val="ae"/>
      </w:pPr>
    </w:p>
    <w:p w14:paraId="4273B05C" w14:textId="77777777" w:rsidR="00A106A1" w:rsidRDefault="00A106A1" w:rsidP="009C511E">
      <w:pPr>
        <w:pStyle w:val="ae"/>
      </w:pPr>
      <w:r>
        <w:rPr>
          <w:b/>
        </w:rPr>
        <w:t>[Proposed Change]</w:t>
      </w:r>
      <w:r>
        <w:t xml:space="preserve">: </w:t>
      </w:r>
    </w:p>
    <w:p w14:paraId="6B418420" w14:textId="77777777" w:rsidR="00A106A1" w:rsidRDefault="00A106A1" w:rsidP="009C511E">
      <w:pPr>
        <w:pStyle w:val="ae"/>
        <w:rPr>
          <w:b/>
        </w:rPr>
      </w:pPr>
    </w:p>
    <w:p w14:paraId="3F2EDF42" w14:textId="4B769D23" w:rsidR="00A106A1" w:rsidRDefault="00A106A1" w:rsidP="009C511E">
      <w:pPr>
        <w:pStyle w:val="ae"/>
      </w:pPr>
      <w:r>
        <w:rPr>
          <w:b/>
        </w:rPr>
        <w:t xml:space="preserve"> [Comments]</w:t>
      </w:r>
      <w:r>
        <w:t>:</w:t>
      </w:r>
    </w:p>
  </w:comment>
  <w:comment w:id="7021" w:author="OdSIB" w:date="2020-04-09T10:53:00Z" w:initials="O">
    <w:p w14:paraId="70EC04D5" w14:textId="749F79BD" w:rsidR="00A106A1" w:rsidRDefault="00A106A1">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A106A1" w:rsidRDefault="00A106A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A106A1" w:rsidRDefault="00A106A1" w:rsidP="00F94E4E">
      <w:pPr>
        <w:pStyle w:val="CRCoverPage"/>
        <w:spacing w:after="0"/>
        <w:ind w:left="100"/>
        <w:rPr>
          <w:noProof/>
          <w:lang w:eastAsia="zh-CN"/>
        </w:rPr>
      </w:pPr>
    </w:p>
    <w:p w14:paraId="0E292539" w14:textId="77777777" w:rsidR="00A106A1" w:rsidRPr="00F537EB" w:rsidRDefault="00A106A1" w:rsidP="00F94E4E">
      <w:pPr>
        <w:pStyle w:val="PL"/>
      </w:pPr>
      <w:r w:rsidRPr="00F537EB">
        <w:t>SSB-MTC2-LP-r16 ::=                 SEQUENCE {</w:t>
      </w:r>
    </w:p>
    <w:p w14:paraId="5B85B15B" w14:textId="77777777" w:rsidR="00A106A1" w:rsidRPr="00F537EB" w:rsidRDefault="00A106A1" w:rsidP="00F94E4E">
      <w:pPr>
        <w:pStyle w:val="PL"/>
      </w:pPr>
      <w:r w:rsidRPr="00F537EB">
        <w:t xml:space="preserve">    pci-List                            SEQUENCE (SIZE (1..maxNrofPCIsPerSMTC)) OF PhysCellId                   OPTIONAL,   -- Need R</w:t>
      </w:r>
    </w:p>
    <w:p w14:paraId="32F1CBFF" w14:textId="77777777" w:rsidR="00A106A1" w:rsidRPr="00F537EB" w:rsidRDefault="00A106A1" w:rsidP="00F94E4E">
      <w:pPr>
        <w:pStyle w:val="PL"/>
      </w:pPr>
      <w:r w:rsidRPr="00F537EB">
        <w:t xml:space="preserve">    periodicity                         ENUMERATED {sf10, sf20, sf40, sf80, sf160, spare3, spare2, spare1}</w:t>
      </w:r>
    </w:p>
    <w:p w14:paraId="012BCA9C" w14:textId="77777777" w:rsidR="00A106A1" w:rsidRPr="00F537EB" w:rsidRDefault="00A106A1" w:rsidP="00F94E4E">
      <w:pPr>
        <w:pStyle w:val="PL"/>
      </w:pPr>
      <w:r w:rsidRPr="00F537EB">
        <w:t>}</w:t>
      </w:r>
    </w:p>
    <w:p w14:paraId="08087567" w14:textId="77777777" w:rsidR="00A106A1" w:rsidRDefault="00A106A1" w:rsidP="00F94E4E">
      <w:pPr>
        <w:pStyle w:val="CRCoverPage"/>
        <w:spacing w:after="0"/>
        <w:ind w:left="100"/>
        <w:rPr>
          <w:noProof/>
          <w:lang w:eastAsia="zh-CN"/>
        </w:rPr>
      </w:pPr>
    </w:p>
    <w:p w14:paraId="478CA2C5" w14:textId="77777777" w:rsidR="00A106A1" w:rsidRDefault="00A106A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A106A1" w:rsidRDefault="00A106A1" w:rsidP="00F94E4E">
      <w:pPr>
        <w:pStyle w:val="CRCoverPage"/>
        <w:spacing w:after="0"/>
        <w:ind w:left="100"/>
        <w:rPr>
          <w:noProof/>
          <w:lang w:eastAsia="zh-CN"/>
        </w:rPr>
      </w:pPr>
    </w:p>
    <w:p w14:paraId="24B55481" w14:textId="77777777" w:rsidR="00A106A1" w:rsidRDefault="00A106A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A106A1" w:rsidRDefault="00A106A1" w:rsidP="00F94E4E">
      <w:pPr>
        <w:pStyle w:val="ae"/>
      </w:pPr>
    </w:p>
    <w:p w14:paraId="3E91D27F" w14:textId="70357918" w:rsidR="00A106A1" w:rsidRDefault="00A106A1">
      <w:pPr>
        <w:pStyle w:val="ae"/>
      </w:pPr>
      <w:r>
        <w:rPr>
          <w:b/>
        </w:rPr>
        <w:t>[Proposed Change]</w:t>
      </w:r>
      <w:r>
        <w:t xml:space="preserve">: a separated CR is provided in this meeting. </w:t>
      </w:r>
    </w:p>
    <w:p w14:paraId="5B7C440B" w14:textId="77777777" w:rsidR="00A106A1" w:rsidRDefault="00A106A1">
      <w:pPr>
        <w:pStyle w:val="ae"/>
      </w:pPr>
      <w:r>
        <w:rPr>
          <w:b/>
        </w:rPr>
        <w:t>[Comments]</w:t>
      </w:r>
      <w:r>
        <w:t xml:space="preserve">: </w:t>
      </w:r>
    </w:p>
    <w:p w14:paraId="5E34C100" w14:textId="2A4CB303" w:rsidR="00A106A1" w:rsidRDefault="00A106A1">
      <w:pPr>
        <w:pStyle w:val="ae"/>
      </w:pPr>
      <w:r w:rsidRPr="007C7C20">
        <w:rPr>
          <w:i/>
          <w:iCs/>
        </w:rPr>
        <w:t>Oumer:</w:t>
      </w:r>
      <w:r>
        <w:t xml:space="preserve"> It was agreed not to have sleeping cells for early measurements</w:t>
      </w:r>
    </w:p>
    <w:p w14:paraId="46DFA45C" w14:textId="27A0C866" w:rsidR="00A106A1" w:rsidRPr="00F94E4E" w:rsidRDefault="00A106A1">
      <w:pPr>
        <w:pStyle w:val="ae"/>
      </w:pPr>
    </w:p>
  </w:comment>
  <w:comment w:id="7020" w:author="Huawei" w:date="2020-05-15T18:02:00Z" w:initials="H">
    <w:p w14:paraId="26BF72C3" w14:textId="30EA853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A106A1" w:rsidRDefault="00A106A1">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A106A1" w:rsidRDefault="00A106A1">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A106A1" w:rsidRDefault="00A106A1">
      <w:pPr>
        <w:pStyle w:val="ae"/>
      </w:pPr>
      <w:r>
        <w:rPr>
          <w:b/>
        </w:rPr>
        <w:t>[Comments]</w:t>
      </w:r>
      <w:r>
        <w:t xml:space="preserve">: </w:t>
      </w:r>
    </w:p>
    <w:p w14:paraId="474A1141" w14:textId="2335B885" w:rsidR="00A106A1" w:rsidRPr="008C62C3" w:rsidRDefault="00A106A1">
      <w:pPr>
        <w:pStyle w:val="ae"/>
      </w:pPr>
    </w:p>
  </w:comment>
  <w:comment w:id="7081" w:author="" w:date="2020-04-09T18:25:00Z" w:initials="S">
    <w:p w14:paraId="2900809B" w14:textId="361A887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A106A1" w:rsidRDefault="00A106A1">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A106A1" w:rsidRDefault="00A106A1" w:rsidP="00797A6A">
      <w:pPr>
        <w:pStyle w:val="ae"/>
      </w:pPr>
      <w:r>
        <w:rPr>
          <w:b/>
        </w:rPr>
        <w:t>[Proposed Change]</w:t>
      </w:r>
      <w:r>
        <w:t>: Add the additional fields of DL BWP ID and serving cell ID for SRS-RSSP measurement configuration:</w:t>
      </w:r>
    </w:p>
    <w:p w14:paraId="330156B6" w14:textId="77777777" w:rsidR="00A106A1" w:rsidRDefault="00A106A1" w:rsidP="00797A6A">
      <w:pPr>
        <w:pStyle w:val="ae"/>
      </w:pPr>
      <w:r>
        <w:t>-</w:t>
      </w:r>
      <w:r>
        <w:tab/>
        <w:t>Describe that DL BWP ID is always provided when measurement object for CLI include SRS-RSRP resource.</w:t>
      </w:r>
    </w:p>
    <w:p w14:paraId="4BDB844D" w14:textId="5568635A" w:rsidR="00A106A1" w:rsidRDefault="00A106A1" w:rsidP="00797A6A">
      <w:pPr>
        <w:pStyle w:val="ae"/>
      </w:pPr>
      <w:r>
        <w:t>-</w:t>
      </w:r>
      <w:r>
        <w:tab/>
        <w:t>Describe that serving cell ID is configured only when CA or DC is configured.</w:t>
      </w:r>
    </w:p>
    <w:p w14:paraId="2D388138" w14:textId="77777777" w:rsidR="00A106A1" w:rsidRDefault="00A106A1">
      <w:pPr>
        <w:pStyle w:val="ae"/>
      </w:pPr>
      <w:r>
        <w:rPr>
          <w:b/>
        </w:rPr>
        <w:t>[Comments]</w:t>
      </w:r>
      <w:r>
        <w:t xml:space="preserve">: </w:t>
      </w:r>
    </w:p>
    <w:p w14:paraId="6F70210A" w14:textId="2DBC55E8" w:rsidR="00A106A1" w:rsidRPr="00797A6A" w:rsidRDefault="00A106A1">
      <w:pPr>
        <w:pStyle w:val="ae"/>
      </w:pPr>
    </w:p>
  </w:comment>
  <w:comment w:id="7089" w:author="" w:date="2020-04-09T18:26:00Z" w:initials="S">
    <w:p w14:paraId="0594BAAA" w14:textId="2C2BDE2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A106A1" w:rsidRDefault="00A106A1">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A106A1" w:rsidRDefault="00A106A1" w:rsidP="00797A6A">
      <w:pPr>
        <w:pStyle w:val="ae"/>
      </w:pPr>
      <w:r>
        <w:rPr>
          <w:b/>
        </w:rPr>
        <w:t>[Proposed Change]</w:t>
      </w:r>
      <w:r>
        <w:t>: Add the additional field of serving cell ID for CLI RSSI measurement configuration:</w:t>
      </w:r>
    </w:p>
    <w:p w14:paraId="4197EFE8" w14:textId="3655F2CF" w:rsidR="00A106A1" w:rsidRDefault="00A106A1" w:rsidP="00797A6A">
      <w:pPr>
        <w:pStyle w:val="ae"/>
      </w:pPr>
      <w:r>
        <w:t>-</w:t>
      </w:r>
      <w:r>
        <w:tab/>
        <w:t>Describe that serving cell ID is configured only when CA or DC is configured</w:t>
      </w:r>
    </w:p>
    <w:p w14:paraId="6DCA2B34" w14:textId="77777777" w:rsidR="00A106A1" w:rsidRDefault="00A106A1">
      <w:pPr>
        <w:pStyle w:val="ae"/>
      </w:pPr>
      <w:r>
        <w:rPr>
          <w:b/>
        </w:rPr>
        <w:t>[Comments]</w:t>
      </w:r>
      <w:r>
        <w:t xml:space="preserve">: </w:t>
      </w:r>
    </w:p>
    <w:p w14:paraId="64671FF8" w14:textId="08563209" w:rsidR="00A106A1" w:rsidRPr="00797A6A" w:rsidRDefault="00A106A1">
      <w:pPr>
        <w:pStyle w:val="ae"/>
      </w:pPr>
    </w:p>
  </w:comment>
  <w:comment w:id="7127" w:author="Intel" w:date="2020-04-13T21:44:00Z" w:initials="I">
    <w:p w14:paraId="2AB0A0BF" w14:textId="618141C4" w:rsidR="00A106A1" w:rsidRDefault="00A106A1"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A106A1" w:rsidRDefault="00A106A1" w:rsidP="003F66B6">
      <w:pPr>
        <w:pStyle w:val="ae"/>
      </w:pPr>
      <w:r>
        <w:rPr>
          <w:b/>
        </w:rPr>
        <w:t>[Description]</w:t>
      </w:r>
      <w:r>
        <w:t>: addMod and release lists use Need N</w:t>
      </w:r>
    </w:p>
    <w:p w14:paraId="68FEB95D" w14:textId="77777777" w:rsidR="00A106A1" w:rsidRDefault="00A106A1" w:rsidP="003F66B6">
      <w:pPr>
        <w:pStyle w:val="ae"/>
      </w:pPr>
      <w:r>
        <w:rPr>
          <w:b/>
        </w:rPr>
        <w:t>[Proposed Change]</w:t>
      </w:r>
      <w:r>
        <w:t>: Change this and next to Need N</w:t>
      </w:r>
    </w:p>
    <w:p w14:paraId="5B27F2E8" w14:textId="0F1A21D8" w:rsidR="00A106A1" w:rsidRDefault="00A106A1" w:rsidP="003F66B6">
      <w:pPr>
        <w:pStyle w:val="ae"/>
      </w:pPr>
      <w:r>
        <w:rPr>
          <w:b/>
        </w:rPr>
        <w:t>[Comments]</w:t>
      </w:r>
      <w:r>
        <w:t>:</w:t>
      </w:r>
    </w:p>
  </w:comment>
  <w:comment w:id="7128" w:author="Antonino Orsino" w:date="2020-05-15T16:36:00Z" w:initials="AO">
    <w:p w14:paraId="034EF852" w14:textId="77777777" w:rsidR="00A106A1" w:rsidRDefault="00A106A1"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A106A1" w:rsidRDefault="00A106A1"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A106A1" w:rsidRDefault="00A106A1" w:rsidP="006F1F8D">
      <w:pPr>
        <w:pStyle w:val="ae"/>
      </w:pPr>
      <w:r>
        <w:rPr>
          <w:b/>
        </w:rPr>
        <w:t>[Proposed Change]</w:t>
      </w:r>
      <w:r>
        <w:t>: Change the field description to the following:</w:t>
      </w:r>
    </w:p>
    <w:p w14:paraId="68589CEF" w14:textId="77777777" w:rsidR="00A106A1" w:rsidRDefault="00A106A1"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A106A1" w:rsidRDefault="00A106A1" w:rsidP="006F1F8D">
      <w:pPr>
        <w:pStyle w:val="ae"/>
      </w:pPr>
      <w:r>
        <w:rPr>
          <w:b/>
        </w:rPr>
        <w:t>[Comments]</w:t>
      </w:r>
      <w:r>
        <w:t xml:space="preserve">: </w:t>
      </w:r>
    </w:p>
    <w:p w14:paraId="75B84C52" w14:textId="77777777" w:rsidR="00A106A1" w:rsidRPr="001C273E" w:rsidRDefault="00A106A1" w:rsidP="006F1F8D">
      <w:pPr>
        <w:pStyle w:val="ae"/>
      </w:pPr>
    </w:p>
  </w:comment>
  <w:comment w:id="7130" w:author="Antonino Orsino" w:date="2020-05-15T16:40:00Z" w:initials="AO">
    <w:p w14:paraId="0BA608B8" w14:textId="77777777" w:rsidR="00A106A1" w:rsidRDefault="00A106A1"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A106A1" w:rsidRDefault="00A106A1"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A106A1" w:rsidRDefault="00A106A1" w:rsidP="006F1F8D">
      <w:pPr>
        <w:pStyle w:val="ae"/>
      </w:pPr>
      <w:r>
        <w:rPr>
          <w:b/>
        </w:rPr>
        <w:t>[Proposed Change]</w:t>
      </w:r>
      <w:r>
        <w:t>: Change the field description to the following:</w:t>
      </w:r>
    </w:p>
    <w:p w14:paraId="19467FC3" w14:textId="77777777" w:rsidR="00A106A1" w:rsidRDefault="00A106A1" w:rsidP="006F1F8D">
      <w:pPr>
        <w:pStyle w:val="ae"/>
      </w:pPr>
      <w:r w:rsidRPr="001C273E">
        <w:t>List of transmission pools identities to be removed for CBR measurement and reporting for V2X sidelink communication.</w:t>
      </w:r>
    </w:p>
    <w:p w14:paraId="40A0275E" w14:textId="77777777" w:rsidR="00A106A1" w:rsidRDefault="00A106A1" w:rsidP="006F1F8D">
      <w:pPr>
        <w:pStyle w:val="ae"/>
      </w:pPr>
      <w:r>
        <w:rPr>
          <w:b/>
        </w:rPr>
        <w:t>[Comments]</w:t>
      </w:r>
      <w:r>
        <w:t xml:space="preserve">: </w:t>
      </w:r>
    </w:p>
    <w:p w14:paraId="5B131E95" w14:textId="77777777" w:rsidR="00A106A1" w:rsidRPr="001C273E" w:rsidRDefault="00A106A1" w:rsidP="006F1F8D">
      <w:pPr>
        <w:pStyle w:val="ae"/>
      </w:pPr>
    </w:p>
  </w:comment>
  <w:comment w:id="7132" w:author="Antonino Orsino" w:date="2020-05-15T16:44:00Z" w:initials="AO">
    <w:p w14:paraId="69CE9061" w14:textId="77777777" w:rsidR="00A106A1" w:rsidRDefault="00A106A1"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A106A1" w:rsidRDefault="00A106A1" w:rsidP="006F1F8D">
      <w:pPr>
        <w:pStyle w:val="ae"/>
      </w:pPr>
      <w:r>
        <w:rPr>
          <w:b/>
        </w:rPr>
        <w:t>[Description]</w:t>
      </w:r>
      <w:r>
        <w:t>: This field is not a container but it is just an INTEGER.</w:t>
      </w:r>
    </w:p>
    <w:p w14:paraId="09E024AC" w14:textId="77777777" w:rsidR="00A106A1" w:rsidRDefault="00A106A1" w:rsidP="006F1F8D">
      <w:pPr>
        <w:pStyle w:val="ae"/>
      </w:pPr>
      <w:r>
        <w:rPr>
          <w:b/>
        </w:rPr>
        <w:t>[Proposed Change]</w:t>
      </w:r>
      <w:r>
        <w:t>: Update the field description as follow:</w:t>
      </w:r>
    </w:p>
    <w:p w14:paraId="76EB8D48" w14:textId="77777777" w:rsidR="00A106A1" w:rsidRDefault="00A106A1" w:rsidP="006F1F8D">
      <w:pPr>
        <w:pStyle w:val="ae"/>
      </w:pPr>
      <w:r>
        <w:t>P</w:t>
      </w:r>
      <w:r w:rsidRPr="001F2495">
        <w:t>ool identity to be added, modified or removed for CBR measurement and reporting for V2X sidelink communication.</w:t>
      </w:r>
    </w:p>
    <w:p w14:paraId="45980934" w14:textId="77777777" w:rsidR="00A106A1" w:rsidRDefault="00A106A1" w:rsidP="006F1F8D">
      <w:pPr>
        <w:pStyle w:val="ae"/>
      </w:pPr>
      <w:r>
        <w:rPr>
          <w:b/>
        </w:rPr>
        <w:t>[Comments]</w:t>
      </w:r>
      <w:r>
        <w:t xml:space="preserve">: </w:t>
      </w:r>
    </w:p>
    <w:p w14:paraId="74A5E814" w14:textId="77777777" w:rsidR="00A106A1" w:rsidRPr="001F2495" w:rsidRDefault="00A106A1" w:rsidP="006F1F8D">
      <w:pPr>
        <w:pStyle w:val="ae"/>
      </w:pPr>
    </w:p>
  </w:comment>
  <w:comment w:id="7154" w:author="DCCA" w:date="2020-04-08T19:58:00Z" w:initials="S">
    <w:p w14:paraId="2256B3B3" w14:textId="211C08B6"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A106A1" w:rsidRDefault="00A106A1">
      <w:pPr>
        <w:pStyle w:val="ae"/>
      </w:pPr>
      <w:r>
        <w:rPr>
          <w:b/>
        </w:rPr>
        <w:t>[Description]</w:t>
      </w:r>
      <w:r>
        <w:t>: Since the field rmtc-SubframeOffset-r16 starts with 0, it should always be present, and no reason to make it optional (which takes additional bit).</w:t>
      </w:r>
    </w:p>
    <w:p w14:paraId="761B66F3" w14:textId="4F235629" w:rsidR="00A106A1" w:rsidRDefault="00A106A1">
      <w:pPr>
        <w:pStyle w:val="ae"/>
      </w:pPr>
      <w:r>
        <w:rPr>
          <w:b/>
        </w:rPr>
        <w:t>[Proposed Change]</w:t>
      </w:r>
      <w:r>
        <w:t>: To remove OPTIONAL, and make it mandatory.</w:t>
      </w:r>
    </w:p>
    <w:p w14:paraId="6486E25E" w14:textId="4AC21B50" w:rsidR="00A106A1" w:rsidRDefault="00A106A1">
      <w:pPr>
        <w:pStyle w:val="ae"/>
      </w:pPr>
      <w:r>
        <w:rPr>
          <w:b/>
        </w:rPr>
        <w:t>[Comments]</w:t>
      </w:r>
      <w:r>
        <w:t xml:space="preserve">: </w:t>
      </w:r>
    </w:p>
    <w:p w14:paraId="139EA468" w14:textId="4B15F5CE" w:rsidR="00A106A1" w:rsidRDefault="00A106A1">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A106A1" w:rsidRPr="001D1657" w:rsidRDefault="00A106A1">
      <w:pPr>
        <w:pStyle w:val="ae"/>
      </w:pPr>
    </w:p>
  </w:comment>
  <w:comment w:id="7155" w:author="Intel" w:date="2020-04-13T21:45:00Z" w:initials="I">
    <w:p w14:paraId="5D3D99B9" w14:textId="22D4ECE7" w:rsidR="00A106A1" w:rsidRDefault="00A106A1"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A106A1" w:rsidRDefault="00A106A1"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A106A1" w:rsidRDefault="00A106A1" w:rsidP="003F66B6">
      <w:pPr>
        <w:pStyle w:val="ae"/>
      </w:pPr>
      <w:r>
        <w:rPr>
          <w:b/>
        </w:rPr>
        <w:t>[Proposed Change]</w:t>
      </w:r>
      <w:r>
        <w:t>: Use setupRelease structure if it needs to be released or Need R or make it mandatory.</w:t>
      </w:r>
    </w:p>
    <w:p w14:paraId="79FB2A84" w14:textId="1B175E59" w:rsidR="00A106A1" w:rsidRDefault="00A106A1" w:rsidP="003F66B6">
      <w:pPr>
        <w:pStyle w:val="ae"/>
      </w:pPr>
      <w:r>
        <w:rPr>
          <w:b/>
        </w:rPr>
        <w:t>[Comments]</w:t>
      </w:r>
      <w:r>
        <w:t>:Rapp1: See S052</w:t>
      </w:r>
    </w:p>
  </w:comment>
  <w:comment w:id="7163" w:author="" w:date="2020-04-09T15:45:00Z" w:initials="S">
    <w:p w14:paraId="064B0C0D" w14:textId="0719F12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A106A1" w:rsidRDefault="00A106A1">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A106A1" w:rsidRDefault="00A106A1">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A106A1" w:rsidRDefault="00A106A1">
      <w:pPr>
        <w:pStyle w:val="ae"/>
      </w:pPr>
      <w:r>
        <w:rPr>
          <w:b/>
        </w:rPr>
        <w:t>[Comments]</w:t>
      </w:r>
      <w:r>
        <w:t>: Rapp1: Agree, will include similar text</w:t>
      </w:r>
    </w:p>
    <w:p w14:paraId="04FC3976" w14:textId="599377F8" w:rsidR="00A106A1" w:rsidRPr="00A57CAB" w:rsidRDefault="00A106A1">
      <w:pPr>
        <w:pStyle w:val="ae"/>
      </w:pPr>
    </w:p>
  </w:comment>
  <w:comment w:id="7292" w:author="Ericsson (Oumer)" w:date="2020-05-14T12:32:00Z" w:initials="E">
    <w:p w14:paraId="77948902" w14:textId="1BB39550" w:rsidR="00A106A1" w:rsidRDefault="00A106A1"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A106A1" w:rsidRDefault="00A106A1" w:rsidP="007C3167">
      <w:pPr>
        <w:pStyle w:val="ae"/>
      </w:pPr>
      <w:r>
        <w:rPr>
          <w:b/>
        </w:rPr>
        <w:t>[Description]</w:t>
      </w:r>
      <w:r>
        <w:t xml:space="preserve">: </w:t>
      </w:r>
    </w:p>
    <w:p w14:paraId="3752F730" w14:textId="7116A69C" w:rsidR="00A106A1" w:rsidRDefault="00A106A1" w:rsidP="007C3167">
      <w:pPr>
        <w:pStyle w:val="ae"/>
      </w:pPr>
    </w:p>
    <w:p w14:paraId="0D029806" w14:textId="47BAE0E5" w:rsidR="00A106A1" w:rsidRDefault="00A106A1" w:rsidP="007C3167">
      <w:pPr>
        <w:pStyle w:val="ae"/>
      </w:pPr>
      <w:r>
        <w:t>Missing field descriptions</w:t>
      </w:r>
    </w:p>
    <w:p w14:paraId="675289C1" w14:textId="77777777" w:rsidR="00A106A1" w:rsidRDefault="00A106A1" w:rsidP="007C3167">
      <w:pPr>
        <w:pStyle w:val="ae"/>
      </w:pPr>
    </w:p>
    <w:p w14:paraId="04E1B738" w14:textId="77777777" w:rsidR="00A106A1" w:rsidRDefault="00A106A1" w:rsidP="007C3167">
      <w:pPr>
        <w:pStyle w:val="ae"/>
      </w:pPr>
      <w:r>
        <w:rPr>
          <w:b/>
        </w:rPr>
        <w:t>[Proposed Change]</w:t>
      </w:r>
      <w:r>
        <w:t xml:space="preserve">: </w:t>
      </w:r>
    </w:p>
    <w:p w14:paraId="623E9D75" w14:textId="77777777" w:rsidR="00A106A1" w:rsidRDefault="00A106A1" w:rsidP="007C3167">
      <w:pPr>
        <w:pStyle w:val="ae"/>
        <w:rPr>
          <w:b/>
        </w:rPr>
      </w:pPr>
    </w:p>
    <w:p w14:paraId="7DCBDFDC" w14:textId="172B8199" w:rsidR="00A106A1" w:rsidRDefault="00A106A1" w:rsidP="007C3167">
      <w:pPr>
        <w:pStyle w:val="ae"/>
      </w:pPr>
      <w:r>
        <w:rPr>
          <w:b/>
        </w:rPr>
        <w:t xml:space="preserve"> [Comments]</w:t>
      </w:r>
      <w:r>
        <w:t>:</w:t>
      </w:r>
    </w:p>
  </w:comment>
  <w:comment w:id="7298" w:author="Ericsson (Oumer)" w:date="2020-05-14T12:33:00Z" w:initials="E">
    <w:p w14:paraId="43D4E1FF" w14:textId="05F63C7A" w:rsidR="00A106A1" w:rsidRDefault="00A106A1"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A106A1" w:rsidRDefault="00A106A1" w:rsidP="007C3167">
      <w:pPr>
        <w:pStyle w:val="ae"/>
      </w:pPr>
      <w:r>
        <w:rPr>
          <w:b/>
        </w:rPr>
        <w:t>[Description]</w:t>
      </w:r>
      <w:r>
        <w:t xml:space="preserve">: </w:t>
      </w:r>
    </w:p>
    <w:p w14:paraId="5C78B10D" w14:textId="77777777" w:rsidR="00A106A1" w:rsidRDefault="00A106A1" w:rsidP="007C3167">
      <w:pPr>
        <w:pStyle w:val="ae"/>
      </w:pPr>
    </w:p>
    <w:p w14:paraId="1D2D2806" w14:textId="77777777" w:rsidR="00A106A1" w:rsidRDefault="00A106A1" w:rsidP="007C3167">
      <w:pPr>
        <w:pStyle w:val="ae"/>
      </w:pPr>
      <w:r>
        <w:t>Missing field descriptions</w:t>
      </w:r>
    </w:p>
    <w:p w14:paraId="68654206" w14:textId="77777777" w:rsidR="00A106A1" w:rsidRDefault="00A106A1" w:rsidP="007C3167">
      <w:pPr>
        <w:pStyle w:val="ae"/>
      </w:pPr>
    </w:p>
    <w:p w14:paraId="0FA2C3D6" w14:textId="77777777" w:rsidR="00A106A1" w:rsidRDefault="00A106A1" w:rsidP="007C3167">
      <w:pPr>
        <w:pStyle w:val="ae"/>
      </w:pPr>
      <w:r>
        <w:rPr>
          <w:b/>
        </w:rPr>
        <w:t>[Proposed Change]</w:t>
      </w:r>
      <w:r>
        <w:t xml:space="preserve">: </w:t>
      </w:r>
    </w:p>
    <w:p w14:paraId="723FB28B" w14:textId="77777777" w:rsidR="00A106A1" w:rsidRDefault="00A106A1" w:rsidP="007C3167">
      <w:pPr>
        <w:pStyle w:val="ae"/>
        <w:rPr>
          <w:b/>
        </w:rPr>
      </w:pPr>
    </w:p>
    <w:p w14:paraId="3CE2C02B" w14:textId="10B17B7B" w:rsidR="00A106A1" w:rsidRDefault="00A106A1" w:rsidP="007C3167">
      <w:pPr>
        <w:pStyle w:val="ae"/>
      </w:pPr>
      <w:r>
        <w:rPr>
          <w:b/>
        </w:rPr>
        <w:t xml:space="preserve"> [Comments]</w:t>
      </w:r>
      <w:r>
        <w:t>:</w:t>
      </w:r>
    </w:p>
  </w:comment>
  <w:comment w:id="7307" w:author="CATT(Jayson)" w:date="2020-04-10T06:59:00Z" w:initials="C">
    <w:p w14:paraId="4EB41059" w14:textId="13F04EB5" w:rsidR="00A106A1" w:rsidRDefault="00A106A1"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A106A1" w:rsidRDefault="00A106A1"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A106A1" w:rsidRDefault="00A106A1" w:rsidP="00404FC7">
      <w:pPr>
        <w:pStyle w:val="ae"/>
        <w:rPr>
          <w:lang w:eastAsia="zh-CN"/>
        </w:rPr>
      </w:pPr>
      <w:r>
        <w:rPr>
          <w:b/>
        </w:rPr>
        <w:t>[Proposed Change]</w:t>
      </w:r>
      <w:r>
        <w:t xml:space="preserve">: </w:t>
      </w:r>
    </w:p>
    <w:p w14:paraId="36EB3025" w14:textId="77777777" w:rsidR="00A106A1" w:rsidRPr="007F786C" w:rsidRDefault="00A106A1" w:rsidP="00404FC7">
      <w:pPr>
        <w:pStyle w:val="PL"/>
        <w:rPr>
          <w:strike/>
          <w:color w:val="FF0000"/>
        </w:rPr>
      </w:pPr>
      <w:r w:rsidRPr="007F786C">
        <w:rPr>
          <w:strike/>
          <w:color w:val="FF0000"/>
        </w:rPr>
        <w:t>[[</w:t>
      </w:r>
    </w:p>
    <w:p w14:paraId="77A2DDE5" w14:textId="77777777" w:rsidR="00A106A1" w:rsidRPr="007F786C" w:rsidRDefault="00A106A1" w:rsidP="00404FC7">
      <w:pPr>
        <w:pStyle w:val="PL"/>
        <w:rPr>
          <w:strike/>
          <w:color w:val="FF0000"/>
        </w:rPr>
      </w:pPr>
      <w:r w:rsidRPr="007F786C">
        <w:rPr>
          <w:strike/>
          <w:color w:val="FF0000"/>
        </w:rPr>
        <w:t xml:space="preserve">    locationInfo-r16                    LocationInfo-r16            OPTIONAL</w:t>
      </w:r>
    </w:p>
    <w:p w14:paraId="3E278DF5" w14:textId="77777777" w:rsidR="00A106A1" w:rsidRPr="007F786C" w:rsidRDefault="00A106A1" w:rsidP="00404FC7">
      <w:pPr>
        <w:pStyle w:val="PL"/>
        <w:rPr>
          <w:strike/>
          <w:color w:val="FF0000"/>
        </w:rPr>
      </w:pPr>
      <w:r w:rsidRPr="007F786C">
        <w:rPr>
          <w:strike/>
          <w:color w:val="FF0000"/>
        </w:rPr>
        <w:t xml:space="preserve">    ]]</w:t>
      </w:r>
    </w:p>
    <w:p w14:paraId="0E7DBBE9" w14:textId="77777777" w:rsidR="00A106A1" w:rsidRPr="00F537EB" w:rsidRDefault="00A106A1" w:rsidP="00404FC7">
      <w:pPr>
        <w:pStyle w:val="PL"/>
      </w:pPr>
      <w:r w:rsidRPr="00F537EB">
        <w:t>}</w:t>
      </w:r>
    </w:p>
    <w:p w14:paraId="089E8D33" w14:textId="77777777" w:rsidR="00A106A1" w:rsidRDefault="00A106A1" w:rsidP="00404FC7">
      <w:pPr>
        <w:pStyle w:val="ae"/>
        <w:rPr>
          <w:lang w:eastAsia="zh-CN"/>
        </w:rPr>
      </w:pPr>
    </w:p>
    <w:p w14:paraId="1FAAE1DE" w14:textId="77777777" w:rsidR="00A106A1" w:rsidRDefault="00A106A1">
      <w:pPr>
        <w:pStyle w:val="ae"/>
      </w:pPr>
      <w:r>
        <w:rPr>
          <w:b/>
        </w:rPr>
        <w:t>[Comments]</w:t>
      </w:r>
      <w:r>
        <w:t xml:space="preserve">: </w:t>
      </w:r>
    </w:p>
    <w:p w14:paraId="4BE57020" w14:textId="6AC84278" w:rsidR="00A106A1" w:rsidRPr="00404FC7" w:rsidRDefault="00A106A1">
      <w:pPr>
        <w:pStyle w:val="ae"/>
      </w:pPr>
    </w:p>
  </w:comment>
  <w:comment w:id="7316" w:author="Samsung(Hyunjeong)" w:date="2020-04-09T15:02:00Z" w:initials="Samsung">
    <w:p w14:paraId="1129C3B2" w14:textId="27A95102"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A106A1" w:rsidRDefault="00A106A1">
      <w:pPr>
        <w:pStyle w:val="ae"/>
      </w:pPr>
      <w:r>
        <w:rPr>
          <w:b/>
        </w:rPr>
        <w:t>[Description]</w:t>
      </w:r>
      <w:r>
        <w:t xml:space="preserve">: </w:t>
      </w:r>
      <w:r w:rsidRPr="001774A3">
        <w:t>CBR-PSCCH-ResultsEUTRA is not reported if PSCCH and PSSCH is adjacent.</w:t>
      </w:r>
    </w:p>
    <w:p w14:paraId="725B255D" w14:textId="2DB563B0" w:rsidR="00A106A1" w:rsidRDefault="00A106A1"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A106A1" w:rsidRDefault="00A106A1">
      <w:pPr>
        <w:pStyle w:val="ae"/>
      </w:pPr>
      <w:r>
        <w:rPr>
          <w:b/>
        </w:rPr>
        <w:t>[Comments]</w:t>
      </w:r>
      <w:r>
        <w:t xml:space="preserve">: </w:t>
      </w:r>
    </w:p>
    <w:p w14:paraId="2B8B2E18" w14:textId="16F06271" w:rsidR="00A106A1" w:rsidRPr="002717B0" w:rsidRDefault="00A106A1">
      <w:pPr>
        <w:pStyle w:val="ae"/>
      </w:pPr>
    </w:p>
  </w:comment>
  <w:comment w:id="7333" w:author="Samsung (Sangbum Kim)" w:date="2020-04-10T15:09:00Z" w:initials="S">
    <w:p w14:paraId="70D317C7" w14:textId="3D85EFED" w:rsidR="00A106A1" w:rsidRDefault="00A106A1"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A106A1" w:rsidRDefault="00A106A1"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A106A1" w:rsidRDefault="00A106A1" w:rsidP="00693438">
      <w:pPr>
        <w:pStyle w:val="ae"/>
      </w:pPr>
      <w:r>
        <w:t>If agreeable, need to update the field description for the IE MeasTriggerQuantity and, replace all MeasTriggerQuantityLogging to MeasTriggerQuantity across procedural texts.</w:t>
      </w:r>
    </w:p>
    <w:p w14:paraId="1E33E897" w14:textId="77777777" w:rsidR="00A106A1" w:rsidRDefault="00A106A1" w:rsidP="00693438">
      <w:pPr>
        <w:pStyle w:val="ae"/>
      </w:pPr>
      <w:r>
        <w:rPr>
          <w:b/>
        </w:rPr>
        <w:t>[Proposed Change]</w:t>
      </w:r>
      <w:r>
        <w:t xml:space="preserve">: </w:t>
      </w:r>
    </w:p>
    <w:p w14:paraId="486EB43C" w14:textId="77777777" w:rsidR="00A106A1" w:rsidRPr="00F537EB" w:rsidRDefault="00A106A1" w:rsidP="00693438">
      <w:pPr>
        <w:pStyle w:val="PL"/>
      </w:pPr>
      <w:r w:rsidRPr="00F537EB">
        <w:t>MeasTriggerQuantity ::=                     CHOICE {</w:t>
      </w:r>
    </w:p>
    <w:p w14:paraId="5A05314B" w14:textId="77777777" w:rsidR="00A106A1" w:rsidRPr="00F537EB" w:rsidRDefault="00A106A1" w:rsidP="00693438">
      <w:pPr>
        <w:pStyle w:val="PL"/>
      </w:pPr>
      <w:r w:rsidRPr="00F537EB">
        <w:t xml:space="preserve">    rsrp                                        RSRP-Range,</w:t>
      </w:r>
    </w:p>
    <w:p w14:paraId="1440FFBD" w14:textId="77777777" w:rsidR="00A106A1" w:rsidRPr="00F537EB" w:rsidRDefault="00A106A1" w:rsidP="00693438">
      <w:pPr>
        <w:pStyle w:val="PL"/>
      </w:pPr>
      <w:r w:rsidRPr="00F537EB">
        <w:t xml:space="preserve">    rsrq                                        RSRQ-Range,</w:t>
      </w:r>
    </w:p>
    <w:p w14:paraId="1C9FA1F2" w14:textId="77777777" w:rsidR="00A106A1" w:rsidRPr="00F537EB" w:rsidRDefault="00A106A1" w:rsidP="00693438">
      <w:pPr>
        <w:pStyle w:val="PL"/>
      </w:pPr>
      <w:r w:rsidRPr="00F537EB">
        <w:t xml:space="preserve">    sinr                                        SINR-Range</w:t>
      </w:r>
      <w:r>
        <w:tab/>
      </w:r>
      <w:r>
        <w:tab/>
      </w:r>
      <w:r>
        <w:tab/>
      </w:r>
      <w:r>
        <w:tab/>
      </w:r>
      <w:r w:rsidRPr="003A4E0D">
        <w:rPr>
          <w:color w:val="FF0000"/>
        </w:rPr>
        <w:t>OPTIONAL</w:t>
      </w:r>
    </w:p>
    <w:p w14:paraId="331481CE" w14:textId="77777777" w:rsidR="00A106A1" w:rsidRPr="00F537EB" w:rsidRDefault="00A106A1" w:rsidP="00693438">
      <w:pPr>
        <w:pStyle w:val="PL"/>
      </w:pPr>
      <w:r w:rsidRPr="00F537EB">
        <w:t>}</w:t>
      </w:r>
    </w:p>
    <w:p w14:paraId="34C47ADA" w14:textId="77777777" w:rsidR="00A106A1" w:rsidRDefault="00A106A1" w:rsidP="00693438">
      <w:pPr>
        <w:pStyle w:val="ae"/>
      </w:pPr>
    </w:p>
    <w:p w14:paraId="37827E7E" w14:textId="77777777" w:rsidR="00A106A1" w:rsidRPr="007C3167" w:rsidRDefault="00A106A1"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A106A1" w:rsidRDefault="00A106A1" w:rsidP="00693438">
      <w:pPr>
        <w:pStyle w:val="ae"/>
      </w:pPr>
    </w:p>
    <w:p w14:paraId="56F29F36" w14:textId="10AB3684" w:rsidR="00A106A1" w:rsidRPr="00693438" w:rsidRDefault="00A106A1">
      <w:pPr>
        <w:pStyle w:val="ae"/>
      </w:pPr>
    </w:p>
  </w:comment>
  <w:comment w:id="7386" w:author="Yang-HW" w:date="2020-04-07T17:12:00Z" w:initials="Z">
    <w:p w14:paraId="1A46FFF2" w14:textId="753F9F5F" w:rsidR="00A106A1" w:rsidRDefault="00A106A1">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A106A1" w:rsidRDefault="00A106A1">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A106A1" w:rsidRDefault="00A106A1">
      <w:pPr>
        <w:pStyle w:val="ae"/>
      </w:pPr>
      <w:r>
        <w:rPr>
          <w:b/>
        </w:rPr>
        <w:t>[Proposed Change]</w:t>
      </w:r>
      <w:r>
        <w:t xml:space="preserve">: Replace </w:t>
      </w:r>
    </w:p>
    <w:p w14:paraId="3E5182A7" w14:textId="77777777" w:rsidR="00A106A1" w:rsidRDefault="00A106A1">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A106A1" w:rsidRDefault="00A106A1">
      <w:pPr>
        <w:pStyle w:val="ae"/>
      </w:pPr>
      <w:r>
        <w:t>with</w:t>
      </w:r>
    </w:p>
    <w:p w14:paraId="63E4932B" w14:textId="5E5720B4" w:rsidR="00A106A1" w:rsidRDefault="00A106A1">
      <w:pPr>
        <w:pStyle w:val="ae"/>
      </w:pPr>
      <w:r w:rsidRPr="00F537EB">
        <w:t>msgA-PUSCH-Resource</w:t>
      </w:r>
      <w:r>
        <w:t>GroupA</w:t>
      </w:r>
      <w:r w:rsidRPr="00F537EB">
        <w:t>-r16                    MsgA-PUSCH-Resource-r16              OPTIONAL, -- Cond InitialBWPConfig</w:t>
      </w:r>
    </w:p>
    <w:p w14:paraId="410647B3" w14:textId="781ECCBB" w:rsidR="00A106A1" w:rsidRDefault="00A106A1" w:rsidP="00D5586B">
      <w:pPr>
        <w:pStyle w:val="ae"/>
      </w:pPr>
      <w:r w:rsidRPr="00F537EB">
        <w:t>msgA-PUSCH-Resource</w:t>
      </w:r>
      <w:r>
        <w:t>GroupB</w:t>
      </w:r>
      <w:r w:rsidRPr="00F537EB">
        <w:t xml:space="preserve">-r16                    MsgA-PUSCH-Resource-r16              OPTIONAL, </w:t>
      </w:r>
    </w:p>
    <w:p w14:paraId="722486A4" w14:textId="67FF18C5" w:rsidR="00A106A1" w:rsidRDefault="00A106A1">
      <w:pPr>
        <w:pStyle w:val="ae"/>
      </w:pPr>
      <w:r>
        <w:rPr>
          <w:b/>
        </w:rPr>
        <w:t>[Comments]</w:t>
      </w:r>
      <w:r>
        <w:t xml:space="preserve">: Rapp1: Will be discussed in </w:t>
      </w:r>
      <w:r w:rsidRPr="003801C3">
        <w:t>[AT109bis-e][507][2s RA] CP and ASN.1 Issues (Ericsson)</w:t>
      </w:r>
    </w:p>
    <w:p w14:paraId="0EB877BE" w14:textId="49699276" w:rsidR="00A106A1" w:rsidRPr="00D5586B" w:rsidRDefault="00A106A1">
      <w:pPr>
        <w:pStyle w:val="ae"/>
      </w:pPr>
    </w:p>
  </w:comment>
  <w:comment w:id="7388" w:author="Post_RAN2#109bis-e" w:date="2020-04-14T12:18:00Z" w:initials="HE">
    <w:p w14:paraId="75D9523B" w14:textId="272C4294" w:rsidR="00A106A1" w:rsidRDefault="00A106A1"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A106A1" w:rsidRDefault="00A106A1"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A106A1" w:rsidRDefault="00A106A1" w:rsidP="005B5C55">
      <w:pPr>
        <w:pStyle w:val="ae"/>
      </w:pPr>
      <w:r>
        <w:rPr>
          <w:b/>
        </w:rPr>
        <w:t>[Proposed Change]</w:t>
      </w:r>
      <w:r>
        <w:t xml:space="preserve">: Simpler for implementation would be to have these changed to Need R. </w:t>
      </w:r>
    </w:p>
    <w:p w14:paraId="47D1634F" w14:textId="006EB8AF" w:rsidR="00A106A1" w:rsidRDefault="00A106A1"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14" w:author="Post_RAN2#109bis-e" w:date="2020-04-14T12:20:00Z" w:initials="HE">
    <w:p w14:paraId="2D4132FD" w14:textId="519BBFF1" w:rsidR="00A106A1" w:rsidRDefault="00A106A1"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A106A1" w:rsidRDefault="00A106A1"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A106A1" w:rsidRDefault="00A106A1"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A106A1" w:rsidRDefault="00A106A1" w:rsidP="00EF27EA">
      <w:pPr>
        <w:pStyle w:val="ae"/>
      </w:pPr>
      <w:r>
        <w:rPr>
          <w:b/>
        </w:rPr>
        <w:t>[Comments:</w:t>
      </w:r>
      <w:r w:rsidRPr="003801C3">
        <w:t xml:space="preserve"> </w:t>
      </w:r>
      <w:r>
        <w:t xml:space="preserve">Rapp1: Will be discussed in </w:t>
      </w:r>
      <w:r w:rsidRPr="003801C3">
        <w:t>[AT109bis-e][507][2s RA] CP and ASN.1 Issues (Ericsson)</w:t>
      </w:r>
    </w:p>
  </w:comment>
  <w:comment w:id="7416" w:author="Post_RAN2#109bis-e" w:date="2020-04-14T12:21:00Z" w:initials="HE">
    <w:p w14:paraId="17B06AD8" w14:textId="548D3573" w:rsidR="00A106A1" w:rsidRDefault="00A106A1"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A106A1" w:rsidRDefault="00A106A1"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A106A1" w:rsidRDefault="00A106A1"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A106A1" w:rsidRPr="007C3167" w:rsidRDefault="00A106A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A106A1" w:rsidRDefault="00A106A1"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23" w:author="Intel" w:date="2020-04-13T21:46:00Z" w:initials="I">
    <w:p w14:paraId="5F98189A" w14:textId="1DE73244" w:rsidR="00A106A1" w:rsidRDefault="00A106A1"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A106A1" w:rsidRDefault="00A106A1"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A106A1" w:rsidRDefault="00A106A1"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A106A1" w:rsidRDefault="00A106A1"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577" w:author="" w:date="2020-04-13T16:01:00Z" w:initials="Z">
    <w:p w14:paraId="3E2D99E9" w14:textId="698A0FA9" w:rsidR="00A106A1" w:rsidRDefault="00A106A1"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A106A1" w:rsidRDefault="00A106A1" w:rsidP="008930AA">
      <w:pPr>
        <w:pStyle w:val="ae"/>
      </w:pPr>
      <w:r>
        <w:rPr>
          <w:b/>
        </w:rPr>
        <w:t>[Description]</w:t>
      </w:r>
      <w:r>
        <w:t>: The size of NID has been reduced to 44. See the latest CT4 CR (C4-200337).</w:t>
      </w:r>
    </w:p>
    <w:p w14:paraId="32A79A80" w14:textId="77777777" w:rsidR="00A106A1" w:rsidRDefault="00A106A1" w:rsidP="008930AA">
      <w:pPr>
        <w:pStyle w:val="ae"/>
      </w:pPr>
      <w:r>
        <w:rPr>
          <w:b/>
        </w:rPr>
        <w:t>[Proposed Change]</w:t>
      </w:r>
      <w:r>
        <w:t>: Remove the editor’s note and Change the NID-r16 into the following:</w:t>
      </w:r>
    </w:p>
    <w:p w14:paraId="62DEE941" w14:textId="77777777" w:rsidR="00A106A1" w:rsidRDefault="00A106A1" w:rsidP="008930AA">
      <w:pPr>
        <w:pStyle w:val="ae"/>
      </w:pPr>
      <w:r>
        <w:t>“</w:t>
      </w:r>
      <w:r w:rsidRPr="00F537EB">
        <w:t>Editor's Note: The size of NID is to be checked based on CT4 agreements</w:t>
      </w:r>
      <w:r>
        <w:t>” =&gt; Should be removed.</w:t>
      </w:r>
    </w:p>
    <w:p w14:paraId="1CA74AC4" w14:textId="77777777" w:rsidR="00A106A1" w:rsidRPr="00EB486E" w:rsidRDefault="00A106A1" w:rsidP="008930AA">
      <w:pPr>
        <w:pStyle w:val="PL"/>
      </w:pPr>
      <w:r w:rsidRPr="00F537EB">
        <w:t xml:space="preserve">NID-r16 ::=                      BIT STRING (SIZE </w:t>
      </w:r>
      <w:r w:rsidRPr="001E6081">
        <w:t>(</w:t>
      </w:r>
      <w:r w:rsidRPr="0032225B">
        <w:rPr>
          <w:highlight w:val="yellow"/>
        </w:rPr>
        <w:t>44</w:t>
      </w:r>
      <w:r w:rsidRPr="001E6081">
        <w:t>))</w:t>
      </w:r>
    </w:p>
    <w:p w14:paraId="58EC071C" w14:textId="77777777" w:rsidR="00A106A1" w:rsidRDefault="00A106A1" w:rsidP="008930AA">
      <w:pPr>
        <w:pStyle w:val="ae"/>
      </w:pPr>
    </w:p>
    <w:p w14:paraId="71D9A911" w14:textId="77777777" w:rsidR="00A106A1" w:rsidRDefault="00A106A1" w:rsidP="008930AA">
      <w:pPr>
        <w:pStyle w:val="ae"/>
      </w:pPr>
      <w:r>
        <w:rPr>
          <w:b/>
        </w:rPr>
        <w:t>[Comments]</w:t>
      </w:r>
      <w:r>
        <w:t xml:space="preserve">: </w:t>
      </w:r>
    </w:p>
    <w:p w14:paraId="4637E098" w14:textId="77777777" w:rsidR="00A106A1" w:rsidRPr="006443C8" w:rsidRDefault="00A106A1" w:rsidP="008930AA">
      <w:pPr>
        <w:pStyle w:val="ae"/>
      </w:pPr>
    </w:p>
  </w:comment>
  <w:comment w:id="7584" w:author="Huawei" w:date="2020-05-15T16:02:00Z" w:initials="HW">
    <w:p w14:paraId="67741F16" w14:textId="7FED8156"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A106A1" w:rsidRDefault="00A106A1">
      <w:pPr>
        <w:pStyle w:val="ae"/>
      </w:pPr>
      <w:r>
        <w:rPr>
          <w:b/>
        </w:rPr>
        <w:t>[Description]</w:t>
      </w:r>
      <w:r>
        <w:t xml:space="preserve">: </w:t>
      </w:r>
      <w:r w:rsidRPr="00566ED3">
        <w:t>Duplicated field descriptions for TAC.</w:t>
      </w:r>
    </w:p>
    <w:p w14:paraId="1A5EFBB4" w14:textId="5BE95620" w:rsidR="00A106A1" w:rsidRDefault="00A106A1">
      <w:pPr>
        <w:pStyle w:val="ae"/>
      </w:pPr>
      <w:r>
        <w:rPr>
          <w:b/>
        </w:rPr>
        <w:t>[Proposed Change]</w:t>
      </w:r>
      <w:r>
        <w:t xml:space="preserve">: </w:t>
      </w:r>
      <w:r w:rsidRPr="00566ED3">
        <w:t>Remove the second TAC field description.</w:t>
      </w:r>
    </w:p>
    <w:p w14:paraId="7E07AEDC" w14:textId="77777777" w:rsidR="00A106A1" w:rsidRDefault="00A106A1">
      <w:pPr>
        <w:pStyle w:val="ae"/>
      </w:pPr>
      <w:r>
        <w:rPr>
          <w:b/>
        </w:rPr>
        <w:t>[Comments]</w:t>
      </w:r>
      <w:r>
        <w:t xml:space="preserve">: </w:t>
      </w:r>
    </w:p>
    <w:p w14:paraId="54274D17" w14:textId="78A21B8B" w:rsidR="00A106A1" w:rsidRPr="00566ED3" w:rsidRDefault="00A106A1">
      <w:pPr>
        <w:pStyle w:val="ae"/>
      </w:pPr>
    </w:p>
  </w:comment>
  <w:comment w:id="7614" w:author="R2-2004270" w:date="2020-04-10T00:44:00Z" w:initials="SU">
    <w:p w14:paraId="1B3A001F" w14:textId="4C85E654" w:rsidR="00A106A1" w:rsidRDefault="00A106A1"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A106A1" w:rsidRDefault="00A106A1"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A106A1" w:rsidRDefault="00A106A1" w:rsidP="00834D81">
      <w:pPr>
        <w:pStyle w:val="ae"/>
      </w:pPr>
      <w:r>
        <w:rPr>
          <w:b/>
        </w:rPr>
        <w:t>[Proposed Change]</w:t>
      </w:r>
      <w:r>
        <w:t xml:space="preserve">: </w:t>
      </w:r>
    </w:p>
    <w:p w14:paraId="3AC83EC9" w14:textId="01D2BAA5" w:rsidR="00A106A1" w:rsidRDefault="00A106A1" w:rsidP="00834D81">
      <w:pPr>
        <w:pStyle w:val="ae"/>
      </w:pPr>
      <w:r>
        <w:rPr>
          <w:b/>
        </w:rPr>
        <w:t>[Comments]</w:t>
      </w:r>
      <w:r>
        <w:t xml:space="preserve">: </w:t>
      </w:r>
    </w:p>
    <w:p w14:paraId="032E97F0" w14:textId="51805C8E" w:rsidR="00A106A1" w:rsidRDefault="00A106A1"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A106A1" w:rsidRDefault="00A106A1" w:rsidP="00274838">
      <w:pPr>
        <w:pStyle w:val="ae"/>
      </w:pPr>
      <w:r>
        <w:t>-&gt; We consider to Remove Ext (at least)</w:t>
      </w:r>
    </w:p>
    <w:p w14:paraId="6DEA4F63" w14:textId="77777777" w:rsidR="00A106A1" w:rsidRDefault="00A106A1" w:rsidP="00834D81">
      <w:pPr>
        <w:pStyle w:val="ae"/>
      </w:pPr>
    </w:p>
    <w:p w14:paraId="2F1D6AA1" w14:textId="3ED003C1" w:rsidR="00A106A1" w:rsidRPr="00E43117" w:rsidRDefault="00A106A1" w:rsidP="00834D81">
      <w:pPr>
        <w:pStyle w:val="ae"/>
      </w:pPr>
      <w:r>
        <w:t>Oumer: Implemented (Ext Removed, field descriptions also updated)</w:t>
      </w:r>
    </w:p>
  </w:comment>
  <w:comment w:id="7615" w:author="Huawei" w:date="2020-04-12T12:37:00Z" w:initials="H">
    <w:p w14:paraId="7436B517" w14:textId="2A337FF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A106A1" w:rsidRDefault="00A106A1">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A106A1" w:rsidRDefault="00A106A1">
      <w:pPr>
        <w:pStyle w:val="ae"/>
      </w:pPr>
      <w:r>
        <w:rPr>
          <w:b/>
        </w:rPr>
        <w:t>[Proposed Change]</w:t>
      </w:r>
      <w:r>
        <w:t xml:space="preserve">: </w:t>
      </w:r>
    </w:p>
    <w:p w14:paraId="1FDB3E3B" w14:textId="77777777" w:rsidR="00A106A1" w:rsidRDefault="00A106A1">
      <w:pPr>
        <w:pStyle w:val="ae"/>
      </w:pPr>
      <w:r>
        <w:rPr>
          <w:b/>
        </w:rPr>
        <w:t>[Comments]</w:t>
      </w:r>
      <w:r>
        <w:t xml:space="preserve">: </w:t>
      </w:r>
    </w:p>
    <w:p w14:paraId="339741C8" w14:textId="6C068CD0" w:rsidR="00A106A1" w:rsidRPr="007959FA" w:rsidRDefault="00A106A1">
      <w:pPr>
        <w:pStyle w:val="ae"/>
      </w:pPr>
      <w:r>
        <w:t>Rapp2</w:t>
      </w:r>
      <w:r w:rsidRPr="00C0024D">
        <w:t>: Main session notes: "H200, The aspect mentioned could be made even clearer than current"</w:t>
      </w:r>
    </w:p>
  </w:comment>
  <w:comment w:id="7668" w:author="Intel" w:date="2020-04-13T21:47:00Z" w:initials="I">
    <w:p w14:paraId="2C073975" w14:textId="6AE6DA8C" w:rsidR="00A106A1" w:rsidRDefault="00A106A1"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A106A1" w:rsidRDefault="00A106A1"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A106A1" w:rsidRDefault="00A106A1"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A106A1" w:rsidRDefault="00A106A1" w:rsidP="003F66B6">
      <w:pPr>
        <w:pStyle w:val="ae"/>
      </w:pPr>
      <w:r>
        <w:rPr>
          <w:b/>
        </w:rPr>
        <w:t>[Comments]</w:t>
      </w:r>
      <w:r>
        <w:t>:</w:t>
      </w:r>
    </w:p>
  </w:comment>
  <w:comment w:id="7669" w:author="OdSIB" w:date="2020-04-09T16:21:00Z" w:initials="O">
    <w:p w14:paraId="53AA359B" w14:textId="2ABB6FD7" w:rsidR="00A106A1" w:rsidRDefault="00A106A1">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A106A1" w:rsidRDefault="00A106A1">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A106A1" w:rsidRDefault="00A106A1" w:rsidP="007F15A7">
      <w:pPr>
        <w:pStyle w:val="ae"/>
      </w:pPr>
      <w:r>
        <w:rPr>
          <w:b/>
        </w:rPr>
        <w:t>[Proposed Change]</w:t>
      </w:r>
      <w:r>
        <w:t>: Add a description for searchSpacesToAddModList-r16 as follow.</w:t>
      </w:r>
    </w:p>
    <w:p w14:paraId="7FA1B87B" w14:textId="59969D1A" w:rsidR="00A106A1" w:rsidRDefault="00A106A1" w:rsidP="007F15A7">
      <w:pPr>
        <w:pStyle w:val="ae"/>
      </w:pPr>
      <w:r>
        <w:t>searchSpacesToAddModList-r16</w:t>
      </w:r>
    </w:p>
    <w:p w14:paraId="04173CEE" w14:textId="7A2F5592" w:rsidR="00A106A1" w:rsidRDefault="00A106A1"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A106A1" w:rsidRDefault="00A106A1">
      <w:pPr>
        <w:pStyle w:val="ae"/>
      </w:pPr>
      <w:r>
        <w:rPr>
          <w:b/>
        </w:rPr>
        <w:t>[Comments]</w:t>
      </w:r>
      <w:r>
        <w:t>: Rapp1: Proposed to be discussed under H232</w:t>
      </w:r>
    </w:p>
    <w:p w14:paraId="42F9A23F" w14:textId="4C6DDE99" w:rsidR="00A106A1" w:rsidRPr="007F15A7" w:rsidRDefault="00A106A1">
      <w:pPr>
        <w:pStyle w:val="ae"/>
      </w:pPr>
    </w:p>
  </w:comment>
  <w:comment w:id="7670" w:author="Intel" w:date="2020-04-13T21:48:00Z" w:initials="I">
    <w:p w14:paraId="07AC3F83" w14:textId="58807E9F" w:rsidR="00A106A1" w:rsidRDefault="00A106A1"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A106A1" w:rsidRDefault="00A106A1"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A106A1" w:rsidRDefault="00A106A1" w:rsidP="003F66B6">
      <w:pPr>
        <w:pStyle w:val="ae"/>
      </w:pPr>
      <w:r>
        <w:rPr>
          <w:b/>
        </w:rPr>
        <w:t>[Proposed Change]</w:t>
      </w:r>
      <w:r>
        <w:t>: Clarify how the legacy and new list work together.</w:t>
      </w:r>
    </w:p>
    <w:p w14:paraId="53E5F63F" w14:textId="77777777" w:rsidR="00A106A1" w:rsidRDefault="00A106A1" w:rsidP="00AB18CE">
      <w:pPr>
        <w:pStyle w:val="ae"/>
      </w:pPr>
      <w:r>
        <w:rPr>
          <w:b/>
        </w:rPr>
        <w:t>[Comments]</w:t>
      </w:r>
      <w:r>
        <w:t>: Proposed to be discussed under H232</w:t>
      </w:r>
    </w:p>
    <w:p w14:paraId="492146D0" w14:textId="77777777" w:rsidR="00A106A1" w:rsidRDefault="00A106A1" w:rsidP="003F66B6">
      <w:pPr>
        <w:pStyle w:val="ae"/>
      </w:pPr>
    </w:p>
    <w:p w14:paraId="2522DA34" w14:textId="4519BE74" w:rsidR="00A106A1" w:rsidRDefault="00A106A1">
      <w:pPr>
        <w:pStyle w:val="ae"/>
      </w:pPr>
    </w:p>
  </w:comment>
  <w:comment w:id="7671" w:author="Huawei" w:date="2020-04-09T22:33:00Z" w:initials="H">
    <w:p w14:paraId="18E89B1F" w14:textId="4CA0F1C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A106A1" w:rsidRDefault="00A106A1">
      <w:pPr>
        <w:pStyle w:val="ae"/>
      </w:pPr>
      <w:r>
        <w:rPr>
          <w:b/>
        </w:rPr>
        <w:t>[Description]</w:t>
      </w:r>
      <w:r>
        <w:t>: We would like to discuss and agree on how to specify an extension to the contents of items of a list using ToAddModList in absence of extension markers.</w:t>
      </w:r>
    </w:p>
    <w:p w14:paraId="2D7101F8" w14:textId="4214F1F7" w:rsidR="00A106A1" w:rsidRDefault="00A106A1">
      <w:pPr>
        <w:pStyle w:val="ae"/>
      </w:pPr>
      <w:r>
        <w:rPr>
          <w:b/>
        </w:rPr>
        <w:t>[Proposed Change]</w:t>
      </w:r>
      <w:r>
        <w:t>: Adopt a uniform way for this case, regardless of the WI.</w:t>
      </w:r>
    </w:p>
    <w:p w14:paraId="30F7C6A8" w14:textId="1FB0C310" w:rsidR="00A106A1" w:rsidRDefault="00A106A1">
      <w:pPr>
        <w:pStyle w:val="ae"/>
      </w:pPr>
      <w:r>
        <w:rPr>
          <w:b/>
        </w:rPr>
        <w:t>[Comments]</w:t>
      </w:r>
      <w:r>
        <w:t>: Rapp2</w:t>
      </w:r>
      <w:r w:rsidRPr="00BE22A4">
        <w:t>: [AT109bis-e][066] Needs further discussions</w:t>
      </w:r>
    </w:p>
    <w:p w14:paraId="65A7107E" w14:textId="3FDD89AF" w:rsidR="00A106A1" w:rsidRPr="00711527" w:rsidRDefault="00A106A1">
      <w:pPr>
        <w:pStyle w:val="ae"/>
      </w:pPr>
    </w:p>
  </w:comment>
  <w:comment w:id="7674" w:author="Intel" w:date="2020-04-13T21:49:00Z" w:initials="I">
    <w:p w14:paraId="37E3F916" w14:textId="6CE887BB" w:rsidR="00A106A1" w:rsidRDefault="00A106A1"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A106A1" w:rsidRDefault="00A106A1" w:rsidP="00154AD1">
      <w:pPr>
        <w:pStyle w:val="ae"/>
      </w:pPr>
      <w:r>
        <w:rPr>
          <w:b/>
        </w:rPr>
        <w:t>[Description]</w:t>
      </w:r>
      <w:r>
        <w:t>: Need code missing</w:t>
      </w:r>
    </w:p>
    <w:p w14:paraId="4D6A0E67" w14:textId="77777777" w:rsidR="00A106A1" w:rsidRDefault="00A106A1" w:rsidP="00154AD1">
      <w:pPr>
        <w:pStyle w:val="ae"/>
      </w:pPr>
      <w:r>
        <w:rPr>
          <w:b/>
        </w:rPr>
        <w:t>[Proposed Change]</w:t>
      </w:r>
      <w:r>
        <w:t xml:space="preserve">: Add need code considering possibility to release the configuration.  </w:t>
      </w:r>
    </w:p>
    <w:p w14:paraId="6FCC3F3B" w14:textId="0F2094FE" w:rsidR="00A106A1" w:rsidRDefault="00A106A1" w:rsidP="00301549">
      <w:pPr>
        <w:pStyle w:val="ae"/>
      </w:pPr>
      <w:r>
        <w:rPr>
          <w:b/>
        </w:rPr>
        <w:t>[Comments]</w:t>
      </w:r>
      <w:r>
        <w:t>:</w:t>
      </w:r>
      <w:r w:rsidRPr="00301549">
        <w:t xml:space="preserve"> </w:t>
      </w:r>
      <w:r>
        <w:t>Rapp2: [AT109bis-e][071], R2-2004278</w:t>
      </w:r>
    </w:p>
    <w:p w14:paraId="09A2B804" w14:textId="77777777" w:rsidR="00A106A1" w:rsidRDefault="00A106A1" w:rsidP="00301549">
      <w:pPr>
        <w:pStyle w:val="ae"/>
      </w:pPr>
      <w:r>
        <w:t>(I644): "Confirm to define Need M for field monitoringCapabilityConfig-r16. The missing need code shall be captured in the common RRC rapporteur CR."</w:t>
      </w:r>
    </w:p>
    <w:p w14:paraId="7C5B76B9" w14:textId="427A356A" w:rsidR="00A106A1" w:rsidRDefault="00A106A1" w:rsidP="00301549">
      <w:pPr>
        <w:pStyle w:val="ae"/>
      </w:pPr>
      <w:r>
        <w:t>Rapp2bis: Prefer that this is captured in WI CR.</w:t>
      </w:r>
    </w:p>
  </w:comment>
  <w:comment w:id="7697" w:author="" w:date="2020-04-13T14:11:00Z" w:initials="E">
    <w:p w14:paraId="18AAFF16" w14:textId="02C07D4E" w:rsidR="00A106A1" w:rsidRDefault="00A106A1">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A106A1" w:rsidRDefault="00A106A1">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A106A1" w:rsidRDefault="00A106A1">
      <w:pPr>
        <w:pStyle w:val="ae"/>
      </w:pPr>
      <w:r>
        <w:rPr>
          <w:b/>
        </w:rPr>
        <w:t>[Proposed Change]</w:t>
      </w:r>
      <w:r>
        <w:t xml:space="preserve">: </w:t>
      </w:r>
      <w:r w:rsidRPr="00AA0D15">
        <w:rPr>
          <w:highlight w:val="green"/>
        </w:rPr>
        <w:t>commonSearchSpaceListIAB-r16        SEQUENCE (SIZE(1.. 4)) OF SearchSpace                       OPTIONAL    -- Need N</w:t>
      </w:r>
    </w:p>
    <w:p w14:paraId="4F9CB705" w14:textId="77777777" w:rsidR="00A106A1" w:rsidRDefault="00A106A1">
      <w:pPr>
        <w:pStyle w:val="ae"/>
      </w:pPr>
      <w:r>
        <w:rPr>
          <w:b/>
        </w:rPr>
        <w:t>[Comments]</w:t>
      </w:r>
      <w:r>
        <w:t xml:space="preserve">: </w:t>
      </w:r>
    </w:p>
    <w:p w14:paraId="5F4A77E7" w14:textId="5FDD80A2" w:rsidR="00A106A1" w:rsidRPr="00CD30BD" w:rsidRDefault="00A106A1">
      <w:pPr>
        <w:pStyle w:val="ae"/>
      </w:pPr>
    </w:p>
  </w:comment>
  <w:comment w:id="7711" w:author="Zhenhua Zou" w:date="2020-05-14T15:24:00Z" w:initials="ZZ">
    <w:p w14:paraId="68DB8203" w14:textId="1A7EDFE7" w:rsidR="00A106A1" w:rsidRDefault="00A106A1">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A106A1" w:rsidRDefault="00A106A1">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A106A1" w:rsidRPr="00D66CD1" w:rsidRDefault="00A106A1">
      <w:pPr>
        <w:pStyle w:val="ae"/>
      </w:pPr>
      <w:r>
        <w:t>2. The initial state of PDCP duplication with more than two RLC bearer for SRBs is not clearly captured.</w:t>
      </w:r>
    </w:p>
    <w:p w14:paraId="0ACFE904" w14:textId="77777777" w:rsidR="00A106A1" w:rsidRDefault="00A106A1">
      <w:pPr>
        <w:pStyle w:val="ae"/>
      </w:pPr>
      <w:r>
        <w:rPr>
          <w:b/>
        </w:rPr>
        <w:t>[Proposed Change]</w:t>
      </w:r>
      <w:r>
        <w:t xml:space="preserve">: </w:t>
      </w:r>
    </w:p>
    <w:p w14:paraId="749480B3" w14:textId="5960F95A" w:rsidR="00A106A1" w:rsidRDefault="00A106A1"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A106A1" w:rsidRDefault="00A106A1"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A106A1" w:rsidRPr="00563A78" w:rsidRDefault="00A106A1">
      <w:pPr>
        <w:pStyle w:val="ae"/>
      </w:pPr>
      <w:r>
        <w:t xml:space="preserve">We will submit a tdoc and this is to be discussed in WI session </w:t>
      </w:r>
    </w:p>
    <w:p w14:paraId="0435BFA1" w14:textId="77777777" w:rsidR="00A106A1" w:rsidRDefault="00A106A1">
      <w:pPr>
        <w:pStyle w:val="ae"/>
      </w:pPr>
      <w:r>
        <w:rPr>
          <w:b/>
        </w:rPr>
        <w:t>[Comments]</w:t>
      </w:r>
      <w:r>
        <w:t xml:space="preserve">: </w:t>
      </w:r>
    </w:p>
    <w:p w14:paraId="58C76541" w14:textId="569A9AE9" w:rsidR="00A106A1" w:rsidRPr="00980B58" w:rsidRDefault="00A106A1">
      <w:pPr>
        <w:pStyle w:val="ae"/>
      </w:pPr>
    </w:p>
  </w:comment>
  <w:comment w:id="7714" w:author="R2-2004261" w:date="2020-04-09T21:01:00Z" w:initials="S">
    <w:p w14:paraId="08C8378A" w14:textId="018CAF50"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A106A1" w:rsidRDefault="00A106A1">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A106A1" w:rsidRDefault="00A106A1">
      <w:pPr>
        <w:pStyle w:val="ae"/>
      </w:pPr>
      <w:r>
        <w:rPr>
          <w:b/>
        </w:rPr>
        <w:t>[Proposed Change]</w:t>
      </w:r>
      <w:r>
        <w:t>: Need code should be “Need R”</w:t>
      </w:r>
    </w:p>
    <w:p w14:paraId="67156FF9" w14:textId="7399A5A0" w:rsidR="00A106A1" w:rsidRDefault="00A106A1">
      <w:pPr>
        <w:pStyle w:val="ae"/>
      </w:pPr>
      <w:r>
        <w:rPr>
          <w:b/>
        </w:rPr>
        <w:t>[Comments]</w:t>
      </w:r>
      <w:r>
        <w:t xml:space="preserve">: </w:t>
      </w:r>
    </w:p>
    <w:p w14:paraId="6873E4E2" w14:textId="5D36AD8A" w:rsidR="00A106A1" w:rsidRDefault="00A106A1">
      <w:pPr>
        <w:pStyle w:val="ae"/>
      </w:pPr>
      <w:r>
        <w:t>Ericsson (Zhenhua): The IIoT WI has agreed to use need “S” and this RIL can be closed</w:t>
      </w:r>
    </w:p>
    <w:p w14:paraId="2B5E9380" w14:textId="0E0814DF" w:rsidR="00A106A1" w:rsidRPr="00E2246A" w:rsidRDefault="00A106A1">
      <w:pPr>
        <w:pStyle w:val="ae"/>
      </w:pPr>
    </w:p>
  </w:comment>
  <w:comment w:id="7717" w:author="Zhenhua Zou" w:date="2020-05-14T15:36:00Z" w:initials="ZZ">
    <w:p w14:paraId="70F49A13" w14:textId="779FBDE2" w:rsidR="00A106A1" w:rsidRDefault="00A106A1">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A106A1" w:rsidRPr="00DD12F6" w:rsidRDefault="00A106A1">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A106A1" w:rsidRDefault="00A106A1">
      <w:pPr>
        <w:pStyle w:val="ae"/>
      </w:pPr>
      <w:r>
        <w:rPr>
          <w:b/>
        </w:rPr>
        <w:t>[Proposed Change]</w:t>
      </w:r>
      <w:r>
        <w:t xml:space="preserve">: </w:t>
      </w:r>
    </w:p>
    <w:p w14:paraId="3CCF73BF" w14:textId="77777777"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A106A1" w:rsidRDefault="00A106A1">
      <w:pPr>
        <w:pStyle w:val="ae"/>
      </w:pPr>
      <w:r>
        <w:rPr>
          <w:b/>
        </w:rPr>
        <w:t>[Comments]</w:t>
      </w:r>
      <w:r>
        <w:t xml:space="preserve">: </w:t>
      </w:r>
    </w:p>
    <w:p w14:paraId="11BC27A1" w14:textId="3FC15EAA" w:rsidR="00A106A1" w:rsidRPr="0092054D" w:rsidRDefault="00A106A1">
      <w:pPr>
        <w:pStyle w:val="ae"/>
      </w:pPr>
    </w:p>
  </w:comment>
  <w:comment w:id="7727" w:author="Intel" w:date="2020-04-13T21:50:00Z" w:initials="I">
    <w:p w14:paraId="6B87D430" w14:textId="06A3A26A" w:rsidR="00A106A1" w:rsidRDefault="00A106A1"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A106A1" w:rsidRDefault="00A106A1"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A106A1" w:rsidRDefault="00A106A1" w:rsidP="00154AD1">
      <w:pPr>
        <w:pStyle w:val="ae"/>
      </w:pPr>
      <w:r>
        <w:rPr>
          <w:b/>
        </w:rPr>
        <w:t>[Proposed Change]</w:t>
      </w:r>
      <w:r>
        <w:t xml:space="preserve">: Change to Need M for this and </w:t>
      </w:r>
      <w:r w:rsidRPr="00F537EB">
        <w:t>ehc-Uplink</w:t>
      </w:r>
      <w:r>
        <w:t>.</w:t>
      </w:r>
    </w:p>
    <w:p w14:paraId="734F47BB" w14:textId="77777777" w:rsidR="00A106A1" w:rsidRDefault="00A106A1" w:rsidP="00154AD1">
      <w:pPr>
        <w:pStyle w:val="ae"/>
      </w:pPr>
      <w:r>
        <w:rPr>
          <w:b/>
        </w:rPr>
        <w:t>[Comments]</w:t>
      </w:r>
      <w:r>
        <w:t xml:space="preserve">: </w:t>
      </w:r>
    </w:p>
    <w:p w14:paraId="24273920" w14:textId="0FC74AA8" w:rsidR="00A106A1" w:rsidRDefault="00A106A1">
      <w:pPr>
        <w:pStyle w:val="ae"/>
      </w:pPr>
    </w:p>
  </w:comment>
  <w:comment w:id="7734" w:author="Huawei (Tao)" w:date="2020-05-15T01:37:00Z" w:initials="H">
    <w:p w14:paraId="4BA71439" w14:textId="62C30757" w:rsidR="00A106A1" w:rsidRDefault="00A106A1"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A106A1" w:rsidRDefault="00A106A1" w:rsidP="001A30DA">
      <w:pPr>
        <w:pStyle w:val="ae"/>
      </w:pPr>
      <w:r>
        <w:rPr>
          <w:b/>
        </w:rPr>
        <w:t>[Description]</w:t>
      </w:r>
      <w:r>
        <w:t xml:space="preserve">: </w:t>
      </w:r>
      <w:r w:rsidRPr="00CA683E">
        <w:t xml:space="preserve">the field description of ehc-CID-Length seems incomplete.  </w:t>
      </w:r>
    </w:p>
    <w:p w14:paraId="4CABBDC5" w14:textId="77777777" w:rsidR="00A106A1" w:rsidRDefault="00A106A1"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A106A1" w:rsidRDefault="00A106A1" w:rsidP="001A30DA">
      <w:pPr>
        <w:pStyle w:val="ae"/>
      </w:pPr>
      <w:r>
        <w:rPr>
          <w:b/>
        </w:rPr>
        <w:t>[Comments]</w:t>
      </w:r>
      <w:r>
        <w:t xml:space="preserve">: </w:t>
      </w:r>
    </w:p>
    <w:p w14:paraId="44740A05" w14:textId="77777777" w:rsidR="00A106A1" w:rsidRPr="00CA683E" w:rsidRDefault="00A106A1" w:rsidP="001A30DA">
      <w:pPr>
        <w:pStyle w:val="ae"/>
      </w:pPr>
    </w:p>
  </w:comment>
  <w:comment w:id="7738" w:author="Huawei (Tao)" w:date="2020-05-14T23:56:00Z" w:initials="H">
    <w:p w14:paraId="608B0921" w14:textId="0F552FEF" w:rsidR="00A106A1" w:rsidRDefault="00A106A1"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A106A1" w:rsidRDefault="00A106A1"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A106A1" w:rsidRDefault="00A106A1"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A106A1" w:rsidRDefault="00A106A1" w:rsidP="00287DA3">
      <w:pPr>
        <w:pStyle w:val="ae"/>
      </w:pPr>
      <w:r>
        <w:rPr>
          <w:b/>
        </w:rPr>
        <w:t>[Comments]</w:t>
      </w:r>
      <w:r>
        <w:t xml:space="preserve">: </w:t>
      </w:r>
    </w:p>
    <w:p w14:paraId="6FADA536" w14:textId="77777777" w:rsidR="00A106A1" w:rsidRPr="00A05239" w:rsidRDefault="00A106A1" w:rsidP="00287DA3">
      <w:pPr>
        <w:pStyle w:val="ae"/>
      </w:pPr>
    </w:p>
  </w:comment>
  <w:comment w:id="7739" w:author="Huawei" w:date="2020-04-10T18:38:00Z" w:initials="H">
    <w:p w14:paraId="4A8106F2" w14:textId="44DE9FE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A106A1" w:rsidRDefault="00A106A1">
      <w:pPr>
        <w:pStyle w:val="ae"/>
      </w:pPr>
      <w:r>
        <w:rPr>
          <w:b/>
        </w:rPr>
        <w:t>[Description]</w:t>
      </w:r>
      <w:r>
        <w:t xml:space="preserve">: </w:t>
      </w:r>
      <w:r w:rsidRPr="00265A9D">
        <w:t>one sentence should be added, i.e. the network does not include the field in case of DAPS HO</w:t>
      </w:r>
    </w:p>
    <w:p w14:paraId="557578BC" w14:textId="685D08C9" w:rsidR="00A106A1" w:rsidRDefault="00A106A1">
      <w:pPr>
        <w:pStyle w:val="ae"/>
      </w:pPr>
      <w:r>
        <w:rPr>
          <w:b/>
        </w:rPr>
        <w:t>[Proposed Change]</w:t>
      </w:r>
      <w:r>
        <w:t>: v31: Add "</w:t>
      </w:r>
      <w:r w:rsidRPr="00BF759C">
        <w:t>the network does not include the field in case of DAPS HO</w:t>
      </w:r>
      <w:r>
        <w:t>"</w:t>
      </w:r>
    </w:p>
    <w:p w14:paraId="65547ABA" w14:textId="77777777" w:rsidR="00A106A1" w:rsidRDefault="00A106A1">
      <w:pPr>
        <w:pStyle w:val="ae"/>
      </w:pPr>
      <w:r>
        <w:rPr>
          <w:b/>
        </w:rPr>
        <w:t>[Comments]</w:t>
      </w:r>
      <w:r>
        <w:t xml:space="preserve">: </w:t>
      </w:r>
    </w:p>
    <w:p w14:paraId="7754BFEB" w14:textId="6AF57348" w:rsidR="00A106A1" w:rsidRPr="00265A9D" w:rsidRDefault="00A106A1">
      <w:pPr>
        <w:pStyle w:val="ae"/>
      </w:pPr>
    </w:p>
  </w:comment>
  <w:comment w:id="7756" w:author="Huawei" w:date="2020-04-10T18:40:00Z" w:initials="H">
    <w:p w14:paraId="5BA3C721" w14:textId="29130D4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A106A1" w:rsidRDefault="00A106A1">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A106A1" w:rsidRDefault="00A106A1">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A106A1" w:rsidRDefault="00A106A1">
      <w:pPr>
        <w:pStyle w:val="ae"/>
      </w:pPr>
      <w:r>
        <w:rPr>
          <w:b/>
        </w:rPr>
        <w:t>[Comments]</w:t>
      </w:r>
      <w:r>
        <w:t xml:space="preserve">: </w:t>
      </w:r>
    </w:p>
    <w:p w14:paraId="09AAFFD0" w14:textId="4785D475" w:rsidR="00A106A1" w:rsidRPr="00EA34AD" w:rsidRDefault="00A106A1">
      <w:pPr>
        <w:pStyle w:val="ae"/>
      </w:pPr>
    </w:p>
  </w:comment>
  <w:comment w:id="7780" w:author="OPPO (Qianxi)" w:date="2020-05-15T14:13:00Z" w:initials="O">
    <w:p w14:paraId="2D11AD2F" w14:textId="3ABC10CA" w:rsidR="00A106A1" w:rsidRDefault="00A106A1">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A106A1" w:rsidRDefault="00A106A1">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A106A1" w:rsidRDefault="00A106A1">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A106A1" w:rsidRDefault="00A106A1">
      <w:pPr>
        <w:pStyle w:val="ae"/>
      </w:pPr>
      <w:r>
        <w:rPr>
          <w:b/>
        </w:rPr>
        <w:t>[Comments]</w:t>
      </w:r>
      <w:r>
        <w:t xml:space="preserve">: </w:t>
      </w:r>
    </w:p>
    <w:p w14:paraId="0C5EA2A4" w14:textId="502DE8DC" w:rsidR="00A106A1" w:rsidRPr="00771934" w:rsidRDefault="00A106A1">
      <w:pPr>
        <w:pStyle w:val="ae"/>
      </w:pPr>
    </w:p>
  </w:comment>
  <w:comment w:id="7781" w:author="Intel" w:date="2020-05-15T12:49:00Z" w:initials="I">
    <w:p w14:paraId="41F0F7E2" w14:textId="77777777" w:rsidR="00A106A1" w:rsidRDefault="00A106A1"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A106A1" w:rsidRDefault="00A106A1" w:rsidP="00CC572C">
      <w:pPr>
        <w:pStyle w:val="ae"/>
      </w:pPr>
      <w:r>
        <w:rPr>
          <w:b/>
        </w:rPr>
        <w:t>[Description]</w:t>
      </w:r>
      <w:r>
        <w:t xml:space="preserve">: </w:t>
      </w:r>
    </w:p>
    <w:p w14:paraId="60929134" w14:textId="77777777" w:rsidR="00A106A1" w:rsidRPr="005F2271" w:rsidRDefault="00A106A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A106A1" w:rsidRPr="005F2271" w:rsidRDefault="00A106A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A106A1" w:rsidRPr="005F2271" w:rsidRDefault="00A106A1" w:rsidP="00CC572C">
      <w:pPr>
        <w:rPr>
          <w:lang w:val="x-none"/>
        </w:rPr>
      </w:pPr>
    </w:p>
    <w:p w14:paraId="2A87457B" w14:textId="77777777" w:rsidR="00A106A1" w:rsidRDefault="00A106A1" w:rsidP="00CC572C">
      <w:pPr>
        <w:pStyle w:val="ae"/>
      </w:pPr>
    </w:p>
    <w:p w14:paraId="22814E10" w14:textId="77777777" w:rsidR="00A106A1" w:rsidRDefault="00A106A1" w:rsidP="00CC572C">
      <w:pPr>
        <w:pStyle w:val="ae"/>
      </w:pPr>
      <w:r>
        <w:rPr>
          <w:b/>
        </w:rPr>
        <w:t>[Proposed Change]</w:t>
      </w:r>
      <w:r>
        <w:t>:</w:t>
      </w:r>
    </w:p>
    <w:p w14:paraId="559C6F23" w14:textId="77777777" w:rsidR="00A106A1" w:rsidRPr="00F5473E" w:rsidRDefault="00A106A1"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A106A1" w:rsidRDefault="00A106A1" w:rsidP="00CC572C">
      <w:pPr>
        <w:pStyle w:val="B3"/>
      </w:pPr>
    </w:p>
    <w:p w14:paraId="297ABC32" w14:textId="77777777" w:rsidR="00A106A1" w:rsidRPr="00AF2403" w:rsidRDefault="00A106A1" w:rsidP="00CC572C">
      <w:pPr>
        <w:pStyle w:val="B4"/>
        <w:ind w:left="0" w:firstLine="0"/>
        <w:rPr>
          <w:lang w:val="en-US"/>
        </w:rPr>
      </w:pPr>
    </w:p>
    <w:p w14:paraId="649297B7" w14:textId="77777777" w:rsidR="00A106A1" w:rsidRDefault="00A106A1" w:rsidP="00CC572C">
      <w:pPr>
        <w:pStyle w:val="ae"/>
      </w:pPr>
      <w:r>
        <w:rPr>
          <w:b/>
        </w:rPr>
        <w:t>[Comments]</w:t>
      </w:r>
      <w:r>
        <w:t>:</w:t>
      </w:r>
    </w:p>
    <w:p w14:paraId="71FEB921" w14:textId="5C56C9B3" w:rsidR="00A106A1" w:rsidRDefault="00A106A1" w:rsidP="00D4418A">
      <w:pPr>
        <w:pStyle w:val="ae"/>
      </w:pPr>
      <w:r>
        <w:t>Ericsson (Mattias): Agree with reversing the order as suggested above.</w:t>
      </w:r>
    </w:p>
    <w:p w14:paraId="54110985" w14:textId="77777777" w:rsidR="00A106A1" w:rsidRDefault="00A106A1" w:rsidP="00D4418A">
      <w:pPr>
        <w:pStyle w:val="ae"/>
      </w:pPr>
    </w:p>
    <w:p w14:paraId="2CA707C3" w14:textId="6A1C7C49" w:rsidR="00A106A1" w:rsidRPr="002A3E68" w:rsidRDefault="00A106A1"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A106A1" w:rsidRDefault="00A106A1" w:rsidP="00D4418A">
      <w:pPr>
        <w:pStyle w:val="ae"/>
      </w:pPr>
    </w:p>
    <w:p w14:paraId="66D3213E" w14:textId="4EBEA127" w:rsidR="00A106A1" w:rsidRDefault="00A106A1" w:rsidP="00D4418A">
      <w:pPr>
        <w:pStyle w:val="ae"/>
      </w:pPr>
      <w:r>
        <w:t>Based on the above, we suggest to make this a class 3 issue.</w:t>
      </w:r>
    </w:p>
    <w:p w14:paraId="4C47C7B5" w14:textId="78C53E39" w:rsidR="00A106A1" w:rsidRDefault="00A106A1">
      <w:pPr>
        <w:pStyle w:val="ae"/>
      </w:pPr>
    </w:p>
  </w:comment>
  <w:comment w:id="7793" w:author="Ericsson (Zhenhua)" w:date="2020-05-15T21:22:00Z" w:initials="ZZ">
    <w:p w14:paraId="1F0AD85F" w14:textId="09C56935" w:rsidR="00A106A1" w:rsidRDefault="00A106A1">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A106A1" w:rsidRDefault="00A106A1">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A106A1" w:rsidRDefault="00A106A1">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A106A1" w:rsidRDefault="00A106A1">
      <w:pPr>
        <w:pStyle w:val="ae"/>
      </w:pPr>
      <w:r>
        <w:rPr>
          <w:b/>
        </w:rPr>
        <w:t>[Comments]</w:t>
      </w:r>
      <w:r>
        <w:t xml:space="preserve">: </w:t>
      </w:r>
    </w:p>
    <w:p w14:paraId="4BA5870D" w14:textId="0A6A8A70" w:rsidR="00A106A1" w:rsidRPr="00146992" w:rsidRDefault="00A106A1">
      <w:pPr>
        <w:pStyle w:val="ae"/>
      </w:pPr>
    </w:p>
  </w:comment>
  <w:comment w:id="7794" w:author="Samsung (Sangbum Kim)" w:date="2020-04-10T14:28:00Z" w:initials="S">
    <w:p w14:paraId="4AB0A51A" w14:textId="49385BAC"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A106A1" w:rsidRDefault="00A106A1" w:rsidP="002A6402">
      <w:pPr>
        <w:pStyle w:val="ae"/>
      </w:pPr>
      <w:r>
        <w:rPr>
          <w:b/>
        </w:rPr>
        <w:t>[Description]</w:t>
      </w:r>
      <w:r>
        <w:t xml:space="preserve">: Need code is Need M while IE is INTEGER. Should be SetupRelease to be able to release it. </w:t>
      </w:r>
    </w:p>
    <w:p w14:paraId="17852120" w14:textId="77777777" w:rsidR="00A106A1" w:rsidRDefault="00A106A1" w:rsidP="002A6402">
      <w:pPr>
        <w:pStyle w:val="ae"/>
      </w:pPr>
      <w:r>
        <w:rPr>
          <w:b/>
        </w:rPr>
        <w:t>[Proposed Change]</w:t>
      </w:r>
      <w:r>
        <w:t xml:space="preserve">: </w:t>
      </w:r>
    </w:p>
    <w:p w14:paraId="695474E8" w14:textId="77777777" w:rsidR="00A106A1" w:rsidRPr="00F537EB" w:rsidRDefault="00A106A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A106A1" w:rsidRDefault="00A106A1" w:rsidP="002A6402">
      <w:pPr>
        <w:pStyle w:val="ae"/>
      </w:pPr>
    </w:p>
    <w:p w14:paraId="2B588DFE" w14:textId="3BD3A140" w:rsidR="00A106A1" w:rsidRDefault="00A106A1" w:rsidP="002A6402">
      <w:pPr>
        <w:pStyle w:val="ae"/>
      </w:pPr>
      <w:r>
        <w:rPr>
          <w:b/>
        </w:rPr>
        <w:t xml:space="preserve"> [Comments]</w:t>
      </w:r>
      <w:r>
        <w:t xml:space="preserve">: </w:t>
      </w:r>
    </w:p>
    <w:p w14:paraId="446BA2F5" w14:textId="61F6E4CE" w:rsidR="00A106A1" w:rsidRDefault="00A106A1" w:rsidP="00274838">
      <w:pPr>
        <w:pStyle w:val="ae"/>
      </w:pPr>
      <w:r>
        <w:t>Rapp2: [AT109bis-e][072], R2-2004275</w:t>
      </w:r>
    </w:p>
    <w:p w14:paraId="40DDE818" w14:textId="70575BC8" w:rsidR="00A106A1" w:rsidRDefault="00A106A1" w:rsidP="00274838">
      <w:pPr>
        <w:pStyle w:val="ae"/>
      </w:pPr>
      <w:r>
        <w:t>Agreed.</w:t>
      </w:r>
    </w:p>
    <w:p w14:paraId="14533DC5" w14:textId="3FF8155E" w:rsidR="00A106A1" w:rsidRPr="002A6402" w:rsidRDefault="00A106A1">
      <w:pPr>
        <w:pStyle w:val="ae"/>
      </w:pPr>
    </w:p>
  </w:comment>
  <w:comment w:id="7797" w:author="Huawei" w:date="2020-05-15T22:38:00Z" w:initials="H">
    <w:p w14:paraId="6D317628" w14:textId="37CB674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A106A1" w:rsidRDefault="00A106A1">
      <w:pPr>
        <w:pStyle w:val="ae"/>
      </w:pPr>
      <w:r>
        <w:rPr>
          <w:b/>
        </w:rPr>
        <w:t>[Description]</w:t>
      </w:r>
      <w:r>
        <w:t>: One example of field that can't be released while the structure it is in cannot be released and added in the same message (unless BWP is deleted and added).</w:t>
      </w:r>
    </w:p>
    <w:p w14:paraId="79898DBA" w14:textId="51A44C1D" w:rsidR="00A106A1" w:rsidRDefault="00A106A1">
      <w:pPr>
        <w:pStyle w:val="ae"/>
      </w:pPr>
      <w:r>
        <w:rPr>
          <w:b/>
        </w:rPr>
        <w:t>[Proposed Change]</w:t>
      </w:r>
      <w:r>
        <w:t>: Avoid this kind of situation by using SetupRelease or Need R (case by case). Will provide a list.</w:t>
      </w:r>
    </w:p>
    <w:p w14:paraId="74C29C2C" w14:textId="77777777" w:rsidR="00A106A1" w:rsidRDefault="00A106A1">
      <w:pPr>
        <w:pStyle w:val="ae"/>
      </w:pPr>
      <w:r>
        <w:rPr>
          <w:b/>
        </w:rPr>
        <w:t>[Comments]</w:t>
      </w:r>
      <w:r>
        <w:t xml:space="preserve">: </w:t>
      </w:r>
    </w:p>
    <w:p w14:paraId="2E22D7B4" w14:textId="37027801" w:rsidR="00A106A1" w:rsidRPr="00752E5A" w:rsidRDefault="00A106A1">
      <w:pPr>
        <w:pStyle w:val="ae"/>
      </w:pPr>
    </w:p>
  </w:comment>
  <w:comment w:id="7800" w:author="Huawei" w:date="2020-05-15T22:14:00Z" w:initials="H">
    <w:p w14:paraId="0F0EDA14" w14:textId="2F7EFAD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A106A1" w:rsidRDefault="00A106A1">
      <w:pPr>
        <w:pStyle w:val="ae"/>
      </w:pPr>
      <w:r>
        <w:rPr>
          <w:b/>
        </w:rPr>
        <w:t>[Description]</w:t>
      </w:r>
      <w:r>
        <w:t>: We should define a single NCE or CE for PDSCH-TimeDomainResourceAllocationList-v16xy or -r16 and use it for every new field (as discussed last meeting).</w:t>
      </w:r>
    </w:p>
    <w:p w14:paraId="35390964" w14:textId="4A47B19D" w:rsidR="00A106A1" w:rsidRDefault="00A106A1">
      <w:pPr>
        <w:pStyle w:val="ae"/>
      </w:pPr>
      <w:r>
        <w:rPr>
          <w:b/>
        </w:rPr>
        <w:t>[Proposed Change]</w:t>
      </w:r>
      <w:r>
        <w:t>: Will provide a TP.</w:t>
      </w:r>
    </w:p>
    <w:p w14:paraId="78C50968" w14:textId="77777777" w:rsidR="00A106A1" w:rsidRDefault="00A106A1">
      <w:pPr>
        <w:pStyle w:val="ae"/>
      </w:pPr>
      <w:r>
        <w:rPr>
          <w:b/>
        </w:rPr>
        <w:t>[Comments]</w:t>
      </w:r>
      <w:r>
        <w:t xml:space="preserve">: </w:t>
      </w:r>
    </w:p>
    <w:p w14:paraId="346E1674" w14:textId="303EEADE" w:rsidR="00A106A1" w:rsidRPr="00D249B1" w:rsidRDefault="00A106A1">
      <w:pPr>
        <w:pStyle w:val="ae"/>
      </w:pPr>
    </w:p>
  </w:comment>
  <w:comment w:id="7801" w:author="Huawei" w:date="2020-04-09T21:51:00Z" w:initials="H">
    <w:p w14:paraId="55999F7B" w14:textId="4062B78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A106A1" w:rsidRDefault="00A106A1">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A106A1" w:rsidRDefault="00A106A1">
      <w:pPr>
        <w:pStyle w:val="ae"/>
      </w:pPr>
      <w:r>
        <w:rPr>
          <w:b/>
        </w:rPr>
        <w:t>[Proposed Change]</w:t>
      </w:r>
      <w:r>
        <w:t>: Review all the TimeDomainAllocationList IEs and agree on a uniform way to handle extensions, used for all physical channels and all WIs.</w:t>
      </w:r>
    </w:p>
    <w:p w14:paraId="53E01B48" w14:textId="4E8D7C35" w:rsidR="00A106A1" w:rsidRDefault="00A106A1">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A106A1" w:rsidRPr="00195AB7" w:rsidRDefault="00A106A1">
      <w:pPr>
        <w:pStyle w:val="ae"/>
      </w:pPr>
      <w:r>
        <w:t>"</w:t>
      </w:r>
    </w:p>
  </w:comment>
  <w:comment w:id="7802" w:author="Huawei" w:date="2020-04-10T17:58:00Z" w:initials="H">
    <w:p w14:paraId="0BF35D4A" w14:textId="400A530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A106A1" w:rsidRDefault="00A106A1">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A106A1" w:rsidRDefault="00A106A1">
      <w:pPr>
        <w:pStyle w:val="ae"/>
      </w:pPr>
      <w:r>
        <w:rPr>
          <w:b/>
        </w:rPr>
        <w:t>[Proposed Change]</w:t>
      </w:r>
      <w:r>
        <w:t>: v31: See Tdoc.</w:t>
      </w:r>
    </w:p>
    <w:p w14:paraId="32D45F73" w14:textId="783616A7" w:rsidR="00A106A1" w:rsidRDefault="00A106A1">
      <w:pPr>
        <w:pStyle w:val="ae"/>
      </w:pPr>
      <w:r>
        <w:rPr>
          <w:b/>
        </w:rPr>
        <w:t>[Comments]</w:t>
      </w:r>
      <w:r>
        <w:t>: Rapp1: Disuss based on Tdoc</w:t>
      </w:r>
    </w:p>
    <w:p w14:paraId="503868B9" w14:textId="6775F211" w:rsidR="00A106A1" w:rsidRPr="00F64128" w:rsidRDefault="00A106A1">
      <w:pPr>
        <w:pStyle w:val="ae"/>
      </w:pPr>
    </w:p>
  </w:comment>
  <w:comment w:id="7858" w:author="Intel" w:date="2020-04-13T21:51:00Z" w:initials="I">
    <w:p w14:paraId="69F248F7" w14:textId="4E39C087" w:rsidR="00A106A1" w:rsidRDefault="00A106A1"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A106A1" w:rsidRDefault="00A106A1" w:rsidP="00154AD1">
      <w:pPr>
        <w:pStyle w:val="ae"/>
      </w:pPr>
      <w:r>
        <w:rPr>
          <w:b/>
        </w:rPr>
        <w:t>[Description]</w:t>
      </w:r>
      <w:r>
        <w:t>: ENUMERATED true Need M cannot be released once configured.</w:t>
      </w:r>
    </w:p>
    <w:p w14:paraId="2ECBA606" w14:textId="77777777" w:rsidR="00A106A1" w:rsidRDefault="00A106A1" w:rsidP="00154AD1">
      <w:pPr>
        <w:pStyle w:val="ae"/>
      </w:pPr>
      <w:r>
        <w:rPr>
          <w:b/>
        </w:rPr>
        <w:t>[Proposed Change]</w:t>
      </w:r>
      <w:r>
        <w:t>: Consider changing to Need R or BOOLEAN.</w:t>
      </w:r>
    </w:p>
    <w:p w14:paraId="10264D35" w14:textId="46C480A7" w:rsidR="00A106A1" w:rsidRDefault="00A106A1" w:rsidP="00A41F07">
      <w:pPr>
        <w:pStyle w:val="ae"/>
      </w:pPr>
      <w:r>
        <w:rPr>
          <w:b/>
        </w:rPr>
        <w:t>[Comments]</w:t>
      </w:r>
      <w:r>
        <w:t>:</w:t>
      </w:r>
      <w:r w:rsidRPr="00A41F07">
        <w:t xml:space="preserve"> </w:t>
      </w:r>
      <w:r>
        <w:t>Rapp2: [AT109bis-e][072], R2-2004275</w:t>
      </w:r>
    </w:p>
    <w:p w14:paraId="796465D4" w14:textId="286CA573" w:rsidR="00A106A1" w:rsidRDefault="00A106A1" w:rsidP="00A41F07">
      <w:pPr>
        <w:pStyle w:val="ae"/>
      </w:pPr>
      <w:r>
        <w:t>Agreed, see TP in tdoc.</w:t>
      </w:r>
    </w:p>
  </w:comment>
  <w:comment w:id="7862" w:author="LouChong" w:date="2020-05-15T19:08:00Z" w:initials="LC">
    <w:p w14:paraId="6B698C8F" w14:textId="13D37956" w:rsidR="00A106A1" w:rsidRDefault="00A106A1"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A106A1" w:rsidRDefault="00A106A1"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A106A1" w:rsidRDefault="00A106A1"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A106A1" w:rsidRDefault="00A106A1" w:rsidP="00DA144D">
      <w:pPr>
        <w:pStyle w:val="ae"/>
      </w:pPr>
      <w:r w:rsidRPr="00DA144D">
        <w:t>pdcch-BlindDetectionCAComb-indicator</w:t>
      </w:r>
      <w:r>
        <w:t>-r16</w:t>
      </w:r>
    </w:p>
    <w:p w14:paraId="367CCB8E" w14:textId="77777777" w:rsidR="00A106A1" w:rsidRDefault="00A106A1" w:rsidP="00DA144D">
      <w:pPr>
        <w:pStyle w:val="ae"/>
      </w:pPr>
      <w:r>
        <w:t>SEQUENCE {</w:t>
      </w:r>
    </w:p>
    <w:p w14:paraId="6C99CF7D" w14:textId="58FBF7E7" w:rsidR="00A106A1" w:rsidRPr="004766C1" w:rsidRDefault="00A106A1" w:rsidP="00DA144D">
      <w:pPr>
        <w:pStyle w:val="ae"/>
        <w:rPr>
          <w:lang w:val="sv-SE"/>
        </w:rPr>
      </w:pPr>
      <w:r>
        <w:t xml:space="preserve">    </w:t>
      </w:r>
      <w:r w:rsidRPr="004766C1">
        <w:rPr>
          <w:lang w:val="sv-SE"/>
        </w:rPr>
        <w:t>pdcch-BlindDetectionCA-r15                      INTEGER (1..15),</w:t>
      </w:r>
    </w:p>
    <w:p w14:paraId="4948EA29" w14:textId="63B9E47F" w:rsidR="00A106A1" w:rsidRPr="004766C1" w:rsidRDefault="00A106A1" w:rsidP="00DA144D">
      <w:pPr>
        <w:pStyle w:val="ae"/>
        <w:rPr>
          <w:lang w:val="sv-SE"/>
        </w:rPr>
      </w:pPr>
      <w:r w:rsidRPr="004766C1">
        <w:rPr>
          <w:lang w:val="sv-SE"/>
        </w:rPr>
        <w:t xml:space="preserve">    pdcch-BlindDetectionCA-r16                       INTEGER (1..15),</w:t>
      </w:r>
    </w:p>
    <w:p w14:paraId="7920FFE2" w14:textId="0D4BF114" w:rsidR="00A106A1" w:rsidRDefault="00A106A1" w:rsidP="00DA144D">
      <w:pPr>
        <w:pStyle w:val="ae"/>
      </w:pPr>
      <w:r>
        <w:rPr>
          <w:b/>
        </w:rPr>
        <w:t>[Comments]</w:t>
      </w:r>
      <w:r>
        <w:t>:</w:t>
      </w:r>
    </w:p>
  </w:comment>
  <w:comment w:id="7874" w:author="Huawei" w:date="2020-04-12T12:12:00Z" w:initials="H">
    <w:p w14:paraId="3A9FC4BF" w14:textId="7127E20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A106A1" w:rsidRDefault="00A106A1">
      <w:pPr>
        <w:pStyle w:val="ae"/>
      </w:pPr>
      <w:r>
        <w:rPr>
          <w:b/>
        </w:rPr>
        <w:t>[Description]</w:t>
      </w:r>
      <w:r>
        <w:t>: This fied can only be configured when the UE is in NR-DC.</w:t>
      </w:r>
    </w:p>
    <w:p w14:paraId="50FD1AE7" w14:textId="2876E119" w:rsidR="00A106A1" w:rsidRDefault="00A106A1">
      <w:pPr>
        <w:pStyle w:val="ae"/>
      </w:pPr>
      <w:r>
        <w:rPr>
          <w:b/>
        </w:rPr>
        <w:t>[Proposed Change]</w:t>
      </w:r>
      <w:r>
        <w:t>: v37 add in the description that This field can only be configured when the UE is in NR-DC.</w:t>
      </w:r>
    </w:p>
    <w:p w14:paraId="7AF70809" w14:textId="77777777" w:rsidR="00A106A1" w:rsidRDefault="00A106A1">
      <w:pPr>
        <w:pStyle w:val="ae"/>
      </w:pPr>
      <w:r>
        <w:rPr>
          <w:b/>
        </w:rPr>
        <w:t>[Comments]</w:t>
      </w:r>
      <w:r>
        <w:t xml:space="preserve">: </w:t>
      </w:r>
    </w:p>
    <w:p w14:paraId="72B309DE" w14:textId="519CB531" w:rsidR="00A106A1" w:rsidRPr="00661392" w:rsidRDefault="00A106A1">
      <w:pPr>
        <w:pStyle w:val="ae"/>
      </w:pPr>
      <w:r>
        <w:t>Oumer: Implemented</w:t>
      </w:r>
    </w:p>
  </w:comment>
  <w:comment w:id="7876" w:author="Samsung (Sangbum Kim)" w:date="2020-04-10T14:29:00Z" w:initials="S">
    <w:p w14:paraId="45D366D2" w14:textId="0E68F863"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A106A1" w:rsidRDefault="00A106A1"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A106A1" w:rsidRDefault="00A106A1"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A106A1" w:rsidRDefault="00A106A1" w:rsidP="002A6402">
      <w:pPr>
        <w:pStyle w:val="ae"/>
      </w:pPr>
    </w:p>
    <w:p w14:paraId="0B2CB842" w14:textId="77777777" w:rsidR="00A106A1" w:rsidRDefault="00A106A1">
      <w:pPr>
        <w:pStyle w:val="ae"/>
      </w:pPr>
      <w:r>
        <w:rPr>
          <w:b/>
        </w:rPr>
        <w:t>[Comments]</w:t>
      </w:r>
      <w:r>
        <w:t xml:space="preserve">: </w:t>
      </w:r>
    </w:p>
    <w:p w14:paraId="214988EC" w14:textId="5D045B3A" w:rsidR="00A106A1" w:rsidRPr="002A6402" w:rsidRDefault="00A106A1">
      <w:pPr>
        <w:pStyle w:val="ae"/>
      </w:pPr>
    </w:p>
  </w:comment>
  <w:comment w:id="7877" w:author="Samsung (Sangbum Kim)" w:date="2020-04-10T14:30:00Z" w:initials="S">
    <w:p w14:paraId="656DA735" w14:textId="606A8F91" w:rsidR="00A106A1" w:rsidRDefault="00A106A1"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A106A1" w:rsidRDefault="00A106A1"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A106A1" w:rsidRDefault="00A106A1"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A106A1" w:rsidRDefault="00A106A1" w:rsidP="002A6402">
      <w:pPr>
        <w:pStyle w:val="ae"/>
      </w:pPr>
    </w:p>
    <w:p w14:paraId="511C80F7" w14:textId="07CA5A5E" w:rsidR="00A106A1" w:rsidRDefault="00A106A1" w:rsidP="002A6402">
      <w:pPr>
        <w:pStyle w:val="ae"/>
      </w:pPr>
      <w:r>
        <w:rPr>
          <w:b/>
        </w:rPr>
        <w:t xml:space="preserve"> [Comments]</w:t>
      </w:r>
      <w:r>
        <w:t xml:space="preserve">: </w:t>
      </w:r>
    </w:p>
    <w:p w14:paraId="5AECB414" w14:textId="43EC08DB" w:rsidR="00A106A1" w:rsidRPr="002A6402" w:rsidRDefault="00A106A1">
      <w:pPr>
        <w:pStyle w:val="ae"/>
      </w:pPr>
    </w:p>
  </w:comment>
  <w:comment w:id="7894" w:author="Huawei(Yulong)" w:date="2020-05-15T15:26:00Z" w:initials="HW">
    <w:p w14:paraId="0FCC9683" w14:textId="77777777" w:rsidR="00A106A1" w:rsidRDefault="00A106A1"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A106A1" w:rsidRPr="007F7F7C" w:rsidRDefault="00A106A1" w:rsidP="004205B7">
      <w:pPr>
        <w:pStyle w:val="ae"/>
      </w:pPr>
      <w:r>
        <w:rPr>
          <w:b/>
        </w:rPr>
        <w:t>[Description]</w:t>
      </w:r>
      <w:r>
        <w:t xml:space="preserve">: IAB-MT should ignore </w:t>
      </w:r>
      <w:r w:rsidRPr="007F7F7C">
        <w:t>cellReservedForOperatorUse</w:t>
      </w:r>
      <w:r>
        <w:t>, as R2 agreed.</w:t>
      </w:r>
    </w:p>
    <w:p w14:paraId="1F30A053" w14:textId="77777777" w:rsidR="00A106A1" w:rsidRPr="007F7F7C" w:rsidRDefault="00A106A1"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A106A1" w:rsidRDefault="00A106A1" w:rsidP="004205B7">
      <w:pPr>
        <w:pStyle w:val="ae"/>
      </w:pPr>
      <w:r>
        <w:rPr>
          <w:b/>
        </w:rPr>
        <w:t>[Comments]</w:t>
      </w:r>
      <w:r>
        <w:t>:</w:t>
      </w:r>
    </w:p>
  </w:comment>
  <w:comment w:id="7897" w:author="Intel" w:date="2020-04-13T21:52:00Z" w:initials="I">
    <w:p w14:paraId="55FB03E5" w14:textId="7880C8F4" w:rsidR="00A106A1" w:rsidRDefault="00A106A1"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A106A1" w:rsidRDefault="00A106A1"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A106A1" w:rsidRDefault="00A106A1" w:rsidP="00154AD1">
      <w:pPr>
        <w:pStyle w:val="ae"/>
      </w:pPr>
      <w:r>
        <w:rPr>
          <w:b/>
        </w:rPr>
        <w:t>[Proposed Change]</w:t>
      </w:r>
      <w:r>
        <w:t>: Either delete the last sentence or change to Need S.</w:t>
      </w:r>
    </w:p>
    <w:p w14:paraId="6A04F018" w14:textId="0FDD6DCD" w:rsidR="00A106A1" w:rsidRDefault="00A106A1" w:rsidP="00154AD1">
      <w:pPr>
        <w:pStyle w:val="ae"/>
      </w:pPr>
      <w:r>
        <w:rPr>
          <w:b/>
        </w:rPr>
        <w:t>[Comments]</w:t>
      </w:r>
      <w:r>
        <w:t>:Rapp1: Propose to change to Need S</w:t>
      </w:r>
    </w:p>
  </w:comment>
  <w:comment w:id="7903" w:author="Samsung (Sangbum Kim)" w:date="2020-04-10T15:17:00Z" w:initials="S">
    <w:p w14:paraId="5E0C8DFE" w14:textId="7F5BFA0D" w:rsidR="00A106A1" w:rsidRDefault="00A106A1"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A106A1" w:rsidRDefault="00A106A1" w:rsidP="002410CF">
      <w:pPr>
        <w:pStyle w:val="ae"/>
      </w:pPr>
      <w:r>
        <w:rPr>
          <w:b/>
        </w:rPr>
        <w:t>[Description]</w:t>
      </w:r>
      <w:r>
        <w:t>: Wonder why PLMN-IdentityList3, but not PLMN-IdentityList2?</w:t>
      </w:r>
    </w:p>
    <w:p w14:paraId="5EC64D16" w14:textId="77777777" w:rsidR="00A106A1" w:rsidRDefault="00A106A1" w:rsidP="002410CF">
      <w:pPr>
        <w:pStyle w:val="ae"/>
      </w:pPr>
      <w:r>
        <w:rPr>
          <w:b/>
        </w:rPr>
        <w:t>[Proposed Change]</w:t>
      </w:r>
      <w:r>
        <w:t>: update PLMN-IdentityList3 to PLMN-IdentityList2</w:t>
      </w:r>
    </w:p>
    <w:p w14:paraId="603EA5B2" w14:textId="78883994" w:rsidR="00A106A1" w:rsidRDefault="00A106A1" w:rsidP="002410CF">
      <w:pPr>
        <w:pStyle w:val="ae"/>
      </w:pPr>
      <w:r>
        <w:rPr>
          <w:b/>
        </w:rPr>
        <w:t xml:space="preserve"> [Comments]</w:t>
      </w:r>
      <w:r>
        <w:t xml:space="preserve">: </w:t>
      </w:r>
    </w:p>
    <w:p w14:paraId="0165157E" w14:textId="3D3CCAD8" w:rsidR="00A106A1" w:rsidRPr="002410CF" w:rsidRDefault="00A106A1">
      <w:pPr>
        <w:pStyle w:val="ae"/>
      </w:pPr>
    </w:p>
  </w:comment>
  <w:comment w:id="7926" w:author="" w:date="2020-04-09T18:27:00Z" w:initials="S">
    <w:p w14:paraId="6F008199" w14:textId="5578345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A106A1" w:rsidRDefault="00A106A1">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A106A1" w:rsidRDefault="00A106A1">
      <w:pPr>
        <w:pStyle w:val="ae"/>
      </w:pPr>
      <w:r>
        <w:rPr>
          <w:b/>
        </w:rPr>
        <w:t>[Proposed Change]</w:t>
      </w:r>
      <w:r>
        <w:t>: Add this condition in the field description or make this field as OPTIONAL with Cond sPDCCH-mTRP i.e. need the description for this condition.</w:t>
      </w:r>
    </w:p>
    <w:p w14:paraId="552F66C4" w14:textId="3CD0CB88" w:rsidR="00A106A1" w:rsidRDefault="00A106A1" w:rsidP="0096569B">
      <w:pPr>
        <w:pStyle w:val="ae"/>
      </w:pPr>
      <w:r>
        <w:rPr>
          <w:b/>
        </w:rPr>
        <w:t>[Comments]</w:t>
      </w:r>
      <w:r>
        <w:t>: Rapp2: [AT109bis-e][072], R2-2004275</w:t>
      </w:r>
    </w:p>
    <w:p w14:paraId="3004D632" w14:textId="168641A6" w:rsidR="00A106A1" w:rsidRDefault="00A106A1" w:rsidP="0096569B">
      <w:pPr>
        <w:pStyle w:val="ae"/>
      </w:pPr>
      <w:r>
        <w:t>Agreed, see TP in tdoc.</w:t>
      </w:r>
    </w:p>
    <w:p w14:paraId="001B1207" w14:textId="19501365" w:rsidR="00A106A1" w:rsidRPr="00797A6A" w:rsidRDefault="00A106A1">
      <w:pPr>
        <w:pStyle w:val="ae"/>
      </w:pPr>
    </w:p>
  </w:comment>
  <w:comment w:id="7942" w:author="Huawei" w:date="2020-04-10T18:04:00Z" w:initials="H">
    <w:p w14:paraId="1BCF0C6E" w14:textId="2D916ED4"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A106A1" w:rsidRDefault="00A106A1" w:rsidP="00E476D7">
      <w:pPr>
        <w:pStyle w:val="ae"/>
      </w:pPr>
      <w:r>
        <w:rPr>
          <w:b/>
        </w:rPr>
        <w:t>[Description]</w:t>
      </w:r>
      <w:r>
        <w:t>: Agreements:in RAN1#100e.</w:t>
      </w:r>
    </w:p>
    <w:p w14:paraId="6067B14B" w14:textId="77777777" w:rsidR="00A106A1" w:rsidRDefault="00A106A1" w:rsidP="00E476D7">
      <w:pPr>
        <w:pStyle w:val="ae"/>
      </w:pPr>
      <w:r>
        <w:t xml:space="preserve">When two PUCCH-Configs are configured, </w:t>
      </w:r>
    </w:p>
    <w:p w14:paraId="05096AE8" w14:textId="77777777" w:rsidR="00A106A1" w:rsidRDefault="00A106A1" w:rsidP="00E476D7">
      <w:pPr>
        <w:pStyle w:val="ae"/>
      </w:pPr>
      <w:r>
        <w:t> multi-CSI-PUCCH-Resource list is only configured in the PUCCH-Config used for HARQ-ACK with low priority.</w:t>
      </w:r>
    </w:p>
    <w:p w14:paraId="068A0434" w14:textId="77777777" w:rsidR="00A106A1" w:rsidRDefault="00A106A1" w:rsidP="00E476D7">
      <w:pPr>
        <w:pStyle w:val="ae"/>
      </w:pPr>
      <w:r>
        <w:t> A PUCCH-ResourceId in the multi-CSI-PUCCH-Resource list refers to a PUCCH-Resource in the PUCCH-Config used for HARQ-ACK with low priority.</w:t>
      </w:r>
    </w:p>
    <w:p w14:paraId="55073907" w14:textId="77CFE27A" w:rsidR="00A106A1" w:rsidRDefault="00A106A1" w:rsidP="00E476D7">
      <w:pPr>
        <w:pStyle w:val="ae"/>
      </w:pPr>
      <w:r>
        <w:t>The clarification should be added to the field description for multi-CSI-PUCCH-CSI-ResourceList.</w:t>
      </w:r>
    </w:p>
    <w:p w14:paraId="1B3D3136" w14:textId="7D306D3C" w:rsidR="00A106A1" w:rsidRDefault="00A106A1">
      <w:pPr>
        <w:pStyle w:val="ae"/>
      </w:pPr>
      <w:r>
        <w:rPr>
          <w:b/>
        </w:rPr>
        <w:t>[Proposed Change]</w:t>
      </w:r>
      <w:r>
        <w:t>: v31 See Tdoc</w:t>
      </w:r>
    </w:p>
    <w:p w14:paraId="2974AE8C" w14:textId="77777777" w:rsidR="00A106A1" w:rsidRDefault="00A106A1">
      <w:pPr>
        <w:pStyle w:val="ae"/>
      </w:pPr>
      <w:r>
        <w:rPr>
          <w:b/>
        </w:rPr>
        <w:t>[Comments]</w:t>
      </w:r>
      <w:r>
        <w:t xml:space="preserve">: </w:t>
      </w:r>
    </w:p>
    <w:p w14:paraId="767882AF" w14:textId="274BFEA4" w:rsidR="00A106A1" w:rsidRPr="00E476D7" w:rsidRDefault="00A106A1">
      <w:pPr>
        <w:pStyle w:val="ae"/>
      </w:pPr>
    </w:p>
  </w:comment>
  <w:comment w:id="7943" w:author="Ericsson" w:date="2020-05-15T16:56:00Z" w:initials="ERI">
    <w:p w14:paraId="1F051ABB" w14:textId="77777777" w:rsidR="00A106A1" w:rsidRDefault="00A106A1"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A106A1" w:rsidRDefault="00A106A1" w:rsidP="00C309B3">
      <w:pPr>
        <w:pStyle w:val="ae"/>
      </w:pPr>
      <w:r>
        <w:rPr>
          <w:b/>
        </w:rPr>
        <w:t>[Description]</w:t>
      </w:r>
      <w:r>
        <w:t>: The field description is too long and lists all parameters in the field name.</w:t>
      </w:r>
    </w:p>
    <w:p w14:paraId="0B40596C" w14:textId="77777777" w:rsidR="00A106A1" w:rsidRDefault="00A106A1" w:rsidP="00C309B3">
      <w:pPr>
        <w:pStyle w:val="ae"/>
      </w:pPr>
      <w:r>
        <w:t>“DL-DCI triggered UL” corresponds to DCI format 1-1 and can be aligned with other names in PUCCH-Config which refer to “DCI-Format-1-X”</w:t>
      </w:r>
    </w:p>
    <w:p w14:paraId="3EB332EA" w14:textId="77777777" w:rsidR="00A106A1" w:rsidRDefault="00A106A1" w:rsidP="00C309B3">
      <w:pPr>
        <w:pStyle w:val="ae"/>
      </w:pPr>
      <w:r>
        <w:rPr>
          <w:b/>
        </w:rPr>
        <w:t>[Proposed Change]</w:t>
      </w:r>
      <w:r>
        <w:t>: change name to “channelAccessConfigListForDCI-Format1-1-r16” or preferably “channelAccessConfigListForDCI-1-1-r16”</w:t>
      </w:r>
    </w:p>
    <w:p w14:paraId="47778DE8" w14:textId="7BB51B10" w:rsidR="00A106A1" w:rsidRDefault="00A106A1" w:rsidP="00C309B3">
      <w:pPr>
        <w:pStyle w:val="ae"/>
      </w:pPr>
      <w:r>
        <w:rPr>
          <w:b/>
        </w:rPr>
        <w:t>[Comments]</w:t>
      </w:r>
      <w:r>
        <w:t>:</w:t>
      </w:r>
    </w:p>
  </w:comment>
  <w:comment w:id="7945" w:author="LouChong" w:date="2020-05-15T19:04:00Z" w:initials="LC">
    <w:p w14:paraId="1F2C1EB2" w14:textId="08B9C6A1" w:rsidR="00A106A1" w:rsidRDefault="00A106A1"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A106A1" w:rsidRDefault="00A106A1"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A106A1" w:rsidRDefault="00A106A1"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A106A1" w:rsidRDefault="00A106A1" w:rsidP="00E610C7">
      <w:pPr>
        <w:pStyle w:val="ae"/>
      </w:pPr>
      <w:r>
        <w:rPr>
          <w:b/>
        </w:rPr>
        <w:t>[Comments]</w:t>
      </w:r>
      <w:r>
        <w:t>:</w:t>
      </w:r>
    </w:p>
    <w:p w14:paraId="5CF4EC13" w14:textId="3B118465" w:rsidR="00A106A1" w:rsidRPr="00E610C7" w:rsidRDefault="00A106A1">
      <w:pPr>
        <w:pStyle w:val="ae"/>
      </w:pPr>
    </w:p>
  </w:comment>
  <w:comment w:id="7957" w:author="Intel" w:date="2020-04-13T21:53:00Z" w:initials="I">
    <w:p w14:paraId="208E6298" w14:textId="5BB928AC" w:rsidR="00A106A1" w:rsidRDefault="00A106A1"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A106A1" w:rsidRDefault="00A106A1"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A106A1" w:rsidRDefault="00A106A1" w:rsidP="00154AD1">
      <w:pPr>
        <w:pStyle w:val="ae"/>
      </w:pPr>
      <w:r>
        <w:rPr>
          <w:b/>
        </w:rPr>
        <w:t>[Proposed Change]</w:t>
      </w:r>
      <w:r>
        <w:t>: Clarify whether the list can combine both versions.</w:t>
      </w:r>
    </w:p>
    <w:p w14:paraId="21082098" w14:textId="5C1CAB62" w:rsidR="00A106A1" w:rsidRDefault="00A106A1" w:rsidP="004E4AD4">
      <w:pPr>
        <w:pStyle w:val="ae"/>
      </w:pPr>
      <w:r>
        <w:rPr>
          <w:b/>
        </w:rPr>
        <w:t>[Comments]</w:t>
      </w:r>
      <w:r>
        <w:t>:</w:t>
      </w:r>
      <w:r w:rsidRPr="004E4AD4">
        <w:t xml:space="preserve"> </w:t>
      </w:r>
      <w:r>
        <w:t>Rapp2: [AT109bis-e][072], R2-2004275.</w:t>
      </w:r>
    </w:p>
    <w:p w14:paraId="49E3F20A" w14:textId="4FD73B10" w:rsidR="00A106A1" w:rsidRDefault="00A106A1" w:rsidP="004E4AD4">
      <w:pPr>
        <w:pStyle w:val="ae"/>
      </w:pPr>
      <w:r>
        <w:t>More discussion needed, based on R2-2003716.</w:t>
      </w:r>
    </w:p>
  </w:comment>
  <w:comment w:id="7958" w:author="Intel" w:date="2020-04-13T21:54:00Z" w:initials="I">
    <w:p w14:paraId="3D71A2BA" w14:textId="794C52BA" w:rsidR="00A106A1" w:rsidRDefault="00A106A1"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A106A1" w:rsidRDefault="00A106A1"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A106A1" w:rsidRDefault="00A106A1" w:rsidP="00154AD1">
      <w:pPr>
        <w:pStyle w:val="ae"/>
      </w:pPr>
      <w:r>
        <w:rPr>
          <w:b/>
        </w:rPr>
        <w:t>[Proposed Change]</w:t>
      </w:r>
      <w:r>
        <w:t>: Clarify how the legacy and r-16 versions of the list can be configured relative to each other.</w:t>
      </w:r>
    </w:p>
    <w:p w14:paraId="75EC6B1D" w14:textId="77777777" w:rsidR="00A106A1" w:rsidRDefault="00A106A1" w:rsidP="00154AD1">
      <w:pPr>
        <w:pStyle w:val="ae"/>
      </w:pPr>
      <w:r>
        <w:rPr>
          <w:b/>
        </w:rPr>
        <w:t>[Comments]</w:t>
      </w:r>
      <w:r>
        <w:t>:</w:t>
      </w:r>
    </w:p>
    <w:p w14:paraId="1CE497E7" w14:textId="1C2D291D" w:rsidR="00A106A1" w:rsidRDefault="00A106A1" w:rsidP="00301549">
      <w:pPr>
        <w:pStyle w:val="ae"/>
      </w:pPr>
      <w:r>
        <w:t>Rapp2: [AT109bis-e][072], R2-2004275.</w:t>
      </w:r>
    </w:p>
    <w:p w14:paraId="64B32B2B" w14:textId="08A43A69" w:rsidR="00A106A1" w:rsidRDefault="00A106A1" w:rsidP="00301549">
      <w:pPr>
        <w:pStyle w:val="ae"/>
      </w:pPr>
      <w:r>
        <w:t>More discussion needed, based on R2-2003716.</w:t>
      </w:r>
    </w:p>
  </w:comment>
  <w:comment w:id="7965" w:author="Zhenhua Zou" w:date="2020-05-14T15:17:00Z" w:initials="ZZ">
    <w:p w14:paraId="77AFF7BF" w14:textId="5F64EB0E" w:rsidR="00A106A1" w:rsidRDefault="00A106A1">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A106A1" w:rsidRDefault="00A106A1">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A106A1" w:rsidRDefault="00A106A1">
      <w:pPr>
        <w:pStyle w:val="ae"/>
      </w:pPr>
      <w:r>
        <w:rPr>
          <w:b/>
        </w:rPr>
        <w:t>[Proposed Change]</w:t>
      </w:r>
      <w:r>
        <w:t>: Discuss and resovled in WI session</w:t>
      </w:r>
    </w:p>
    <w:p w14:paraId="683E5992" w14:textId="77777777" w:rsidR="00A106A1" w:rsidRDefault="00A106A1">
      <w:pPr>
        <w:pStyle w:val="ae"/>
      </w:pPr>
      <w:r>
        <w:rPr>
          <w:b/>
        </w:rPr>
        <w:t>[Comments]</w:t>
      </w:r>
      <w:r>
        <w:t xml:space="preserve">: </w:t>
      </w:r>
    </w:p>
    <w:p w14:paraId="538D98B8" w14:textId="5552E595" w:rsidR="00A106A1" w:rsidRPr="007667EA" w:rsidRDefault="00A106A1">
      <w:pPr>
        <w:pStyle w:val="ae"/>
      </w:pPr>
    </w:p>
  </w:comment>
  <w:comment w:id="8027" w:author="Ericsson" w:date="2020-04-15T15:04:00Z" w:initials="E">
    <w:p w14:paraId="702D4CA1" w14:textId="068F1C11" w:rsidR="00A106A1" w:rsidRDefault="00A106A1"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A106A1" w:rsidRDefault="00A106A1" w:rsidP="00051191">
      <w:pPr>
        <w:pStyle w:val="ae"/>
      </w:pPr>
      <w:r>
        <w:rPr>
          <w:b/>
        </w:rPr>
        <w:t>[Description]</w:t>
      </w:r>
      <w:r>
        <w:t>: Consider if we add extension markers or not. If we add, check RIL130.</w:t>
      </w:r>
    </w:p>
    <w:p w14:paraId="334FE134" w14:textId="77777777" w:rsidR="00A106A1" w:rsidRDefault="00A106A1" w:rsidP="00051191">
      <w:pPr>
        <w:pStyle w:val="ae"/>
      </w:pPr>
      <w:r>
        <w:rPr>
          <w:b/>
        </w:rPr>
        <w:t>[Proposed Change]</w:t>
      </w:r>
      <w:r>
        <w:t>: Add extension markers to avoid the need to repeat the IE in next release.</w:t>
      </w:r>
    </w:p>
    <w:p w14:paraId="1A7F5A50" w14:textId="77777777" w:rsidR="00A106A1" w:rsidRDefault="00A106A1" w:rsidP="00051191">
      <w:pPr>
        <w:pStyle w:val="ae"/>
      </w:pPr>
      <w:r>
        <w:rPr>
          <w:b/>
        </w:rPr>
        <w:t>[Comments]</w:t>
      </w:r>
      <w:r>
        <w:t xml:space="preserve">: </w:t>
      </w:r>
    </w:p>
    <w:p w14:paraId="22B88169" w14:textId="77777777" w:rsidR="00A106A1" w:rsidRPr="009A067D" w:rsidRDefault="00A106A1" w:rsidP="00051191">
      <w:pPr>
        <w:pStyle w:val="ae"/>
      </w:pPr>
    </w:p>
  </w:comment>
  <w:comment w:id="8032" w:author="Ericsson" w:date="2020-04-15T14:33:00Z" w:initials="E">
    <w:p w14:paraId="08FE91E8" w14:textId="4D3D1545" w:rsidR="00A106A1" w:rsidRDefault="00A106A1"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A106A1" w:rsidRDefault="00A106A1" w:rsidP="0065691E">
      <w:pPr>
        <w:pStyle w:val="ae"/>
      </w:pPr>
      <w:r>
        <w:rPr>
          <w:b/>
        </w:rPr>
        <w:t>[Description]</w:t>
      </w:r>
      <w:r>
        <w:t>: Whether to have full range from 0 or only the additional on top of Rel-15 ID values depends on IE PUCCH-SpatialRelationInfo-r16. See RIL E131.</w:t>
      </w:r>
    </w:p>
    <w:p w14:paraId="3632E155" w14:textId="77777777" w:rsidR="00A106A1" w:rsidRDefault="00A106A1" w:rsidP="0065691E">
      <w:pPr>
        <w:pStyle w:val="ae"/>
      </w:pPr>
      <w:r>
        <w:rPr>
          <w:b/>
        </w:rPr>
        <w:t>[Proposed Change]</w:t>
      </w:r>
      <w:r>
        <w:t>: depends on RIL 131</w:t>
      </w:r>
    </w:p>
    <w:p w14:paraId="58FB44F5" w14:textId="77777777" w:rsidR="00A106A1" w:rsidRDefault="00A106A1" w:rsidP="0065691E">
      <w:pPr>
        <w:pStyle w:val="ae"/>
      </w:pPr>
      <w:r>
        <w:rPr>
          <w:b/>
        </w:rPr>
        <w:t>[Comments]</w:t>
      </w:r>
      <w:r>
        <w:t xml:space="preserve">: </w:t>
      </w:r>
    </w:p>
    <w:p w14:paraId="3A9144FE" w14:textId="77777777" w:rsidR="00A106A1" w:rsidRPr="00B36148" w:rsidRDefault="00A106A1" w:rsidP="0065691E">
      <w:pPr>
        <w:pStyle w:val="ae"/>
      </w:pPr>
    </w:p>
  </w:comment>
  <w:comment w:id="8046" w:author="Ericsson" w:date="2020-05-15T16:58:00Z" w:initials="ERI">
    <w:p w14:paraId="7F1E2C5D" w14:textId="77777777" w:rsidR="00A106A1" w:rsidRDefault="00A106A1"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A106A1" w:rsidRDefault="00A106A1" w:rsidP="00C309B3">
      <w:pPr>
        <w:pStyle w:val="ae"/>
      </w:pPr>
      <w:r>
        <w:rPr>
          <w:b/>
        </w:rPr>
        <w:t>[Description]</w:t>
      </w:r>
      <w:r>
        <w:t>: The field description is too long and lists all parameters in the field name.</w:t>
      </w:r>
    </w:p>
    <w:p w14:paraId="5CE7178D" w14:textId="77777777" w:rsidR="00A106A1" w:rsidRDefault="00A106A1" w:rsidP="00C309B3">
      <w:pPr>
        <w:pStyle w:val="ae"/>
      </w:pPr>
      <w:r>
        <w:t>“UL-DCI triggered UL” corresponds to DCI format 0-1 and can be more generic and aligned with other names in PUSCH-Config which all refer to “DCI-Format-0-X”</w:t>
      </w:r>
    </w:p>
    <w:p w14:paraId="287F6CC4" w14:textId="77777777" w:rsidR="00A106A1" w:rsidRDefault="00A106A1" w:rsidP="00C309B3">
      <w:pPr>
        <w:pStyle w:val="ae"/>
      </w:pPr>
      <w:r>
        <w:rPr>
          <w:b/>
        </w:rPr>
        <w:t>[Proposed Change]</w:t>
      </w:r>
      <w:r>
        <w:t>: change name to “channelAccessConfigListForDCI-Format0-1-r16” or preferably “channelAccessConfigListForDCI-0-1-r16”</w:t>
      </w:r>
    </w:p>
    <w:p w14:paraId="153C743B" w14:textId="3B7C6E4D" w:rsidR="00A106A1" w:rsidRDefault="00A106A1" w:rsidP="00C309B3">
      <w:pPr>
        <w:pStyle w:val="ae"/>
      </w:pPr>
      <w:r>
        <w:rPr>
          <w:b/>
        </w:rPr>
        <w:t>[Comments]</w:t>
      </w:r>
      <w:r>
        <w:t>:</w:t>
      </w:r>
    </w:p>
  </w:comment>
  <w:comment w:id="8050" w:author="Ericsson (Zhenhua)" w:date="2020-05-15T21:10:00Z" w:initials="ZZ">
    <w:p w14:paraId="05894CEE" w14:textId="383258E3" w:rsidR="00A106A1" w:rsidRDefault="00A106A1">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A106A1" w:rsidRDefault="00A106A1">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A106A1" w:rsidRDefault="00A106A1">
      <w:pPr>
        <w:pStyle w:val="ae"/>
      </w:pPr>
      <w:r>
        <w:rPr>
          <w:b/>
        </w:rPr>
        <w:t>[Proposed Change]</w:t>
      </w:r>
      <w:r>
        <w:t xml:space="preserve">: </w:t>
      </w:r>
    </w:p>
    <w:p w14:paraId="420107F8" w14:textId="3B5622A5" w:rsidR="00A106A1" w:rsidRDefault="00A106A1">
      <w:pPr>
        <w:pStyle w:val="ae"/>
      </w:pPr>
      <w:r>
        <w:t xml:space="preserve">Group the configurable fields by DCI formats and shorten the name by removing, e.g., “forDCI-Format0-2-r16”. </w:t>
      </w:r>
    </w:p>
    <w:p w14:paraId="472811DB" w14:textId="77777777" w:rsidR="00A106A1" w:rsidRDefault="00A106A1">
      <w:pPr>
        <w:pStyle w:val="ae"/>
      </w:pPr>
      <w:r>
        <w:rPr>
          <w:b/>
        </w:rPr>
        <w:t>[Comments]</w:t>
      </w:r>
      <w:r>
        <w:t xml:space="preserve">: </w:t>
      </w:r>
    </w:p>
    <w:p w14:paraId="35FF6F06" w14:textId="7F464DEA" w:rsidR="00A106A1" w:rsidRPr="008F50C0" w:rsidRDefault="00A106A1">
      <w:pPr>
        <w:pStyle w:val="ae"/>
      </w:pPr>
    </w:p>
  </w:comment>
  <w:comment w:id="8057" w:author="LouChong" w:date="2020-05-15T19:13:00Z" w:initials="LC">
    <w:p w14:paraId="3FFD4CC6" w14:textId="5D8B5392" w:rsidR="00A106A1" w:rsidRDefault="00A106A1"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A106A1" w:rsidRDefault="00A106A1"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A106A1" w:rsidRDefault="00A106A1" w:rsidP="003D5874">
      <w:pPr>
        <w:pStyle w:val="ae"/>
      </w:pPr>
      <w:r>
        <w:rPr>
          <w:b/>
        </w:rPr>
        <w:t>[Proposed Change]</w:t>
      </w:r>
      <w:r>
        <w:t xml:space="preserve">: </w:t>
      </w:r>
    </w:p>
    <w:p w14:paraId="7333BE15" w14:textId="2E5C10ED" w:rsidR="00A106A1" w:rsidRDefault="00A106A1" w:rsidP="0035156A">
      <w:pPr>
        <w:pStyle w:val="ae"/>
      </w:pPr>
      <w:r>
        <w:t>Need to capture a new IE numberInvalidSymbolsForDL-UL-Switching as follows and related field description according to RAN1 agreement</w:t>
      </w:r>
    </w:p>
    <w:p w14:paraId="6012662B" w14:textId="1DF37A20" w:rsidR="00A106A1" w:rsidRDefault="00A106A1" w:rsidP="0035156A">
      <w:pPr>
        <w:pStyle w:val="ae"/>
      </w:pPr>
      <w:r>
        <w:t>numberInvalidSymbolsForDL-UL-Switching</w:t>
      </w:r>
      <w:r>
        <w:rPr>
          <w:lang w:eastAsia="zh-CN"/>
        </w:rPr>
        <w:t>-r16</w:t>
      </w:r>
      <w:r>
        <w:t xml:space="preserve">      INTEGER (1..4)  OPTIONAL, -- Need S</w:t>
      </w:r>
    </w:p>
    <w:p w14:paraId="1EBF4EAB" w14:textId="3CE67449" w:rsidR="00A106A1" w:rsidRDefault="00A106A1" w:rsidP="003D5874">
      <w:pPr>
        <w:pStyle w:val="ae"/>
      </w:pPr>
      <w:r>
        <w:rPr>
          <w:b/>
        </w:rPr>
        <w:t>[Comments]</w:t>
      </w:r>
      <w:r>
        <w:t>:</w:t>
      </w:r>
    </w:p>
  </w:comment>
  <w:comment w:id="8062" w:author="Huawei" w:date="2020-05-15T22:22:00Z" w:initials="H">
    <w:p w14:paraId="528A7161" w14:textId="23250DC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A106A1" w:rsidRDefault="00A106A1">
      <w:pPr>
        <w:pStyle w:val="ae"/>
      </w:pPr>
      <w:r>
        <w:rPr>
          <w:b/>
        </w:rPr>
        <w:t>[Description]</w:t>
      </w:r>
      <w:r>
        <w:t>: We should try to define a single Rel-16 for PUSCH-TimeDomainResourceAllocationList which can cover all WIs, and future extensions.</w:t>
      </w:r>
    </w:p>
    <w:p w14:paraId="5D2B4D30" w14:textId="5F8F4D42" w:rsidR="00A106A1" w:rsidRDefault="00A106A1">
      <w:pPr>
        <w:pStyle w:val="ae"/>
      </w:pPr>
      <w:r>
        <w:rPr>
          <w:b/>
        </w:rPr>
        <w:t>[Proposed Change]</w:t>
      </w:r>
      <w:r>
        <w:t>: See Tdoc.</w:t>
      </w:r>
    </w:p>
    <w:p w14:paraId="6A77B55E" w14:textId="77777777" w:rsidR="00A106A1" w:rsidRDefault="00A106A1">
      <w:pPr>
        <w:pStyle w:val="ae"/>
      </w:pPr>
      <w:r>
        <w:rPr>
          <w:b/>
        </w:rPr>
        <w:t>[Comments]</w:t>
      </w:r>
      <w:r>
        <w:t xml:space="preserve">: </w:t>
      </w:r>
    </w:p>
    <w:p w14:paraId="11E79857" w14:textId="7CABEB88" w:rsidR="00A106A1" w:rsidRPr="00D249B1" w:rsidRDefault="00A106A1">
      <w:pPr>
        <w:pStyle w:val="ae"/>
      </w:pPr>
    </w:p>
  </w:comment>
  <w:comment w:id="8066" w:author="Huawei" w:date="2020-04-10T17:56:00Z" w:initials="H">
    <w:p w14:paraId="3EE22869" w14:textId="4D85B3B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A106A1" w:rsidRDefault="00A106A1">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A106A1" w:rsidRDefault="00A106A1">
      <w:pPr>
        <w:pStyle w:val="ae"/>
      </w:pPr>
      <w:r>
        <w:rPr>
          <w:b/>
        </w:rPr>
        <w:t>[Proposed Change]</w:t>
      </w:r>
      <w:r>
        <w:t>: v31 See Tdoc.</w:t>
      </w:r>
    </w:p>
    <w:p w14:paraId="0888A2B3" w14:textId="77777777" w:rsidR="00A106A1" w:rsidRDefault="00A106A1">
      <w:pPr>
        <w:pStyle w:val="ae"/>
      </w:pPr>
      <w:r>
        <w:rPr>
          <w:b/>
        </w:rPr>
        <w:t>[Comments]</w:t>
      </w:r>
      <w:r>
        <w:t xml:space="preserve">: </w:t>
      </w:r>
    </w:p>
    <w:p w14:paraId="0E2E7D13" w14:textId="47EA749E" w:rsidR="00A106A1" w:rsidRPr="00BB454B" w:rsidRDefault="00A106A1">
      <w:pPr>
        <w:pStyle w:val="ae"/>
      </w:pPr>
    </w:p>
  </w:comment>
  <w:comment w:id="8084" w:author="LouChong" w:date="2020-05-15T19:15:00Z" w:initials="LC">
    <w:p w14:paraId="0A19595D" w14:textId="60CDD2F1" w:rsidR="00A106A1" w:rsidRDefault="00A106A1"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A106A1" w:rsidRDefault="00A106A1" w:rsidP="00903748">
      <w:pPr>
        <w:pStyle w:val="ae"/>
      </w:pPr>
      <w:r>
        <w:rPr>
          <w:b/>
        </w:rPr>
        <w:t>[Description]</w:t>
      </w:r>
      <w:r>
        <w:t>: This Editor’note is put for informative. Given there is no further RAN1 agreement, it can be removed.</w:t>
      </w:r>
    </w:p>
    <w:p w14:paraId="764F5474" w14:textId="43D39AFD" w:rsidR="00A106A1" w:rsidRDefault="00A106A1" w:rsidP="00903748">
      <w:pPr>
        <w:pStyle w:val="ae"/>
      </w:pPr>
      <w:r>
        <w:rPr>
          <w:b/>
        </w:rPr>
        <w:t>[Proposed Change]</w:t>
      </w:r>
      <w:r>
        <w:t>: Remove the Editor’note</w:t>
      </w:r>
    </w:p>
    <w:p w14:paraId="4CC871E4" w14:textId="0B85B154" w:rsidR="00A106A1" w:rsidRDefault="00A106A1" w:rsidP="00903748">
      <w:pPr>
        <w:pStyle w:val="ae"/>
      </w:pPr>
      <w:r>
        <w:rPr>
          <w:b/>
        </w:rPr>
        <w:t xml:space="preserve"> [Comments]</w:t>
      </w:r>
      <w:r>
        <w:t>:</w:t>
      </w:r>
    </w:p>
  </w:comment>
  <w:comment w:id="8090" w:author="LouChong" w:date="2020-05-15T19:17:00Z" w:initials="LC">
    <w:p w14:paraId="4B8B0ED9" w14:textId="326F2D10" w:rsidR="00A106A1" w:rsidRDefault="00A106A1"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A106A1" w:rsidRDefault="00A106A1" w:rsidP="000C74A2">
      <w:pPr>
        <w:pStyle w:val="ae"/>
      </w:pPr>
      <w:r>
        <w:rPr>
          <w:b/>
        </w:rPr>
        <w:t>[Description]</w:t>
      </w:r>
      <w:r>
        <w:t>: This Editor’note is put for informative. Given there is no further RAN1 agreement, it can be removed.</w:t>
      </w:r>
    </w:p>
    <w:p w14:paraId="1FF1D4FD" w14:textId="77777777" w:rsidR="00A106A1" w:rsidRDefault="00A106A1" w:rsidP="000C74A2">
      <w:pPr>
        <w:pStyle w:val="ae"/>
      </w:pPr>
      <w:r>
        <w:rPr>
          <w:b/>
        </w:rPr>
        <w:t>[Proposed Change]</w:t>
      </w:r>
      <w:r>
        <w:t>: Remove the Editor’note</w:t>
      </w:r>
    </w:p>
    <w:p w14:paraId="1EFB889B" w14:textId="1B84B8EA" w:rsidR="00A106A1" w:rsidRDefault="00A106A1" w:rsidP="000C74A2">
      <w:pPr>
        <w:pStyle w:val="ae"/>
      </w:pPr>
      <w:r>
        <w:rPr>
          <w:b/>
        </w:rPr>
        <w:t xml:space="preserve"> [Comments]</w:t>
      </w:r>
      <w:r>
        <w:t>:</w:t>
      </w:r>
    </w:p>
  </w:comment>
  <w:comment w:id="8096" w:author="Intel" w:date="2020-04-13T21:55:00Z" w:initials="I">
    <w:p w14:paraId="4644F0CF" w14:textId="634C8BC5" w:rsidR="00A106A1" w:rsidRDefault="00A106A1"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A106A1" w:rsidRDefault="00A106A1"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A106A1" w:rsidRDefault="00A106A1" w:rsidP="00154AD1">
      <w:pPr>
        <w:pStyle w:val="ae"/>
      </w:pPr>
      <w:r>
        <w:rPr>
          <w:b/>
        </w:rPr>
        <w:t>[Proposed Change]</w:t>
      </w:r>
      <w:r>
        <w:t xml:space="preserve">: Consider deleting the sentence.  Or change “can be configured” to “are configured”. </w:t>
      </w:r>
    </w:p>
    <w:p w14:paraId="3DCC443D" w14:textId="39EE4EA6" w:rsidR="00A106A1" w:rsidRDefault="00A106A1" w:rsidP="00154AD1">
      <w:pPr>
        <w:pStyle w:val="ae"/>
      </w:pPr>
      <w:r>
        <w:rPr>
          <w:b/>
        </w:rPr>
        <w:t>[Comments]</w:t>
      </w:r>
      <w:r>
        <w:t>:Rapp1: Rapp1: Propose to update field descry as proposed above</w:t>
      </w:r>
    </w:p>
  </w:comment>
  <w:comment w:id="8097" w:author="LouChong" w:date="2020-05-15T19:18:00Z" w:initials="LC">
    <w:p w14:paraId="2B938AF1" w14:textId="3A8B7177" w:rsidR="00A106A1" w:rsidRDefault="00A106A1"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106A1" w:rsidRDefault="00A106A1"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A106A1" w:rsidRDefault="00A106A1" w:rsidP="00A24BE5">
      <w:pPr>
        <w:pStyle w:val="ae"/>
      </w:pPr>
      <w:r>
        <w:rPr>
          <w:b/>
        </w:rPr>
        <w:t>[Proposed Change]</w:t>
      </w:r>
      <w:r>
        <w:t>: Remove the Editor’notes</w:t>
      </w:r>
    </w:p>
    <w:p w14:paraId="61542DBA" w14:textId="5510EC5A" w:rsidR="00A106A1" w:rsidRDefault="00A106A1" w:rsidP="00A24BE5">
      <w:pPr>
        <w:pStyle w:val="ae"/>
      </w:pPr>
      <w:r>
        <w:rPr>
          <w:b/>
        </w:rPr>
        <w:t xml:space="preserve"> [Comments]</w:t>
      </w:r>
      <w:r>
        <w:t>:</w:t>
      </w:r>
    </w:p>
  </w:comment>
  <w:comment w:id="8110" w:author="Ericsson" w:date="2020-04-15T15:08:00Z" w:initials="E">
    <w:p w14:paraId="6B86E0D4" w14:textId="4FFB8C31" w:rsidR="00A106A1" w:rsidRDefault="00A106A1"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A106A1" w:rsidRDefault="00A106A1"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A106A1" w:rsidRDefault="00A106A1" w:rsidP="00BD0B03">
      <w:pPr>
        <w:pStyle w:val="ae"/>
      </w:pPr>
      <w:r>
        <w:rPr>
          <w:b/>
        </w:rPr>
        <w:t>[Proposed Change]</w:t>
      </w:r>
      <w:r>
        <w:t>: Pending on general decision on toaddmodlists</w:t>
      </w:r>
    </w:p>
    <w:p w14:paraId="7FEDDA2D" w14:textId="77777777" w:rsidR="00A106A1" w:rsidRDefault="00A106A1" w:rsidP="00BD0B03">
      <w:pPr>
        <w:pStyle w:val="ae"/>
      </w:pPr>
      <w:r>
        <w:rPr>
          <w:b/>
        </w:rPr>
        <w:t>[Comments]</w:t>
      </w:r>
      <w:r>
        <w:t xml:space="preserve">: </w:t>
      </w:r>
    </w:p>
    <w:p w14:paraId="62D7F1E6" w14:textId="77777777" w:rsidR="00A106A1" w:rsidRPr="009A067D" w:rsidRDefault="00A106A1" w:rsidP="00BD0B03">
      <w:pPr>
        <w:pStyle w:val="ae"/>
      </w:pPr>
    </w:p>
  </w:comment>
  <w:comment w:id="8111" w:author="Intel" w:date="2020-04-13T21:55:00Z" w:initials="I">
    <w:p w14:paraId="5EF48146" w14:textId="6990F8C4" w:rsidR="00A106A1" w:rsidRDefault="00A106A1"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A106A1" w:rsidRDefault="00A106A1"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A106A1" w:rsidRDefault="00A106A1" w:rsidP="00154AD1">
      <w:pPr>
        <w:pStyle w:val="ae"/>
      </w:pPr>
      <w:r>
        <w:rPr>
          <w:b/>
        </w:rPr>
        <w:t>[Proposed Change]</w:t>
      </w:r>
      <w:r>
        <w:t>: Change to Need R.</w:t>
      </w:r>
    </w:p>
    <w:p w14:paraId="666D77C8" w14:textId="03B8A2B6" w:rsidR="00A106A1" w:rsidRDefault="00A106A1" w:rsidP="00154AD1">
      <w:pPr>
        <w:pStyle w:val="ae"/>
      </w:pPr>
      <w:r>
        <w:rPr>
          <w:b/>
        </w:rPr>
        <w:t>[Comments]</w:t>
      </w:r>
      <w:r>
        <w:t>:</w:t>
      </w:r>
    </w:p>
  </w:comment>
  <w:comment w:id="8192" w:author="" w:date="2020-04-13T22:05:00Z" w:initials="E">
    <w:p w14:paraId="6E378FD2" w14:textId="728C8D0E" w:rsidR="00A106A1" w:rsidRDefault="00A106A1"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A106A1" w:rsidRDefault="00A106A1" w:rsidP="00AE3175">
      <w:pPr>
        <w:pStyle w:val="ae"/>
      </w:pPr>
      <w:r>
        <w:rPr>
          <w:b/>
        </w:rPr>
        <w:t>[Description]</w:t>
      </w:r>
      <w:r>
        <w:t xml:space="preserve">: Avoid “New” in </w:t>
      </w:r>
      <w:r w:rsidRPr="00BF71C7">
        <w:t>PUSCH-TimeDomainResourceAllocationListNew</w:t>
      </w:r>
    </w:p>
    <w:p w14:paraId="4EF40470" w14:textId="77777777" w:rsidR="00A106A1" w:rsidRDefault="00A106A1" w:rsidP="00AE3175">
      <w:pPr>
        <w:pStyle w:val="ae"/>
      </w:pPr>
      <w:r>
        <w:rPr>
          <w:b/>
        </w:rPr>
        <w:t>[Proposed Change]</w:t>
      </w:r>
      <w:r>
        <w:t xml:space="preserve">: Better to just call the IE </w:t>
      </w:r>
      <w:r w:rsidRPr="00BF71C7">
        <w:t>PUSCH-TimeDomainResourceAllocationList</w:t>
      </w:r>
      <w:r>
        <w:t>2</w:t>
      </w:r>
    </w:p>
    <w:p w14:paraId="025B2EE2" w14:textId="77777777" w:rsidR="00A106A1" w:rsidRDefault="00A106A1" w:rsidP="00AE3175">
      <w:pPr>
        <w:pStyle w:val="ae"/>
      </w:pPr>
      <w:r>
        <w:rPr>
          <w:b/>
        </w:rPr>
        <w:t>[Comments]</w:t>
      </w:r>
      <w:r>
        <w:t xml:space="preserve">: </w:t>
      </w:r>
    </w:p>
    <w:p w14:paraId="7F2240AE" w14:textId="77777777" w:rsidR="00A106A1" w:rsidRPr="00BF71C7" w:rsidRDefault="00A106A1" w:rsidP="00AE3175">
      <w:pPr>
        <w:pStyle w:val="ae"/>
      </w:pPr>
    </w:p>
  </w:comment>
  <w:comment w:id="8196" w:author="Huawei" w:date="2020-04-08T22:17:00Z" w:initials="H">
    <w:p w14:paraId="0D58BC1E" w14:textId="13987FD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A106A1" w:rsidRDefault="00A106A1">
      <w:pPr>
        <w:pStyle w:val="ae"/>
      </w:pPr>
      <w:r>
        <w:rPr>
          <w:b/>
        </w:rPr>
        <w:t>[Description]</w:t>
      </w:r>
      <w:r>
        <w:t>: According to RAN1#100e agreements, n3 and n8 should be added to the range.</w:t>
      </w:r>
    </w:p>
    <w:p w14:paraId="2BF79021" w14:textId="51275209" w:rsidR="00A106A1" w:rsidRDefault="00A106A1">
      <w:pPr>
        <w:pStyle w:val="ae"/>
      </w:pPr>
      <w:r>
        <w:rPr>
          <w:b/>
        </w:rPr>
        <w:t>[Proposed Change]</w:t>
      </w:r>
      <w:r>
        <w:t>: See description.</w:t>
      </w:r>
    </w:p>
    <w:p w14:paraId="2515B283" w14:textId="77777777" w:rsidR="00A106A1" w:rsidRDefault="00A106A1">
      <w:pPr>
        <w:pStyle w:val="ae"/>
      </w:pPr>
      <w:r>
        <w:rPr>
          <w:b/>
        </w:rPr>
        <w:t>[Comments]</w:t>
      </w:r>
      <w:r>
        <w:t xml:space="preserve">: </w:t>
      </w:r>
    </w:p>
    <w:p w14:paraId="6C3C57EC" w14:textId="4DCBF8D4" w:rsidR="00A106A1" w:rsidRPr="003C6AE0" w:rsidRDefault="00A106A1">
      <w:pPr>
        <w:pStyle w:val="ae"/>
      </w:pPr>
    </w:p>
  </w:comment>
  <w:comment w:id="8308" w:author="OdSIB" w:date="2020-04-09T11:00:00Z" w:initials="O">
    <w:p w14:paraId="3F604D41" w14:textId="76962116" w:rsidR="00A106A1" w:rsidRDefault="00A106A1">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A106A1" w:rsidRPr="00DE06F9" w:rsidRDefault="00A106A1"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A106A1" w:rsidRDefault="00A106A1"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A106A1" w:rsidRDefault="00A106A1">
      <w:pPr>
        <w:pStyle w:val="ae"/>
      </w:pPr>
    </w:p>
    <w:p w14:paraId="0B2ED73B" w14:textId="73F5AA4E" w:rsidR="00A106A1" w:rsidRPr="00F94E4E" w:rsidRDefault="00A106A1">
      <w:pPr>
        <w:pStyle w:val="ae"/>
      </w:pPr>
    </w:p>
  </w:comment>
  <w:comment w:id="8309" w:author="Yang-HW" w:date="2020-04-07T17:20:00Z" w:initials="Z">
    <w:p w14:paraId="22D0018E" w14:textId="6E26169F" w:rsidR="00A106A1" w:rsidRDefault="00A106A1">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A106A1" w:rsidRDefault="00A106A1">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A106A1" w:rsidRDefault="00A106A1">
      <w:pPr>
        <w:pStyle w:val="ae"/>
      </w:pPr>
      <w:r>
        <w:t>Corresponds to Editorial issue#53 in in the Class 0/1 sheet</w:t>
      </w:r>
    </w:p>
    <w:p w14:paraId="0970AC88" w14:textId="24292EAF" w:rsidR="00A106A1" w:rsidRDefault="00A106A1">
      <w:pPr>
        <w:pStyle w:val="ae"/>
      </w:pPr>
      <w:r>
        <w:rPr>
          <w:b/>
        </w:rPr>
        <w:t>[Proposed Change]</w:t>
      </w:r>
      <w:r>
        <w:t xml:space="preserve">: Change the type to </w:t>
      </w:r>
      <w:r w:rsidRPr="00F537EB">
        <w:t>RACH-Config</w:t>
      </w:r>
      <w:r>
        <w:t>Generic</w:t>
      </w:r>
      <w:r w:rsidRPr="00F537EB">
        <w:t>TwoStepRA-r16</w:t>
      </w:r>
    </w:p>
    <w:p w14:paraId="6BEFE3AD" w14:textId="7B5F0848" w:rsidR="00A106A1" w:rsidRDefault="00A106A1">
      <w:pPr>
        <w:pStyle w:val="ae"/>
      </w:pPr>
      <w:r>
        <w:rPr>
          <w:b/>
        </w:rPr>
        <w:t>[Comments]</w:t>
      </w:r>
      <w:r>
        <w:t>: Rapp1: See O0900.</w:t>
      </w:r>
    </w:p>
    <w:p w14:paraId="4FDB5391" w14:textId="4B11261C" w:rsidR="00A106A1" w:rsidRPr="00D5586B" w:rsidRDefault="00A106A1">
      <w:pPr>
        <w:pStyle w:val="ae"/>
      </w:pPr>
    </w:p>
  </w:comment>
  <w:comment w:id="8313" w:author="(Huawei) YinghaoGuo" w:date="2020-05-15T16:32:00Z" w:initials="H">
    <w:p w14:paraId="10F58148" w14:textId="6704F66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A106A1" w:rsidRDefault="00A106A1">
      <w:pPr>
        <w:pStyle w:val="ae"/>
      </w:pPr>
      <w:r>
        <w:rPr>
          <w:b/>
        </w:rPr>
        <w:t>[Description]</w:t>
      </w:r>
      <w:r>
        <w:t xml:space="preserve">: The </w:t>
      </w:r>
      <w:r w:rsidRPr="00981099">
        <w:t>GroupBConfig</w:t>
      </w:r>
      <w:r>
        <w:t xml:space="preserve"> conditional presence tag should be put here. </w:t>
      </w:r>
    </w:p>
    <w:p w14:paraId="17C97796" w14:textId="6D601480" w:rsidR="00A106A1" w:rsidRDefault="00A106A1">
      <w:pPr>
        <w:pStyle w:val="ae"/>
      </w:pPr>
      <w:r>
        <w:rPr>
          <w:b/>
        </w:rPr>
        <w:t>[Proposed Change]</w:t>
      </w:r>
      <w:r>
        <w:t xml:space="preserve">: move the conditional presence tag here. </w:t>
      </w:r>
    </w:p>
    <w:p w14:paraId="24290766" w14:textId="77777777" w:rsidR="00A106A1" w:rsidRDefault="00A106A1">
      <w:pPr>
        <w:pStyle w:val="ae"/>
      </w:pPr>
      <w:r>
        <w:rPr>
          <w:b/>
        </w:rPr>
        <w:t>[Comments]</w:t>
      </w:r>
      <w:r>
        <w:t xml:space="preserve">: </w:t>
      </w:r>
    </w:p>
    <w:p w14:paraId="6C6C7D24" w14:textId="64F84983" w:rsidR="00A106A1" w:rsidRPr="00981099" w:rsidRDefault="00A106A1">
      <w:pPr>
        <w:pStyle w:val="ae"/>
      </w:pPr>
    </w:p>
  </w:comment>
  <w:comment w:id="8314" w:author="Yang-HW" w:date="2020-04-07T17:29:00Z" w:initials="Z">
    <w:p w14:paraId="100849B1" w14:textId="2D9DE4E0" w:rsidR="00A106A1" w:rsidRDefault="00A106A1">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A106A1" w:rsidRDefault="00A106A1">
      <w:pPr>
        <w:pStyle w:val="ae"/>
      </w:pPr>
      <w:r>
        <w:rPr>
          <w:b/>
        </w:rPr>
        <w:t>[Description]</w:t>
      </w:r>
      <w:r>
        <w:t>: Once RAN1 replies to our LS (</w:t>
      </w:r>
      <w:r w:rsidRPr="004F74F0">
        <w:t>in R2-2002138</w:t>
      </w:r>
      <w:r>
        <w:t xml:space="preserve">), we need to add NR-U specific RACH root sequences here. </w:t>
      </w:r>
    </w:p>
    <w:p w14:paraId="0107CF0D" w14:textId="188B07C0" w:rsidR="00A106A1" w:rsidRDefault="00A106A1">
      <w:pPr>
        <w:pStyle w:val="ae"/>
      </w:pPr>
      <w:r>
        <w:rPr>
          <w:b/>
        </w:rPr>
        <w:t>[Proposed Change]</w:t>
      </w:r>
      <w:r>
        <w:t xml:space="preserve">: </w:t>
      </w:r>
    </w:p>
    <w:p w14:paraId="5CADB6D5" w14:textId="77777777" w:rsidR="00A106A1" w:rsidRDefault="00A106A1" w:rsidP="004F74F0">
      <w:pPr>
        <w:pStyle w:val="PL"/>
      </w:pPr>
      <w:r>
        <w:t>msgA-PRACH-RootSequenceIndex-r16                     CHOICE {</w:t>
      </w:r>
    </w:p>
    <w:p w14:paraId="0F4BEE63" w14:textId="77777777" w:rsidR="00A106A1" w:rsidRPr="00150D6F" w:rsidRDefault="00A106A1" w:rsidP="004F74F0">
      <w:pPr>
        <w:pStyle w:val="PL"/>
        <w:rPr>
          <w:lang w:val="sv-SE"/>
        </w:rPr>
      </w:pPr>
      <w:r>
        <w:t xml:space="preserve">        </w:t>
      </w:r>
      <w:r w:rsidRPr="00150D6F">
        <w:rPr>
          <w:lang w:val="sv-SE"/>
        </w:rPr>
        <w:t>l839                                                 INTEGER (0..837),</w:t>
      </w:r>
    </w:p>
    <w:p w14:paraId="6F04F9BE" w14:textId="72B48685" w:rsidR="00A106A1" w:rsidRPr="00150D6F" w:rsidRDefault="00A106A1" w:rsidP="004F74F0">
      <w:pPr>
        <w:pStyle w:val="PL"/>
        <w:rPr>
          <w:lang w:val="sv-SE"/>
        </w:rPr>
      </w:pPr>
      <w:r w:rsidRPr="00150D6F">
        <w:rPr>
          <w:lang w:val="sv-SE"/>
        </w:rPr>
        <w:t xml:space="preserve">        l139                                                 INTEGER (0..137), </w:t>
      </w:r>
    </w:p>
    <w:p w14:paraId="227AA47A" w14:textId="4D4DF891" w:rsidR="00A106A1" w:rsidRPr="00150D6F" w:rsidRDefault="00A106A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A106A1" w:rsidRDefault="00A106A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A106A1" w:rsidRPr="004F74F0" w:rsidRDefault="00A106A1" w:rsidP="004F74F0">
      <w:pPr>
        <w:pStyle w:val="PL"/>
        <w:rPr>
          <w:color w:val="FF0000"/>
        </w:rPr>
      </w:pPr>
      <w:r w:rsidRPr="004F74F0">
        <w:rPr>
          <w:color w:val="FF0000"/>
        </w:rPr>
        <w:tab/>
      </w:r>
      <w:r w:rsidRPr="004F74F0">
        <w:tab/>
        <w:t>}</w:t>
      </w:r>
    </w:p>
    <w:p w14:paraId="28B50294" w14:textId="77777777" w:rsidR="00A106A1" w:rsidRPr="004F74F0" w:rsidRDefault="00A106A1">
      <w:pPr>
        <w:pStyle w:val="ae"/>
        <w:rPr>
          <w:color w:val="FF0000"/>
          <w:u w:val="single"/>
        </w:rPr>
      </w:pPr>
    </w:p>
    <w:p w14:paraId="2E6F55B4"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A106A1" w:rsidRDefault="00A106A1">
      <w:pPr>
        <w:pStyle w:val="ae"/>
      </w:pPr>
    </w:p>
    <w:p w14:paraId="4F441915" w14:textId="1E615DD3" w:rsidR="00A106A1" w:rsidRPr="004F74F0" w:rsidRDefault="00A106A1">
      <w:pPr>
        <w:pStyle w:val="ae"/>
      </w:pPr>
    </w:p>
  </w:comment>
  <w:comment w:id="8320" w:author="Huawei" w:date="2020-04-15T09:20:00Z" w:initials="H">
    <w:p w14:paraId="7FB15E17" w14:textId="48911C41" w:rsidR="00A106A1" w:rsidRDefault="00A106A1"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A106A1" w:rsidRDefault="00A106A1"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A106A1" w:rsidRDefault="00A106A1" w:rsidP="00194AE8">
      <w:pPr>
        <w:pStyle w:val="ae"/>
      </w:pPr>
      <w:r>
        <w:rPr>
          <w:b/>
        </w:rPr>
        <w:t>[Proposed Change]</w:t>
      </w:r>
      <w:r>
        <w:t>: v60dl: See Tdoc</w:t>
      </w:r>
    </w:p>
    <w:p w14:paraId="4CEC3C65" w14:textId="77777777" w:rsidR="00A106A1" w:rsidRDefault="00A106A1" w:rsidP="00194AE8">
      <w:pPr>
        <w:pStyle w:val="ae"/>
      </w:pPr>
      <w:r>
        <w:rPr>
          <w:b/>
        </w:rPr>
        <w:t>[Comments]</w:t>
      </w:r>
      <w:r>
        <w:t xml:space="preserve">: </w:t>
      </w:r>
    </w:p>
    <w:p w14:paraId="1DD5D02D" w14:textId="77777777" w:rsidR="00A106A1" w:rsidRPr="00D255AF" w:rsidRDefault="00A106A1" w:rsidP="00194AE8">
      <w:pPr>
        <w:pStyle w:val="ae"/>
      </w:pPr>
    </w:p>
  </w:comment>
  <w:comment w:id="8321" w:author="eCallIMS" w:date="2020-04-09T10:22:00Z" w:initials="S">
    <w:p w14:paraId="625EA147" w14:textId="4C60AA6D" w:rsidR="00A106A1" w:rsidRPr="003B17B0" w:rsidRDefault="00A106A1"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A106A1" w:rsidRDefault="00A106A1"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A106A1" w:rsidRDefault="00A106A1"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A106A1" w:rsidRDefault="00A106A1" w:rsidP="00636848">
      <w:pPr>
        <w:pStyle w:val="ae"/>
      </w:pPr>
      <w:r>
        <w:rPr>
          <w:b/>
        </w:rPr>
        <w:t>[Proposed Change]</w:t>
      </w:r>
      <w:r>
        <w:t xml:space="preserve">: </w:t>
      </w:r>
    </w:p>
    <w:p w14:paraId="1112B540" w14:textId="77777777" w:rsidR="00A106A1" w:rsidRDefault="00A106A1" w:rsidP="00636848">
      <w:pPr>
        <w:pStyle w:val="ae"/>
        <w:rPr>
          <w:sz w:val="22"/>
          <w:szCs w:val="22"/>
        </w:rPr>
      </w:pPr>
      <w:r w:rsidRPr="007E2460">
        <w:rPr>
          <w:sz w:val="22"/>
          <w:szCs w:val="22"/>
          <w:u w:val="single"/>
        </w:rPr>
        <w:t>Problem:</w:t>
      </w:r>
      <w:r>
        <w:rPr>
          <w:sz w:val="22"/>
          <w:szCs w:val="22"/>
        </w:rPr>
        <w:t xml:space="preserve"> </w:t>
      </w:r>
    </w:p>
    <w:p w14:paraId="15C01625" w14:textId="156E2B46" w:rsidR="00A106A1" w:rsidRPr="007E2460" w:rsidRDefault="00A106A1"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A106A1" w:rsidRDefault="00A106A1"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A106A1" w:rsidRDefault="00A106A1"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A106A1" w:rsidRDefault="00A106A1"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A106A1" w:rsidRDefault="00A106A1"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A106A1" w:rsidRDefault="00A106A1">
      <w:pPr>
        <w:pStyle w:val="ae"/>
      </w:pPr>
    </w:p>
    <w:p w14:paraId="006C754A" w14:textId="3453101C" w:rsidR="00A106A1" w:rsidRPr="00636848" w:rsidRDefault="00A106A1">
      <w:pPr>
        <w:pStyle w:val="ae"/>
      </w:pPr>
    </w:p>
  </w:comment>
  <w:comment w:id="8324" w:author="OdSIB" w:date="2020-04-09T11:06:00Z" w:initials="O">
    <w:p w14:paraId="69C5B264" w14:textId="732DB479" w:rsidR="00A106A1" w:rsidRDefault="00A106A1">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A106A1" w:rsidRDefault="00A106A1">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A106A1" w:rsidRDefault="00A106A1">
      <w:pPr>
        <w:pStyle w:val="ae"/>
      </w:pPr>
      <w:r>
        <w:rPr>
          <w:b/>
        </w:rPr>
        <w:t>[Description]</w:t>
      </w:r>
      <w:r>
        <w:t>: the field description is misleading.</w:t>
      </w:r>
    </w:p>
    <w:p w14:paraId="040868F6" w14:textId="48500E00" w:rsidR="00A106A1" w:rsidRDefault="00A106A1">
      <w:pPr>
        <w:pStyle w:val="ae"/>
      </w:pPr>
      <w:r>
        <w:rPr>
          <w:b/>
        </w:rPr>
        <w:t>[Proposed Change]</w:t>
      </w:r>
      <w:r>
        <w:t xml:space="preserve">: </w:t>
      </w:r>
    </w:p>
    <w:p w14:paraId="2BA62C9D" w14:textId="77777777" w:rsidR="00A106A1" w:rsidRPr="00F537EB" w:rsidRDefault="00A106A1" w:rsidP="00F9056A">
      <w:pPr>
        <w:pStyle w:val="TAL"/>
        <w:rPr>
          <w:szCs w:val="22"/>
        </w:rPr>
      </w:pPr>
      <w:r w:rsidRPr="00F537EB">
        <w:rPr>
          <w:b/>
          <w:i/>
          <w:szCs w:val="22"/>
        </w:rPr>
        <w:t>msgA-RSRP-ThresholdSUL</w:t>
      </w:r>
    </w:p>
    <w:p w14:paraId="4235F935" w14:textId="63216258" w:rsidR="00A106A1" w:rsidRDefault="00A106A1"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A106A1" w:rsidRDefault="00A106A1">
      <w:pPr>
        <w:pStyle w:val="ae"/>
      </w:pPr>
      <w:r>
        <w:t xml:space="preserve"> </w:t>
      </w:r>
    </w:p>
    <w:p w14:paraId="7D85895F" w14:textId="4D12FD9C" w:rsidR="00A106A1" w:rsidRPr="00F9056A" w:rsidRDefault="00A106A1">
      <w:pPr>
        <w:pStyle w:val="ae"/>
      </w:pPr>
    </w:p>
  </w:comment>
  <w:comment w:id="8325" w:author="eCallIMS" w:date="2020-04-09T10:25:00Z" w:initials="S">
    <w:p w14:paraId="4FD4EC84" w14:textId="0DE6DCA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A106A1" w:rsidRDefault="00A106A1"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A106A1" w:rsidRDefault="00A106A1" w:rsidP="00636848">
      <w:pPr>
        <w:pStyle w:val="ae"/>
      </w:pPr>
      <w:r>
        <w:rPr>
          <w:b/>
        </w:rPr>
        <w:t>[Proposed Change]</w:t>
      </w:r>
      <w:r>
        <w:t>:</w:t>
      </w:r>
    </w:p>
    <w:p w14:paraId="5E0860C0" w14:textId="77777777" w:rsidR="00A106A1" w:rsidRPr="00E34844" w:rsidRDefault="00A106A1"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A106A1" w:rsidRPr="00E34844" w:rsidRDefault="00A106A1"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A106A1" w:rsidRDefault="00A106A1"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A106A1" w:rsidRDefault="00A106A1" w:rsidP="00636848">
      <w:pPr>
        <w:pStyle w:val="ae"/>
        <w:rPr>
          <w:bCs/>
          <w:sz w:val="22"/>
          <w:szCs w:val="22"/>
        </w:rPr>
      </w:pPr>
      <w:r>
        <w:rPr>
          <w:bCs/>
          <w:sz w:val="22"/>
          <w:szCs w:val="22"/>
        </w:rPr>
        <w:t>Update field description as follows:</w:t>
      </w:r>
    </w:p>
    <w:p w14:paraId="3E998215" w14:textId="77777777" w:rsidR="00A106A1" w:rsidRPr="00E34844" w:rsidRDefault="00A106A1"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A106A1" w:rsidRDefault="00A106A1"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A106A1" w:rsidRPr="00E34844" w:rsidRDefault="00A106A1" w:rsidP="00636848">
      <w:pPr>
        <w:pStyle w:val="ae"/>
        <w:rPr>
          <w:sz w:val="22"/>
          <w:szCs w:val="22"/>
        </w:rPr>
      </w:pPr>
      <w:r>
        <w:rPr>
          <w:sz w:val="22"/>
          <w:szCs w:val="22"/>
        </w:rPr>
        <w:t>Add description of condition 2Step4StepSUL as follows:</w:t>
      </w:r>
    </w:p>
    <w:p w14:paraId="3BA4A380" w14:textId="77777777" w:rsidR="00A106A1" w:rsidRPr="0071620A" w:rsidRDefault="00A106A1"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A106A1" w:rsidRPr="003B17B0" w:rsidRDefault="00A106A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A106A1" w:rsidRDefault="00A106A1">
      <w:pPr>
        <w:pStyle w:val="ae"/>
      </w:pPr>
    </w:p>
    <w:p w14:paraId="38B51153" w14:textId="77777777" w:rsidR="00A106A1" w:rsidRPr="00636848" w:rsidRDefault="00A106A1">
      <w:pPr>
        <w:pStyle w:val="ae"/>
      </w:pPr>
    </w:p>
  </w:comment>
  <w:comment w:id="8326" w:author="OdSIB" w:date="2020-04-09T11:04:00Z" w:initials="O">
    <w:p w14:paraId="34EB2C16" w14:textId="6AC1B8DC" w:rsidR="00A106A1" w:rsidRPr="007C3167" w:rsidRDefault="00A106A1"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A106A1" w:rsidRPr="00DE06F9" w:rsidRDefault="00A106A1" w:rsidP="00F9056A">
      <w:pPr>
        <w:pStyle w:val="ae"/>
      </w:pPr>
      <w:r>
        <w:rPr>
          <w:b/>
        </w:rPr>
        <w:t>[Description]</w:t>
      </w:r>
      <w:r>
        <w:t>: Need coded for this field is ‘S’. But there is no corresponding description for the absence case.</w:t>
      </w:r>
      <w:r>
        <w:rPr>
          <w:i/>
        </w:rPr>
        <w:t xml:space="preserve"> </w:t>
      </w:r>
    </w:p>
    <w:p w14:paraId="73C74E58" w14:textId="32211F9C" w:rsidR="00A106A1" w:rsidRDefault="00A106A1" w:rsidP="00F9056A">
      <w:pPr>
        <w:pStyle w:val="ae"/>
      </w:pPr>
      <w:r>
        <w:rPr>
          <w:b/>
        </w:rPr>
        <w:t>[Proposed Change]</w:t>
      </w:r>
      <w:r>
        <w:t>: Change need code to ‘Need R’ as for 4-step RACH.</w:t>
      </w:r>
    </w:p>
    <w:p w14:paraId="384EB5D9"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A106A1" w:rsidRDefault="00A106A1">
      <w:pPr>
        <w:pStyle w:val="ae"/>
      </w:pPr>
    </w:p>
    <w:p w14:paraId="3BD30DE7" w14:textId="112001E5" w:rsidR="00A106A1" w:rsidRPr="00F9056A" w:rsidRDefault="00A106A1">
      <w:pPr>
        <w:pStyle w:val="ae"/>
      </w:pPr>
    </w:p>
  </w:comment>
  <w:comment w:id="8329" w:author="OdSIB" w:date="2020-04-09T11:02:00Z" w:initials="O">
    <w:p w14:paraId="459C845E" w14:textId="6C413066" w:rsidR="00A106A1" w:rsidRPr="007C3167" w:rsidRDefault="00A106A1"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A106A1" w:rsidRPr="00DE06F9" w:rsidRDefault="00A106A1"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A106A1" w:rsidRDefault="00A106A1" w:rsidP="00F9056A">
      <w:pPr>
        <w:pStyle w:val="ae"/>
      </w:pPr>
      <w:r>
        <w:rPr>
          <w:b/>
        </w:rPr>
        <w:t>[Proposed Change]</w:t>
      </w:r>
      <w:r>
        <w:t>: Change ‘Cond 2StepSUL’ to ‘Cond 2StepOnly’.</w:t>
      </w:r>
    </w:p>
    <w:p w14:paraId="0275583A"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A106A1" w:rsidRDefault="00A106A1">
      <w:pPr>
        <w:pStyle w:val="ae"/>
      </w:pPr>
    </w:p>
    <w:p w14:paraId="51DFFB21" w14:textId="0693ECDC" w:rsidR="00A106A1" w:rsidRPr="00F9056A" w:rsidRDefault="00A106A1">
      <w:pPr>
        <w:pStyle w:val="ae"/>
      </w:pPr>
    </w:p>
  </w:comment>
  <w:comment w:id="8330" w:author="(Huawei) YinghaoGuo" w:date="2020-05-15T16:40:00Z" w:initials="H">
    <w:p w14:paraId="09F6D28F" w14:textId="0A940713"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A106A1" w:rsidRDefault="00A106A1">
      <w:pPr>
        <w:pStyle w:val="ae"/>
      </w:pPr>
      <w:r>
        <w:rPr>
          <w:b/>
        </w:rPr>
        <w:t>[Description]</w:t>
      </w:r>
      <w:r>
        <w:t xml:space="preserve">: The same issue as the other issues with the conditional presence tag 2stepOnly that it does not consider the case of separate RO </w:t>
      </w:r>
    </w:p>
    <w:p w14:paraId="653BF769" w14:textId="4872D077" w:rsidR="00A106A1" w:rsidRDefault="00A106A1">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A106A1" w:rsidRDefault="00A106A1">
      <w:pPr>
        <w:pStyle w:val="ae"/>
      </w:pPr>
      <w:r>
        <w:rPr>
          <w:b/>
        </w:rPr>
        <w:t>[Comments]</w:t>
      </w:r>
      <w:r>
        <w:t xml:space="preserve">: </w:t>
      </w:r>
    </w:p>
    <w:p w14:paraId="71BD0233" w14:textId="4175536E" w:rsidR="00A106A1" w:rsidRPr="00820E26" w:rsidRDefault="00A106A1">
      <w:pPr>
        <w:pStyle w:val="ae"/>
      </w:pPr>
    </w:p>
  </w:comment>
  <w:comment w:id="8331" w:author="Huawei" w:date="2020-04-15T09:21:00Z" w:initials="H">
    <w:p w14:paraId="2B1B7BA6" w14:textId="1453C770" w:rsidR="00A106A1" w:rsidRDefault="00A106A1"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A106A1" w:rsidRDefault="00A106A1"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A106A1" w:rsidRDefault="00A106A1" w:rsidP="00194AE8">
      <w:pPr>
        <w:pStyle w:val="ae"/>
      </w:pPr>
      <w:r>
        <w:rPr>
          <w:b/>
        </w:rPr>
        <w:t>[Proposed Change]</w:t>
      </w:r>
      <w:r>
        <w:t>: v60dl: See Tdoc</w:t>
      </w:r>
    </w:p>
    <w:p w14:paraId="0B29F9E5" w14:textId="77777777" w:rsidR="00A106A1" w:rsidRDefault="00A106A1" w:rsidP="00194AE8">
      <w:pPr>
        <w:pStyle w:val="ae"/>
      </w:pPr>
      <w:r>
        <w:rPr>
          <w:b/>
        </w:rPr>
        <w:t>[Comments]</w:t>
      </w:r>
      <w:r>
        <w:t xml:space="preserve">: </w:t>
      </w:r>
    </w:p>
    <w:p w14:paraId="64648DBF" w14:textId="77777777" w:rsidR="00A106A1" w:rsidRPr="000E1429" w:rsidRDefault="00A106A1" w:rsidP="00194AE8">
      <w:pPr>
        <w:pStyle w:val="ae"/>
      </w:pPr>
    </w:p>
  </w:comment>
  <w:comment w:id="8337" w:author="(Huawei) YinghaoGuo" w:date="2020-05-15T16:29:00Z" w:initials="H">
    <w:p w14:paraId="270B63F4" w14:textId="6C389E4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A106A1" w:rsidRDefault="00A106A1">
      <w:pPr>
        <w:pStyle w:val="ae"/>
      </w:pPr>
      <w:r>
        <w:rPr>
          <w:b/>
        </w:rPr>
        <w:t>[Description]</w:t>
      </w:r>
      <w:r>
        <w:t xml:space="preserve">: the condition GroupBConfig should not be only applicable for the IE groupB-COnfiguredTwoStepRA. But for all the parameters under this field. </w:t>
      </w:r>
    </w:p>
    <w:p w14:paraId="5FF0AD5B" w14:textId="4EA00855" w:rsidR="00A106A1" w:rsidRDefault="00A106A1">
      <w:pPr>
        <w:pStyle w:val="ae"/>
      </w:pPr>
      <w:r>
        <w:rPr>
          <w:b/>
        </w:rPr>
        <w:t>[Proposed Change]</w:t>
      </w:r>
      <w:r>
        <w:t xml:space="preserve">: Remove the conditional presence tag groupBConfig here. </w:t>
      </w:r>
    </w:p>
    <w:p w14:paraId="1DF3EAB0" w14:textId="77777777" w:rsidR="00A106A1" w:rsidRDefault="00A106A1">
      <w:pPr>
        <w:pStyle w:val="ae"/>
      </w:pPr>
      <w:r>
        <w:rPr>
          <w:b/>
        </w:rPr>
        <w:t>[Comments]</w:t>
      </w:r>
      <w:r>
        <w:t xml:space="preserve">: </w:t>
      </w:r>
    </w:p>
    <w:p w14:paraId="78BAE658" w14:textId="7A5159EE" w:rsidR="00A106A1" w:rsidRPr="00981099" w:rsidRDefault="00A106A1">
      <w:pPr>
        <w:pStyle w:val="ae"/>
      </w:pPr>
    </w:p>
  </w:comment>
  <w:comment w:id="8339" w:author="(Huawei) YinghaoGuo" w:date="2020-05-15T16:33:00Z" w:initials="H">
    <w:p w14:paraId="24C1D04E" w14:textId="59CC0E3A"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A106A1" w:rsidRDefault="00A106A1">
      <w:pPr>
        <w:pStyle w:val="ae"/>
      </w:pPr>
      <w:r>
        <w:rPr>
          <w:b/>
        </w:rPr>
        <w:t>[Description]</w:t>
      </w:r>
      <w:r>
        <w:t>: This description is not necesary if we have all the conditional presence tag saying when the field is absent/present</w:t>
      </w:r>
    </w:p>
    <w:p w14:paraId="0280E598" w14:textId="0A9C219C" w:rsidR="00A106A1" w:rsidRDefault="00A106A1">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A106A1" w:rsidRDefault="00A106A1">
      <w:pPr>
        <w:pStyle w:val="ae"/>
      </w:pPr>
      <w:r>
        <w:rPr>
          <w:b/>
        </w:rPr>
        <w:t>[Comments]</w:t>
      </w:r>
      <w:r>
        <w:t xml:space="preserve">: </w:t>
      </w:r>
    </w:p>
    <w:p w14:paraId="19FF7507" w14:textId="33F339CA" w:rsidR="00A106A1" w:rsidRPr="00981099" w:rsidRDefault="00A106A1">
      <w:pPr>
        <w:pStyle w:val="ae"/>
      </w:pPr>
    </w:p>
  </w:comment>
  <w:comment w:id="8340" w:author="Yang-HW" w:date="2020-04-07T17:34:00Z" w:initials="Z">
    <w:p w14:paraId="1D6288E1" w14:textId="1DFD46C5" w:rsidR="00A106A1" w:rsidRDefault="00A106A1">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A106A1" w:rsidRDefault="00A106A1">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A106A1" w:rsidRDefault="00A106A1">
      <w:pPr>
        <w:pStyle w:val="ae"/>
      </w:pPr>
      <w:r>
        <w:rPr>
          <w:b/>
        </w:rPr>
        <w:t>[Proposed Change]</w:t>
      </w:r>
      <w:r>
        <w:t xml:space="preserve">: </w:t>
      </w:r>
    </w:p>
    <w:p w14:paraId="47CE9DFC" w14:textId="379FB64D" w:rsidR="00A106A1" w:rsidRDefault="00A106A1">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A106A1" w:rsidRDefault="00A106A1">
      <w:pPr>
        <w:pStyle w:val="ae"/>
      </w:pPr>
    </w:p>
    <w:p w14:paraId="23D0BA10" w14:textId="022C6B29" w:rsidR="00A106A1" w:rsidRPr="004F74F0" w:rsidRDefault="00A106A1">
      <w:pPr>
        <w:pStyle w:val="ae"/>
      </w:pPr>
    </w:p>
  </w:comment>
  <w:comment w:id="8342" w:author="(Huawei) YinghaoGuo" w:date="2020-05-15T16:35:00Z" w:initials="H">
    <w:p w14:paraId="47135657" w14:textId="6CB1B03E"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A106A1" w:rsidRDefault="00A106A1">
      <w:pPr>
        <w:pStyle w:val="ae"/>
      </w:pPr>
      <w:r>
        <w:rPr>
          <w:b/>
        </w:rPr>
        <w:t>[Description]</w:t>
      </w:r>
      <w:r>
        <w:t xml:space="preserve">: </w:t>
      </w:r>
      <w:r w:rsidRPr="00981099">
        <w:t>this should be added to the conditional presence tag.</w:t>
      </w:r>
    </w:p>
    <w:p w14:paraId="7C20187F" w14:textId="4AA95683" w:rsidR="00A106A1" w:rsidRDefault="00A106A1">
      <w:pPr>
        <w:pStyle w:val="ae"/>
      </w:pPr>
      <w:r>
        <w:rPr>
          <w:b/>
        </w:rPr>
        <w:t>[Proposed Change]</w:t>
      </w:r>
      <w:r>
        <w:t>: Add another conditional presence tag 2stepOnlyAndSepRO</w:t>
      </w:r>
    </w:p>
    <w:p w14:paraId="4217CA5A" w14:textId="77777777" w:rsidR="00A106A1" w:rsidRDefault="00A106A1">
      <w:pPr>
        <w:pStyle w:val="ae"/>
      </w:pPr>
      <w:r>
        <w:rPr>
          <w:b/>
        </w:rPr>
        <w:t>[Comments]</w:t>
      </w:r>
      <w:r>
        <w:t xml:space="preserve">: </w:t>
      </w:r>
    </w:p>
    <w:p w14:paraId="22C205B0" w14:textId="4741CB0F" w:rsidR="00A106A1" w:rsidRPr="00981099" w:rsidRDefault="00A106A1">
      <w:pPr>
        <w:pStyle w:val="ae"/>
      </w:pPr>
    </w:p>
  </w:comment>
  <w:comment w:id="8343" w:author="Yang-HW" w:date="2020-04-07T17:38:00Z" w:initials="Z">
    <w:p w14:paraId="20D3D6CA" w14:textId="0087A11F" w:rsidR="00A106A1" w:rsidRDefault="00A106A1">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A106A1" w:rsidRDefault="00A106A1">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A106A1" w:rsidRDefault="00A106A1">
      <w:pPr>
        <w:pStyle w:val="ae"/>
      </w:pPr>
      <w:r>
        <w:rPr>
          <w:b/>
        </w:rPr>
        <w:t>[Proposed Change]</w:t>
      </w:r>
      <w:r>
        <w:t xml:space="preserve">: </w:t>
      </w:r>
    </w:p>
    <w:p w14:paraId="47DD81B4" w14:textId="72F94929" w:rsidR="00A106A1" w:rsidRDefault="00A106A1">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A106A1" w:rsidRDefault="00A106A1">
      <w:pPr>
        <w:pStyle w:val="ae"/>
      </w:pPr>
    </w:p>
    <w:p w14:paraId="2E4A54B8" w14:textId="5D8FB291" w:rsidR="00A106A1" w:rsidRPr="00432F8B" w:rsidRDefault="00A106A1">
      <w:pPr>
        <w:pStyle w:val="ae"/>
      </w:pPr>
    </w:p>
  </w:comment>
  <w:comment w:id="8351" w:author="Yang-HW" w:date="2020-04-07T17:39:00Z" w:initials="Z">
    <w:p w14:paraId="1DB4BA21" w14:textId="2D25D940" w:rsidR="00A106A1" w:rsidRDefault="00A106A1">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A106A1" w:rsidRDefault="00A106A1">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A106A1" w:rsidRDefault="00A106A1">
      <w:pPr>
        <w:pStyle w:val="ae"/>
      </w:pPr>
      <w:r>
        <w:rPr>
          <w:b/>
        </w:rPr>
        <w:t>[Proposed Change]</w:t>
      </w:r>
      <w:r>
        <w:t xml:space="preserve">: </w:t>
      </w:r>
    </w:p>
    <w:p w14:paraId="7FDEF769" w14:textId="6C0FC44D" w:rsidR="00A106A1" w:rsidRDefault="00A106A1"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A106A1" w:rsidRPr="00432F8B" w:rsidRDefault="00A106A1">
      <w:pPr>
        <w:pStyle w:val="ae"/>
        <w:rPr>
          <w:b/>
        </w:rPr>
      </w:pPr>
    </w:p>
    <w:p w14:paraId="2F80D8E1"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A106A1" w:rsidRDefault="00A106A1">
      <w:pPr>
        <w:pStyle w:val="ae"/>
      </w:pPr>
    </w:p>
    <w:p w14:paraId="00098A6E" w14:textId="4D721468" w:rsidR="00A106A1" w:rsidRPr="00432F8B" w:rsidRDefault="00A106A1">
      <w:pPr>
        <w:pStyle w:val="ae"/>
      </w:pPr>
    </w:p>
  </w:comment>
  <w:comment w:id="8353" w:author="Qualcomm (Masato)" w:date="2020-04-15T14:55:00Z" w:initials="QC">
    <w:p w14:paraId="7716B188" w14:textId="10F27D27" w:rsidR="00A106A1" w:rsidRDefault="00A106A1">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A106A1" w:rsidRDefault="00A106A1">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A106A1" w:rsidRDefault="00A106A1">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A106A1" w:rsidRDefault="00A106A1">
      <w:pPr>
        <w:pStyle w:val="ae"/>
      </w:pPr>
      <w:r>
        <w:rPr>
          <w:b/>
        </w:rPr>
        <w:t>[Comments]</w:t>
      </w:r>
      <w:r>
        <w:t xml:space="preserve">: </w:t>
      </w:r>
    </w:p>
    <w:p w14:paraId="3BD63444" w14:textId="0789DD34" w:rsidR="00A106A1" w:rsidRDefault="00A106A1" w:rsidP="00FD0D29">
      <w:pPr>
        <w:pStyle w:val="ae"/>
      </w:pPr>
      <w:r>
        <w:t>Rapp2: [AT109bis-e][072], R2-2004275</w:t>
      </w:r>
    </w:p>
    <w:p w14:paraId="0787B1E7" w14:textId="5434A633" w:rsidR="00A106A1" w:rsidRDefault="00A106A1" w:rsidP="00FD0D29">
      <w:pPr>
        <w:pStyle w:val="ae"/>
      </w:pPr>
      <w:r>
        <w:t>Not agreed. Will be moved to 2-Step RA WI discussion. Changed to Class 3</w:t>
      </w:r>
    </w:p>
    <w:p w14:paraId="708C3032" w14:textId="325CC2F1" w:rsidR="00A106A1" w:rsidRPr="00F6519B" w:rsidRDefault="00A106A1">
      <w:pPr>
        <w:pStyle w:val="ae"/>
      </w:pPr>
    </w:p>
  </w:comment>
  <w:comment w:id="8354" w:author="Yang-HW" w:date="2020-04-07T17:42:00Z" w:initials="Z">
    <w:p w14:paraId="2AE3F3B0" w14:textId="4A7EA09C" w:rsidR="00A106A1" w:rsidRDefault="00A106A1">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A106A1" w:rsidRPr="00432F8B" w:rsidRDefault="00A106A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A106A1" w:rsidRDefault="00A106A1">
      <w:pPr>
        <w:pStyle w:val="ae"/>
      </w:pPr>
    </w:p>
    <w:p w14:paraId="5D70A7EF" w14:textId="32552A38" w:rsidR="00A106A1" w:rsidRDefault="00A106A1">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A106A1" w:rsidRDefault="00A106A1">
      <w:pPr>
        <w:pStyle w:val="ae"/>
      </w:pPr>
      <w:r>
        <w:rPr>
          <w:b/>
        </w:rPr>
        <w:t>[Proposed Change]</w:t>
      </w:r>
      <w:r>
        <w:t xml:space="preserve">: Add the following to the field description: </w:t>
      </w:r>
    </w:p>
    <w:p w14:paraId="0BAEB87D" w14:textId="732E8201" w:rsidR="00A106A1" w:rsidRDefault="00A106A1">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A106A1" w:rsidRPr="00432F8B" w:rsidRDefault="00A106A1">
      <w:pPr>
        <w:pStyle w:val="ae"/>
      </w:pPr>
    </w:p>
  </w:comment>
  <w:comment w:id="8356" w:author="Qualcomm (Masato)" w:date="2020-04-15T14:56:00Z" w:initials="QC">
    <w:p w14:paraId="6BA391D8" w14:textId="34794258" w:rsidR="00A106A1" w:rsidRDefault="00A106A1">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A106A1" w:rsidRDefault="00A106A1">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A106A1" w:rsidRDefault="00A106A1">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A106A1" w:rsidRDefault="00A106A1">
      <w:pPr>
        <w:pStyle w:val="ae"/>
      </w:pPr>
      <w:r>
        <w:rPr>
          <w:b/>
        </w:rPr>
        <w:t>[Comments]</w:t>
      </w:r>
      <w:r>
        <w:t xml:space="preserve">: </w:t>
      </w:r>
    </w:p>
    <w:p w14:paraId="0E154830" w14:textId="122118E7" w:rsidR="00A106A1" w:rsidRDefault="00A106A1" w:rsidP="00FD0D29">
      <w:pPr>
        <w:pStyle w:val="ae"/>
      </w:pPr>
      <w:r>
        <w:t>Rapp2: [AT109bis-e][072], R2-2004275</w:t>
      </w:r>
    </w:p>
    <w:p w14:paraId="0BB741D1" w14:textId="7631D152" w:rsidR="00A106A1" w:rsidRDefault="00A106A1" w:rsidP="00FD0D29">
      <w:pPr>
        <w:pStyle w:val="ae"/>
      </w:pPr>
      <w:r>
        <w:t>Not agreed. Will be moved to 2-Step RA WI discussion. Changed to Class 3</w:t>
      </w:r>
    </w:p>
    <w:p w14:paraId="33697574" w14:textId="26BF8FCC" w:rsidR="00A106A1" w:rsidRPr="00F6519B" w:rsidRDefault="00A106A1">
      <w:pPr>
        <w:pStyle w:val="ae"/>
      </w:pPr>
    </w:p>
  </w:comment>
  <w:comment w:id="8357" w:author="Yang-HW" w:date="2020-04-07T17:53:00Z" w:initials="Z">
    <w:p w14:paraId="4F2DE7CA" w14:textId="47CEEEE8" w:rsidR="00A106A1" w:rsidRPr="007C3167" w:rsidRDefault="00A106A1"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A106A1" w:rsidRDefault="00A106A1">
      <w:pPr>
        <w:pStyle w:val="ae"/>
      </w:pPr>
      <w:r>
        <w:rPr>
          <w:b/>
        </w:rPr>
        <w:t>[Description]</w:t>
      </w:r>
      <w:r>
        <w:t xml:space="preserve">: The description about absence doesn’t apply since this is a need M field. </w:t>
      </w:r>
    </w:p>
    <w:p w14:paraId="1850AD90" w14:textId="618815FC" w:rsidR="00A106A1" w:rsidRDefault="00A106A1">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A106A1" w:rsidRDefault="00A106A1">
      <w:pPr>
        <w:pStyle w:val="ae"/>
      </w:pPr>
    </w:p>
    <w:p w14:paraId="5A3E479D" w14:textId="462E6315" w:rsidR="00A106A1" w:rsidRPr="00C203AB" w:rsidRDefault="00A106A1">
      <w:pPr>
        <w:pStyle w:val="ae"/>
      </w:pPr>
    </w:p>
  </w:comment>
  <w:comment w:id="8359" w:author="Yang-HW" w:date="2020-04-07T17:58:00Z" w:initials="Z">
    <w:p w14:paraId="1DD7C8E2" w14:textId="45208505" w:rsidR="00A106A1" w:rsidRDefault="00A106A1">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A106A1" w:rsidRDefault="00A106A1">
      <w:pPr>
        <w:pStyle w:val="ae"/>
      </w:pPr>
      <w:r>
        <w:rPr>
          <w:b/>
        </w:rPr>
        <w:t>[Description]</w:t>
      </w:r>
      <w:r>
        <w:t xml:space="preserve">: The description about absence doesn’t apply since this is a need M field. </w:t>
      </w:r>
    </w:p>
    <w:p w14:paraId="3A7AE493" w14:textId="711ED9B2" w:rsidR="00A106A1" w:rsidRDefault="00A106A1">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A106A1" w:rsidRDefault="00A106A1">
      <w:pPr>
        <w:pStyle w:val="ae"/>
      </w:pPr>
    </w:p>
    <w:p w14:paraId="60EB227A" w14:textId="630A7370" w:rsidR="00A106A1" w:rsidRPr="00006F9E" w:rsidRDefault="00A106A1">
      <w:pPr>
        <w:pStyle w:val="ae"/>
      </w:pPr>
    </w:p>
  </w:comment>
  <w:comment w:id="8367" w:author="Huawei" w:date="2020-05-15T22:35:00Z" w:initials="H">
    <w:p w14:paraId="32C3F564" w14:textId="3D61B20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A106A1" w:rsidRDefault="00A106A1">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A106A1" w:rsidRDefault="00A106A1">
      <w:pPr>
        <w:pStyle w:val="ae"/>
      </w:pPr>
      <w:r>
        <w:rPr>
          <w:b/>
        </w:rPr>
        <w:t>[Proposed Change]</w:t>
      </w:r>
      <w:r>
        <w:t>: Will try to provide a list of cases. In general, Need R is probable the thing to add everywhere.</w:t>
      </w:r>
    </w:p>
    <w:p w14:paraId="34A4153C" w14:textId="77777777" w:rsidR="00A106A1" w:rsidRDefault="00A106A1">
      <w:pPr>
        <w:pStyle w:val="ae"/>
      </w:pPr>
      <w:r>
        <w:rPr>
          <w:b/>
        </w:rPr>
        <w:t>[Comments]</w:t>
      </w:r>
      <w:r>
        <w:t xml:space="preserve">: </w:t>
      </w:r>
    </w:p>
    <w:p w14:paraId="20047853" w14:textId="0CC9CC02" w:rsidR="00A106A1" w:rsidRPr="003764F4" w:rsidRDefault="00A106A1">
      <w:pPr>
        <w:pStyle w:val="ae"/>
      </w:pPr>
    </w:p>
  </w:comment>
  <w:comment w:id="8378" w:author="OdSIB" w:date="2020-04-09T11:09:00Z" w:initials="O">
    <w:p w14:paraId="158CD60A" w14:textId="5DDBB047" w:rsidR="00A106A1" w:rsidRDefault="00A106A1">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A106A1" w:rsidRPr="00615838" w:rsidRDefault="00A106A1"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A106A1" w:rsidRDefault="00A106A1" w:rsidP="00F9056A">
      <w:pPr>
        <w:pStyle w:val="ae"/>
      </w:pPr>
      <w:r>
        <w:rPr>
          <w:b/>
        </w:rPr>
        <w:t>[Proposed Change]</w:t>
      </w:r>
      <w:r>
        <w:t>: Change need code to ‘Need S’ as for 4-step RACH</w:t>
      </w:r>
    </w:p>
    <w:p w14:paraId="178E3A1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A106A1" w:rsidRDefault="00A106A1">
      <w:pPr>
        <w:pStyle w:val="ae"/>
      </w:pPr>
    </w:p>
    <w:p w14:paraId="12C6C4B4" w14:textId="39325019" w:rsidR="00A106A1" w:rsidRPr="00F9056A" w:rsidRDefault="00A106A1">
      <w:pPr>
        <w:pStyle w:val="ae"/>
      </w:pPr>
    </w:p>
  </w:comment>
  <w:comment w:id="8384" w:author="OdSIB" w:date="2020-04-09T11:10:00Z" w:initials="O">
    <w:p w14:paraId="5B7959A4" w14:textId="6EFD1795" w:rsidR="00A106A1" w:rsidRDefault="00A106A1">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A106A1" w:rsidRPr="00DE06F9" w:rsidRDefault="00A106A1"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A106A1" w:rsidRDefault="00A106A1"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A106A1" w:rsidRDefault="00A106A1">
      <w:pPr>
        <w:pStyle w:val="ae"/>
      </w:pPr>
    </w:p>
    <w:p w14:paraId="3CF236EF" w14:textId="2F8050E1" w:rsidR="00A106A1" w:rsidRPr="00F9056A" w:rsidRDefault="00A106A1">
      <w:pPr>
        <w:pStyle w:val="ae"/>
      </w:pPr>
    </w:p>
  </w:comment>
  <w:comment w:id="8387" w:author="eCallIMS" w:date="2020-04-09T10:28:00Z" w:initials="S">
    <w:p w14:paraId="579E7A48" w14:textId="26D34D4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A106A1" w:rsidRPr="0071620A" w:rsidRDefault="00A106A1"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A106A1" w:rsidRDefault="00A106A1" w:rsidP="001812CE">
      <w:pPr>
        <w:pStyle w:val="ae"/>
      </w:pPr>
      <w:r>
        <w:rPr>
          <w:b/>
        </w:rPr>
        <w:t>[Proposed Change]</w:t>
      </w:r>
      <w:r>
        <w:t>:</w:t>
      </w:r>
    </w:p>
    <w:p w14:paraId="6E69A145" w14:textId="77777777" w:rsidR="00A106A1" w:rsidRDefault="00A106A1"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A106A1" w:rsidRDefault="00A106A1"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A106A1" w:rsidRPr="00C858AB" w:rsidRDefault="00A106A1" w:rsidP="001812CE">
      <w:pPr>
        <w:pStyle w:val="ae"/>
        <w:rPr>
          <w:sz w:val="22"/>
          <w:szCs w:val="22"/>
        </w:rPr>
      </w:pPr>
      <w:r>
        <w:rPr>
          <w:sz w:val="22"/>
          <w:szCs w:val="22"/>
        </w:rPr>
        <w:t>should be changed as follows</w:t>
      </w:r>
    </w:p>
    <w:p w14:paraId="7A5C5C1E" w14:textId="796E465D" w:rsidR="00A106A1" w:rsidRPr="001812CE" w:rsidRDefault="00A106A1">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A106A1" w:rsidRDefault="00A106A1">
      <w:pPr>
        <w:pStyle w:val="ae"/>
      </w:pPr>
      <w:r>
        <w:rPr>
          <w:b/>
        </w:rPr>
        <w:t>[Comments]</w:t>
      </w:r>
      <w:r>
        <w:t xml:space="preserve">: </w:t>
      </w:r>
    </w:p>
    <w:p w14:paraId="4DB893E5" w14:textId="718D80FB" w:rsidR="00A106A1" w:rsidRPr="00636848" w:rsidRDefault="00A106A1">
      <w:pPr>
        <w:pStyle w:val="ae"/>
      </w:pPr>
    </w:p>
  </w:comment>
  <w:comment w:id="8391" w:author="OdSIB" w:date="2020-04-09T11:11:00Z" w:initials="O">
    <w:p w14:paraId="1F1E3027" w14:textId="109E9B3B" w:rsidR="00A106A1" w:rsidRDefault="00A106A1">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A106A1" w:rsidRPr="00DE06F9" w:rsidRDefault="00A106A1"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A106A1" w:rsidRDefault="00A106A1" w:rsidP="00F9056A">
      <w:pPr>
        <w:pStyle w:val="ae"/>
      </w:pPr>
      <w:r>
        <w:rPr>
          <w:b/>
        </w:rPr>
        <w:t>[Proposed Change]</w:t>
      </w:r>
      <w:r>
        <w:t xml:space="preserve">: Add Need code ‘OPTIONAL,--Cond </w:t>
      </w:r>
      <w:r w:rsidRPr="00F537EB">
        <w:t>occasionsTwoStepRA</w:t>
      </w:r>
      <w:r>
        <w:t xml:space="preserve"> ’.  </w:t>
      </w:r>
    </w:p>
    <w:p w14:paraId="7A4A82AD" w14:textId="1C27D065" w:rsidR="00A106A1" w:rsidRDefault="00A106A1" w:rsidP="00F9056A">
      <w:pPr>
        <w:pStyle w:val="ae"/>
      </w:pPr>
      <w:r>
        <w:t>Change the value range to (1..63)</w:t>
      </w:r>
    </w:p>
    <w:p w14:paraId="15B2BB4A" w14:textId="77777777" w:rsidR="00A106A1" w:rsidRDefault="00A106A1">
      <w:pPr>
        <w:pStyle w:val="ae"/>
      </w:pPr>
      <w:r>
        <w:rPr>
          <w:b/>
        </w:rPr>
        <w:t>[Proposed Change]</w:t>
      </w:r>
      <w:r>
        <w:t xml:space="preserve">: </w:t>
      </w:r>
    </w:p>
    <w:p w14:paraId="0571DCD7"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A106A1" w:rsidRDefault="00A106A1">
      <w:pPr>
        <w:pStyle w:val="ae"/>
      </w:pPr>
    </w:p>
    <w:p w14:paraId="05190D91" w14:textId="7E5B01DD" w:rsidR="00A106A1" w:rsidRPr="00F9056A" w:rsidRDefault="00A106A1">
      <w:pPr>
        <w:pStyle w:val="ae"/>
      </w:pPr>
    </w:p>
  </w:comment>
  <w:comment w:id="8392" w:author="Yang-HW" w:date="2020-04-07T18:05:00Z" w:initials="Z">
    <w:p w14:paraId="04E6018D" w14:textId="78B4F3CF" w:rsidR="00A106A1" w:rsidRDefault="00A106A1">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A106A1" w:rsidRDefault="00A106A1">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A106A1" w:rsidRDefault="00A106A1">
      <w:pPr>
        <w:pStyle w:val="ae"/>
      </w:pPr>
      <w:r>
        <w:rPr>
          <w:b/>
        </w:rPr>
        <w:t>[Proposed Change]</w:t>
      </w:r>
      <w:r>
        <w:t xml:space="preserve">: </w:t>
      </w:r>
    </w:p>
    <w:p w14:paraId="2B268DEE" w14:textId="77748AF3" w:rsidR="00A106A1" w:rsidRDefault="00A106A1">
      <w:pPr>
        <w:pStyle w:val="ae"/>
      </w:pPr>
      <w:r>
        <w:t xml:space="preserve">Delete the IE </w:t>
      </w:r>
      <w:r w:rsidRPr="00C66893">
        <w:t xml:space="preserve">totalNumberOfTwoStepRA-Preambles -r16    </w:t>
      </w:r>
      <w:r>
        <w:t>(or at least make it optional)</w:t>
      </w:r>
    </w:p>
    <w:p w14:paraId="068D9FF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A106A1" w:rsidRDefault="00A106A1">
      <w:pPr>
        <w:pStyle w:val="ae"/>
      </w:pPr>
    </w:p>
    <w:p w14:paraId="2E3A4BBB" w14:textId="3A1B3FBB" w:rsidR="00A106A1" w:rsidRPr="00C66893" w:rsidRDefault="00A106A1">
      <w:pPr>
        <w:pStyle w:val="ae"/>
      </w:pPr>
    </w:p>
  </w:comment>
  <w:comment w:id="8403" w:author="Post_RAN2#109bis-e" w:date="2020-04-14T12:23:00Z" w:initials="HE">
    <w:p w14:paraId="0B02BB4B" w14:textId="408FE56D" w:rsidR="00A106A1" w:rsidRPr="007C3167" w:rsidRDefault="00A106A1"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A106A1" w:rsidRDefault="00A106A1"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A106A1" w:rsidRDefault="00A106A1" w:rsidP="009C7235">
      <w:pPr>
        <w:pStyle w:val="ae"/>
      </w:pPr>
      <w:r>
        <w:rPr>
          <w:b/>
        </w:rPr>
        <w:t>[Proposed Change]</w:t>
      </w:r>
      <w:r>
        <w:t>: Update text in field description to cover the above and other possible inpacts when a reply has been received from RAN1</w:t>
      </w:r>
    </w:p>
    <w:p w14:paraId="149E295C" w14:textId="77777777" w:rsidR="00A106A1" w:rsidRPr="007C3167" w:rsidRDefault="00A106A1"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A106A1" w:rsidRPr="007C3167" w:rsidRDefault="00A106A1" w:rsidP="009B33E6">
      <w:pPr>
        <w:rPr>
          <w:lang w:val="en-US" w:eastAsia="en-US"/>
        </w:rPr>
      </w:pPr>
      <w:r w:rsidRPr="007C3167">
        <w:rPr>
          <w:lang w:val="en-US"/>
        </w:rPr>
        <w:t>Rapp1: Will be discussed in [AT109bis-e][507][2s RA] CP and ASN.1 Issues (Ericsson)</w:t>
      </w:r>
    </w:p>
    <w:p w14:paraId="6FC496D9" w14:textId="45C37770" w:rsidR="00A106A1" w:rsidRDefault="00A106A1" w:rsidP="009C7235">
      <w:pPr>
        <w:pStyle w:val="ae"/>
      </w:pPr>
    </w:p>
  </w:comment>
  <w:comment w:id="8406" w:author="Post_RAN2#109bis-e" w:date="2020-04-14T12:27:00Z" w:initials="HE">
    <w:p w14:paraId="25BD4596" w14:textId="79A26863" w:rsidR="00A106A1" w:rsidRDefault="00A106A1"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A106A1" w:rsidRDefault="00A106A1"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A106A1" w:rsidRDefault="00A106A1"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A106A1" w:rsidRDefault="00A106A1" w:rsidP="00C815C1">
      <w:pPr>
        <w:pStyle w:val="ae"/>
      </w:pPr>
      <w:r>
        <w:rPr>
          <w:b/>
        </w:rPr>
        <w:t>[Comments]</w:t>
      </w:r>
      <w:r>
        <w:t>:</w:t>
      </w:r>
    </w:p>
  </w:comment>
  <w:comment w:id="8407" w:author="Post_RAN2#109bis-e" w:date="2020-04-14T12:28:00Z" w:initials="HE">
    <w:p w14:paraId="05C250F2" w14:textId="140EF714" w:rsidR="00A106A1" w:rsidRDefault="00A106A1"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A106A1" w:rsidRDefault="00A106A1"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A106A1" w:rsidRDefault="00A106A1" w:rsidP="009B3762">
      <w:pPr>
        <w:pStyle w:val="ae"/>
      </w:pPr>
      <w:r>
        <w:rPr>
          <w:b/>
        </w:rPr>
        <w:t>[Proposed Change]</w:t>
      </w:r>
      <w:r>
        <w:t xml:space="preserve">: Change </w:t>
      </w:r>
      <w:r w:rsidRPr="00F50200">
        <w:t>totalNumberOfTwoStepRA-Preambles</w:t>
      </w:r>
      <w:r>
        <w:t xml:space="preserve"> to be OPTIONAL</w:t>
      </w:r>
    </w:p>
    <w:p w14:paraId="3E813FC2" w14:textId="7F77D143"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A106A1" w:rsidRDefault="00A106A1" w:rsidP="009B3762">
      <w:pPr>
        <w:pStyle w:val="ae"/>
      </w:pPr>
    </w:p>
  </w:comment>
  <w:comment w:id="8454" w:author="Huawei" w:date="2020-04-15T09:15:00Z" w:initials="H">
    <w:p w14:paraId="62021448" w14:textId="5C971ED6" w:rsidR="00A106A1" w:rsidRDefault="00A106A1"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A106A1" w:rsidRDefault="00A106A1"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A106A1" w:rsidRDefault="00A106A1" w:rsidP="00194AE8">
      <w:pPr>
        <w:pStyle w:val="ae"/>
      </w:pPr>
      <w:r>
        <w:rPr>
          <w:b/>
        </w:rPr>
        <w:t>[Proposed Change]</w:t>
      </w:r>
      <w:r>
        <w:t>: v60dl: See Tdoc.</w:t>
      </w:r>
    </w:p>
    <w:p w14:paraId="33F1F961" w14:textId="77777777" w:rsidR="00A106A1" w:rsidRDefault="00A106A1" w:rsidP="00194AE8">
      <w:pPr>
        <w:pStyle w:val="ae"/>
      </w:pPr>
      <w:r>
        <w:rPr>
          <w:b/>
        </w:rPr>
        <w:t>[Comments]</w:t>
      </w:r>
      <w:r>
        <w:t xml:space="preserve">: </w:t>
      </w:r>
    </w:p>
    <w:p w14:paraId="64F8BC6D" w14:textId="77777777" w:rsidR="00A106A1" w:rsidRPr="00091070" w:rsidRDefault="00A106A1" w:rsidP="00194AE8">
      <w:pPr>
        <w:pStyle w:val="ae"/>
      </w:pPr>
    </w:p>
  </w:comment>
  <w:comment w:id="8455" w:author="(Huawei) YinghaoGuo" w:date="2020-05-15T16:37:00Z" w:initials="H">
    <w:p w14:paraId="01582290" w14:textId="0CF39E5F"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A106A1" w:rsidRDefault="00A106A1">
      <w:pPr>
        <w:pStyle w:val="ae"/>
      </w:pPr>
      <w:r>
        <w:rPr>
          <w:b/>
        </w:rPr>
        <w:t>[Description]</w:t>
      </w:r>
      <w:r>
        <w:t>: The field can be optionally present in case of separate RO and need S</w:t>
      </w:r>
    </w:p>
    <w:p w14:paraId="7B183B84" w14:textId="13106872" w:rsidR="00A106A1" w:rsidRDefault="00A106A1">
      <w:pPr>
        <w:pStyle w:val="ae"/>
      </w:pPr>
      <w:r>
        <w:rPr>
          <w:b/>
        </w:rPr>
        <w:t>[Proposed Change]</w:t>
      </w:r>
      <w:r>
        <w:t>: change the conditional presence tag to 2stepOnlyAndSepRO</w:t>
      </w:r>
    </w:p>
    <w:p w14:paraId="6B017D70" w14:textId="77777777" w:rsidR="00A106A1" w:rsidRDefault="00A106A1">
      <w:pPr>
        <w:pStyle w:val="ae"/>
      </w:pPr>
      <w:r>
        <w:rPr>
          <w:b/>
        </w:rPr>
        <w:t>[Comments]</w:t>
      </w:r>
      <w:r>
        <w:t xml:space="preserve">: </w:t>
      </w:r>
    </w:p>
    <w:p w14:paraId="77C32F09" w14:textId="60CB1C17" w:rsidR="00A106A1" w:rsidRPr="00981099" w:rsidRDefault="00A106A1">
      <w:pPr>
        <w:pStyle w:val="ae"/>
      </w:pPr>
    </w:p>
  </w:comment>
  <w:comment w:id="8456" w:author="OdSIB" w:date="2020-04-09T11:12:00Z" w:initials="O">
    <w:p w14:paraId="689C6BA0" w14:textId="4D481A19" w:rsidR="00A106A1" w:rsidRDefault="00A106A1">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A106A1" w:rsidRPr="00DE06F9" w:rsidRDefault="00A106A1"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A106A1" w:rsidRDefault="00A106A1" w:rsidP="00F9056A">
      <w:pPr>
        <w:pStyle w:val="ae"/>
      </w:pPr>
      <w:r>
        <w:rPr>
          <w:b/>
        </w:rPr>
        <w:t>[Proposed Change]</w:t>
      </w:r>
      <w:r>
        <w:t xml:space="preserve">: </w:t>
      </w:r>
    </w:p>
    <w:p w14:paraId="3E2615EA" w14:textId="20ED8579" w:rsidR="00A106A1" w:rsidRDefault="00A106A1" w:rsidP="00F9056A">
      <w:pPr>
        <w:pStyle w:val="ae"/>
        <w:numPr>
          <w:ilvl w:val="0"/>
          <w:numId w:val="9"/>
        </w:numPr>
      </w:pPr>
      <w:r>
        <w:t>Add Need code ‘OPTIONAL,--Cond 2StepOnly’</w:t>
      </w:r>
    </w:p>
    <w:p w14:paraId="53264142" w14:textId="4227DC6F" w:rsidR="00A106A1" w:rsidRDefault="00A106A1"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A106A1" w:rsidRDefault="00A106A1">
      <w:pPr>
        <w:pStyle w:val="ae"/>
      </w:pPr>
    </w:p>
    <w:p w14:paraId="2286D048" w14:textId="2B90C2D3" w:rsidR="00A106A1" w:rsidRPr="00F9056A" w:rsidRDefault="00A106A1">
      <w:pPr>
        <w:pStyle w:val="ae"/>
      </w:pPr>
    </w:p>
  </w:comment>
  <w:comment w:id="8457" w:author="Yang-HW" w:date="2020-04-07T18:11:00Z" w:initials="Z">
    <w:p w14:paraId="7932118A" w14:textId="384A923D" w:rsidR="00A106A1" w:rsidRDefault="00A106A1">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A106A1" w:rsidRDefault="00A106A1">
      <w:pPr>
        <w:pStyle w:val="ae"/>
      </w:pPr>
      <w:r>
        <w:rPr>
          <w:b/>
        </w:rPr>
        <w:t>[Description]</w:t>
      </w:r>
      <w:r>
        <w:t>: Like other fields, this field (preambleTransMax-r16) should also have been Optional, Cond 2-stepOnly</w:t>
      </w:r>
    </w:p>
    <w:p w14:paraId="6346A36B" w14:textId="4DD6317C" w:rsidR="00A106A1" w:rsidRDefault="00A106A1">
      <w:pPr>
        <w:pStyle w:val="ae"/>
      </w:pPr>
      <w:r>
        <w:rPr>
          <w:b/>
        </w:rPr>
        <w:t>[Proposed Change]</w:t>
      </w:r>
      <w:r>
        <w:t>: make it (preambleTransMax-r16) Optional, Cond 2StepOnly</w:t>
      </w:r>
    </w:p>
    <w:p w14:paraId="119DD51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A106A1" w:rsidRDefault="00A106A1">
      <w:pPr>
        <w:pStyle w:val="ae"/>
      </w:pPr>
    </w:p>
    <w:p w14:paraId="24FD7BF8" w14:textId="78E19487" w:rsidR="00A106A1" w:rsidRPr="005D7B1C" w:rsidRDefault="00A106A1">
      <w:pPr>
        <w:pStyle w:val="ae"/>
      </w:pPr>
    </w:p>
  </w:comment>
  <w:comment w:id="8460" w:author="eCallIMS" w:date="2020-04-09T10:30:00Z" w:initials="S">
    <w:p w14:paraId="1B317B6A" w14:textId="64A7531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A106A1" w:rsidRDefault="00A106A1"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A106A1" w:rsidRDefault="00A106A1" w:rsidP="001812CE">
      <w:pPr>
        <w:pStyle w:val="ae"/>
      </w:pPr>
      <w:r>
        <w:rPr>
          <w:b/>
        </w:rPr>
        <w:t>[Proposed Change]</w:t>
      </w:r>
      <w:r>
        <w:t xml:space="preserve">: </w:t>
      </w:r>
    </w:p>
    <w:p w14:paraId="24627ABA" w14:textId="77777777" w:rsidR="00A106A1" w:rsidRPr="007C3167" w:rsidRDefault="00A106A1" w:rsidP="001812CE">
      <w:pPr>
        <w:rPr>
          <w:lang w:val="en-US"/>
        </w:rPr>
      </w:pPr>
      <w:r w:rsidRPr="007C3167">
        <w:rPr>
          <w:lang w:val="en-US"/>
        </w:rPr>
        <w:t>Update the description as follows:</w:t>
      </w:r>
    </w:p>
    <w:p w14:paraId="710AF288" w14:textId="77777777" w:rsidR="00A106A1" w:rsidRPr="007C3167" w:rsidRDefault="00A106A1" w:rsidP="001812CE">
      <w:pPr>
        <w:rPr>
          <w:lang w:val="en-US"/>
        </w:rPr>
      </w:pPr>
      <w:r w:rsidRPr="007C3167">
        <w:rPr>
          <w:lang w:val="en-US"/>
        </w:rPr>
        <w:t>msgA-TransMax</w:t>
      </w:r>
    </w:p>
    <w:p w14:paraId="61324CD9" w14:textId="54F0BB52" w:rsidR="00A106A1" w:rsidRDefault="00A106A1">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A106A1" w:rsidRDefault="00A106A1">
      <w:pPr>
        <w:pStyle w:val="ae"/>
      </w:pPr>
    </w:p>
    <w:p w14:paraId="168E4B09" w14:textId="5EA23979" w:rsidR="00A106A1" w:rsidRPr="001812CE" w:rsidRDefault="00A106A1">
      <w:pPr>
        <w:pStyle w:val="ae"/>
      </w:pPr>
    </w:p>
  </w:comment>
  <w:comment w:id="8461" w:author="(Huawei) YinghaoGuo" w:date="2020-05-15T16:42:00Z" w:initials="H">
    <w:p w14:paraId="189224F3" w14:textId="7215857A"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A106A1" w:rsidRDefault="00A106A1">
      <w:pPr>
        <w:pStyle w:val="ae"/>
      </w:pPr>
      <w:r>
        <w:rPr>
          <w:b/>
        </w:rPr>
        <w:t>[Description]</w:t>
      </w:r>
      <w:r>
        <w:t>: This should also be taken care of by the conditional presence tag</w:t>
      </w:r>
    </w:p>
    <w:p w14:paraId="03940582" w14:textId="60F2EF3A" w:rsidR="00A106A1" w:rsidRDefault="00A106A1">
      <w:pPr>
        <w:pStyle w:val="ae"/>
      </w:pPr>
      <w:r>
        <w:rPr>
          <w:b/>
        </w:rPr>
        <w:t>[Proposed Change]</w:t>
      </w:r>
      <w:r>
        <w:t>: Use conditional presence tag to define the absence/presence</w:t>
      </w:r>
    </w:p>
    <w:p w14:paraId="494F6AC9" w14:textId="77777777" w:rsidR="00A106A1" w:rsidRDefault="00A106A1">
      <w:pPr>
        <w:pStyle w:val="ae"/>
      </w:pPr>
      <w:r>
        <w:rPr>
          <w:b/>
        </w:rPr>
        <w:t>[Comments]</w:t>
      </w:r>
      <w:r>
        <w:t xml:space="preserve">: </w:t>
      </w:r>
    </w:p>
    <w:p w14:paraId="221BFBE6" w14:textId="0BF4CC54" w:rsidR="00A106A1" w:rsidRPr="0054647F" w:rsidRDefault="00A106A1">
      <w:pPr>
        <w:pStyle w:val="ae"/>
      </w:pPr>
    </w:p>
  </w:comment>
  <w:comment w:id="8480" w:author="Ericsson" w:date="2020-05-15T14:31:00Z" w:initials="E">
    <w:p w14:paraId="6AD87F81" w14:textId="33811989" w:rsidR="00A106A1" w:rsidRDefault="00A106A1">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A106A1" w:rsidRDefault="00A106A1">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A106A1" w:rsidRDefault="00A106A1">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A106A1" w:rsidRDefault="00A106A1">
      <w:pPr>
        <w:pStyle w:val="ae"/>
      </w:pPr>
      <w:r>
        <w:rPr>
          <w:b/>
        </w:rPr>
        <w:t>[Comments]</w:t>
      </w:r>
      <w:r>
        <w:t xml:space="preserve">: </w:t>
      </w:r>
    </w:p>
    <w:p w14:paraId="62F04466" w14:textId="659BF6B7" w:rsidR="00A106A1" w:rsidRPr="009C6636" w:rsidRDefault="00A106A1">
      <w:pPr>
        <w:pStyle w:val="ae"/>
      </w:pPr>
    </w:p>
  </w:comment>
  <w:comment w:id="8496" w:author="SRS-only Scell" w:date="2020-04-09T19:07:00Z" w:initials="vivo">
    <w:p w14:paraId="30CEAFDF" w14:textId="223F545B"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A106A1" w:rsidRDefault="00A106A1"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A106A1" w:rsidRPr="007C3167" w:rsidRDefault="00A106A1"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A106A1" w:rsidRDefault="00A106A1">
      <w:pPr>
        <w:pStyle w:val="ae"/>
      </w:pPr>
      <w:r>
        <w:rPr>
          <w:b/>
        </w:rPr>
        <w:t>[Comments]</w:t>
      </w:r>
      <w:r>
        <w:t xml:space="preserve">: </w:t>
      </w:r>
    </w:p>
    <w:p w14:paraId="7BF310FF" w14:textId="482EDF41" w:rsidR="00A106A1" w:rsidRPr="00411B0B" w:rsidRDefault="00A106A1">
      <w:pPr>
        <w:pStyle w:val="ae"/>
      </w:pPr>
    </w:p>
  </w:comment>
  <w:comment w:id="8534" w:author="Intel" w:date="2020-04-13T21:56:00Z" w:initials="I">
    <w:p w14:paraId="125CF780" w14:textId="0F56F778" w:rsidR="00A106A1" w:rsidRDefault="00A106A1"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A106A1" w:rsidRDefault="00A106A1" w:rsidP="00154AD1">
      <w:pPr>
        <w:pStyle w:val="ae"/>
      </w:pPr>
      <w:r>
        <w:rPr>
          <w:b/>
        </w:rPr>
        <w:t>[Description]</w:t>
      </w:r>
      <w:r>
        <w:t>: Field description captured behaviour on absence.  Should be Need S.</w:t>
      </w:r>
    </w:p>
    <w:p w14:paraId="0A62F385" w14:textId="77777777" w:rsidR="00A106A1" w:rsidRDefault="00A106A1" w:rsidP="00154AD1">
      <w:pPr>
        <w:pStyle w:val="ae"/>
      </w:pPr>
      <w:r>
        <w:rPr>
          <w:b/>
        </w:rPr>
        <w:t>[Proposed Change]</w:t>
      </w:r>
      <w:r>
        <w:t xml:space="preserve">: Change to Need S. Same change for next field - </w:t>
      </w:r>
      <w:r w:rsidRPr="00410C25">
        <w:rPr>
          <w:i/>
          <w:iCs/>
        </w:rPr>
        <w:t>timeInfoType-r16</w:t>
      </w:r>
    </w:p>
    <w:p w14:paraId="4969493C" w14:textId="1124D949" w:rsidR="00A106A1" w:rsidRDefault="00A106A1" w:rsidP="00154AD1">
      <w:pPr>
        <w:pStyle w:val="ae"/>
      </w:pPr>
      <w:r>
        <w:rPr>
          <w:b/>
        </w:rPr>
        <w:t>[Comments]</w:t>
      </w:r>
      <w:r>
        <w:t>:</w:t>
      </w:r>
    </w:p>
  </w:comment>
  <w:comment w:id="8538" w:author="Huawei" w:date="2020-04-12T11:41:00Z" w:initials="H">
    <w:p w14:paraId="018EE182" w14:textId="39FD42C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A106A1" w:rsidRDefault="00A106A1">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A106A1" w:rsidRDefault="00A106A1">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A106A1" w:rsidRDefault="00A106A1">
      <w:pPr>
        <w:pStyle w:val="ae"/>
      </w:pPr>
      <w:r>
        <w:rPr>
          <w:b/>
        </w:rPr>
        <w:t>[Comments]</w:t>
      </w:r>
      <w:r>
        <w:t xml:space="preserve">: </w:t>
      </w:r>
    </w:p>
    <w:p w14:paraId="5F8EFEF3" w14:textId="06864167" w:rsidR="00A106A1" w:rsidRPr="00D57CB8" w:rsidRDefault="00A106A1">
      <w:pPr>
        <w:pStyle w:val="ae"/>
      </w:pPr>
    </w:p>
  </w:comment>
  <w:comment w:id="8567" w:author="Samsung(Hyunjeong)" w:date="2020-04-09T15:04:00Z" w:initials="Samsung">
    <w:p w14:paraId="06817438" w14:textId="3063E6B7"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A106A1" w:rsidRDefault="00A106A1"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A106A1" w:rsidRDefault="00A106A1" w:rsidP="002717B0">
      <w:pPr>
        <w:pStyle w:val="ae"/>
      </w:pPr>
      <w:r>
        <w:rPr>
          <w:b/>
        </w:rPr>
        <w:t>[Proposed Change]</w:t>
      </w:r>
      <w:r>
        <w:t xml:space="preserve">: </w:t>
      </w:r>
    </w:p>
    <w:p w14:paraId="1D38E895" w14:textId="77777777" w:rsidR="00A106A1" w:rsidRDefault="00A106A1"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A106A1" w:rsidRDefault="00A106A1"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A106A1" w:rsidRDefault="00A106A1" w:rsidP="002717B0">
      <w:pPr>
        <w:pStyle w:val="ae"/>
      </w:pPr>
      <w:r>
        <w:rPr>
          <w:b/>
        </w:rPr>
        <w:t>[Comments]</w:t>
      </w:r>
      <w:r>
        <w:t xml:space="preserve">: </w:t>
      </w:r>
    </w:p>
    <w:p w14:paraId="22BE1701" w14:textId="47CBCCDB" w:rsidR="00A106A1" w:rsidRPr="002717B0" w:rsidRDefault="00A106A1">
      <w:pPr>
        <w:pStyle w:val="ae"/>
      </w:pPr>
    </w:p>
  </w:comment>
  <w:comment w:id="8568" w:author="Samsung(Hyunjeong)" w:date="2020-04-09T15:05:00Z" w:initials="Samsung">
    <w:p w14:paraId="37D4D841" w14:textId="4965419A" w:rsidR="00A106A1" w:rsidRDefault="00A106A1">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A106A1" w:rsidRDefault="00A106A1" w:rsidP="002717B0">
      <w:pPr>
        <w:pStyle w:val="ae"/>
      </w:pPr>
      <w:r>
        <w:rPr>
          <w:b/>
        </w:rPr>
        <w:t>[Description]</w:t>
      </w:r>
      <w:r>
        <w:t xml:space="preserve">: </w:t>
      </w:r>
      <w:r w:rsidRPr="001B6B8E">
        <w:t xml:space="preserve">The IE is </w:t>
      </w:r>
      <w:r>
        <w:t>for V2X sidelink communication.</w:t>
      </w:r>
    </w:p>
    <w:p w14:paraId="64CC47E4" w14:textId="77777777" w:rsidR="00A106A1" w:rsidRDefault="00A106A1" w:rsidP="002717B0">
      <w:pPr>
        <w:pStyle w:val="ae"/>
      </w:pPr>
      <w:r>
        <w:rPr>
          <w:b/>
        </w:rPr>
        <w:t>[Proposed Change]</w:t>
      </w:r>
      <w:r>
        <w:t xml:space="preserve">: </w:t>
      </w:r>
    </w:p>
    <w:p w14:paraId="0BEEDDC2" w14:textId="77777777" w:rsidR="00A106A1" w:rsidRDefault="00A106A1"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A106A1" w:rsidRDefault="00A106A1" w:rsidP="002717B0">
      <w:pPr>
        <w:pStyle w:val="ae"/>
      </w:pPr>
      <w:r>
        <w:rPr>
          <w:b/>
        </w:rPr>
        <w:t>[Comments]</w:t>
      </w:r>
      <w:r>
        <w:t>:</w:t>
      </w:r>
    </w:p>
    <w:p w14:paraId="46F19C95" w14:textId="77777777" w:rsidR="00A106A1" w:rsidRPr="002717B0" w:rsidRDefault="00A106A1" w:rsidP="002717B0">
      <w:pPr>
        <w:pStyle w:val="ae"/>
      </w:pPr>
    </w:p>
  </w:comment>
  <w:comment w:id="8569" w:author="Samsung(Hyunjeong)" w:date="2020-04-09T15:06:00Z" w:initials="Samsung">
    <w:p w14:paraId="7093FD0F" w14:textId="2EE2BBAC"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A106A1" w:rsidRDefault="00A106A1" w:rsidP="002717B0">
      <w:pPr>
        <w:pStyle w:val="ae"/>
      </w:pPr>
      <w:r>
        <w:rPr>
          <w:b/>
        </w:rPr>
        <w:t>[Description]</w:t>
      </w:r>
      <w:r>
        <w:t xml:space="preserve">: </w:t>
      </w:r>
      <w:r w:rsidRPr="001B6B8E">
        <w:t xml:space="preserve">The IE is for V2X sidelink communication. </w:t>
      </w:r>
    </w:p>
    <w:p w14:paraId="30E03CEA" w14:textId="77777777" w:rsidR="00A106A1" w:rsidRDefault="00A106A1" w:rsidP="002717B0">
      <w:pPr>
        <w:pStyle w:val="ae"/>
      </w:pPr>
      <w:r>
        <w:rPr>
          <w:b/>
        </w:rPr>
        <w:t>[Proposed Change]</w:t>
      </w:r>
      <w:r>
        <w:t xml:space="preserve">: </w:t>
      </w:r>
    </w:p>
    <w:p w14:paraId="258DACBC" w14:textId="77777777" w:rsidR="00A106A1" w:rsidRDefault="00A106A1"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A106A1" w:rsidRDefault="00A106A1" w:rsidP="002717B0">
      <w:pPr>
        <w:pStyle w:val="ae"/>
      </w:pPr>
      <w:r>
        <w:rPr>
          <w:b/>
        </w:rPr>
        <w:t>[Comments]</w:t>
      </w:r>
      <w:r>
        <w:t>:</w:t>
      </w:r>
    </w:p>
    <w:p w14:paraId="73DC7B03" w14:textId="77777777" w:rsidR="00A106A1" w:rsidRPr="002717B0" w:rsidRDefault="00A106A1" w:rsidP="002717B0">
      <w:pPr>
        <w:pStyle w:val="ae"/>
      </w:pPr>
    </w:p>
  </w:comment>
  <w:comment w:id="8588" w:author="ZTE" w:date="2020-04-12T01:00:00Z" w:initials="ZTE">
    <w:p w14:paraId="0165E5D3" w14:textId="6C31BD9E" w:rsidR="00A106A1" w:rsidRDefault="00A106A1"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A106A1" w:rsidRDefault="00A106A1"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A106A1" w:rsidRDefault="00A106A1"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A106A1" w:rsidRDefault="00A106A1"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A106A1" w:rsidRDefault="00A106A1"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A106A1" w:rsidRDefault="00A106A1" w:rsidP="00352E6D">
      <w:pPr>
        <w:pStyle w:val="ae"/>
      </w:pPr>
    </w:p>
    <w:p w14:paraId="0959B202" w14:textId="77777777" w:rsidR="00A106A1" w:rsidRDefault="00A106A1">
      <w:pPr>
        <w:pStyle w:val="ae"/>
      </w:pPr>
      <w:r>
        <w:rPr>
          <w:b/>
        </w:rPr>
        <w:t>[Comments]</w:t>
      </w:r>
      <w:r>
        <w:t xml:space="preserve">: </w:t>
      </w:r>
    </w:p>
    <w:p w14:paraId="599765A5" w14:textId="6D73AA50" w:rsidR="00A106A1" w:rsidRPr="00352E6D" w:rsidRDefault="00A106A1">
      <w:pPr>
        <w:pStyle w:val="ae"/>
      </w:pPr>
    </w:p>
  </w:comment>
  <w:comment w:id="8596" w:author="Samsung (Sangbum Kim)" w:date="2020-04-10T13:54:00Z" w:initials="S">
    <w:p w14:paraId="795D4D59" w14:textId="13AA9283" w:rsidR="00A106A1" w:rsidRDefault="00A106A1"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A106A1" w:rsidRDefault="00A106A1"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A106A1" w:rsidRDefault="00A106A1" w:rsidP="00A45DC5">
      <w:pPr>
        <w:pStyle w:val="ae"/>
      </w:pPr>
      <w:r>
        <w:rPr>
          <w:b/>
        </w:rPr>
        <w:t>[Proposed Change]</w:t>
      </w:r>
      <w:r>
        <w:t>: remove above IEs from the current place and move them up directly under ReportConfigNR</w:t>
      </w:r>
    </w:p>
    <w:p w14:paraId="2E3A691F" w14:textId="77777777" w:rsidR="00A106A1" w:rsidRDefault="00A106A1">
      <w:pPr>
        <w:pStyle w:val="ae"/>
      </w:pPr>
      <w:r>
        <w:rPr>
          <w:b/>
        </w:rPr>
        <w:t>[Comments]</w:t>
      </w:r>
      <w:r>
        <w:t xml:space="preserve">: </w:t>
      </w:r>
    </w:p>
    <w:p w14:paraId="0CDC9A6C" w14:textId="18A5DDCB" w:rsidR="00A106A1" w:rsidRPr="00A45DC5" w:rsidRDefault="00A106A1">
      <w:pPr>
        <w:pStyle w:val="ae"/>
      </w:pPr>
    </w:p>
  </w:comment>
  <w:comment w:id="8606" w:author="Samsung (Sangbum Kim)" w:date="2020-04-10T13:55:00Z" w:initials="S">
    <w:p w14:paraId="2A75FD90" w14:textId="0F763D1A" w:rsidR="00A106A1" w:rsidRDefault="00A106A1"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A106A1" w:rsidRDefault="00A106A1"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A106A1" w:rsidRDefault="00A106A1" w:rsidP="00A45DC5">
      <w:pPr>
        <w:pStyle w:val="ae"/>
      </w:pPr>
      <w:r>
        <w:rPr>
          <w:b/>
        </w:rPr>
        <w:t>[Proposed Change]</w:t>
      </w:r>
      <w:r>
        <w:t>: Remove above IEs from the current place</w:t>
      </w:r>
    </w:p>
    <w:p w14:paraId="5C61D92C" w14:textId="77777777" w:rsidR="00A106A1" w:rsidRDefault="00A106A1">
      <w:pPr>
        <w:pStyle w:val="ae"/>
      </w:pPr>
      <w:r>
        <w:rPr>
          <w:b/>
        </w:rPr>
        <w:t>[Comments]</w:t>
      </w:r>
      <w:r>
        <w:t xml:space="preserve">: </w:t>
      </w:r>
    </w:p>
    <w:p w14:paraId="7C32727C" w14:textId="59819C9B" w:rsidR="00A106A1" w:rsidRPr="00A45DC5" w:rsidRDefault="00A106A1">
      <w:pPr>
        <w:pStyle w:val="ae"/>
      </w:pPr>
    </w:p>
  </w:comment>
  <w:comment w:id="8620" w:author="Huawei" w:date="2020-04-07T23:01:00Z" w:initials="H">
    <w:p w14:paraId="10DC145B" w14:textId="57EB74D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A106A1" w:rsidRDefault="00A106A1">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A106A1" w:rsidRDefault="00A106A1">
      <w:pPr>
        <w:pStyle w:val="ae"/>
      </w:pPr>
      <w:r>
        <w:rPr>
          <w:b/>
        </w:rPr>
        <w:t>[Proposed Change]</w:t>
      </w:r>
      <w:r>
        <w:t>: the periodicity for reporting -&gt; the periodicity for performing and reporting</w:t>
      </w:r>
    </w:p>
    <w:p w14:paraId="4E0F387E" w14:textId="77777777" w:rsidR="00A106A1" w:rsidRDefault="00A106A1">
      <w:pPr>
        <w:pStyle w:val="ae"/>
      </w:pPr>
      <w:r>
        <w:rPr>
          <w:b/>
        </w:rPr>
        <w:t>[Comments]</w:t>
      </w:r>
      <w:r>
        <w:t xml:space="preserve">: </w:t>
      </w:r>
    </w:p>
    <w:p w14:paraId="58113E65" w14:textId="167628FD" w:rsidR="00A106A1" w:rsidRPr="00311F90" w:rsidRDefault="00A106A1">
      <w:pPr>
        <w:pStyle w:val="ae"/>
      </w:pPr>
    </w:p>
  </w:comment>
  <w:comment w:id="8634" w:author="Samsung(Hyunjeong)" w:date="2020-04-09T15:19:00Z" w:initials="Samsung">
    <w:p w14:paraId="196E4AFE" w14:textId="6B2F0807"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A106A1" w:rsidRDefault="00A106A1">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A106A1" w:rsidRDefault="00A106A1">
      <w:pPr>
        <w:pStyle w:val="ae"/>
      </w:pPr>
      <w:r>
        <w:rPr>
          <w:b/>
        </w:rPr>
        <w:t>[Proposed Change]</w:t>
      </w:r>
      <w:r>
        <w:t xml:space="preserve">: Use SN (i.e., Event S1 and Event S2) for NR SL CBR measurement and report </w:t>
      </w:r>
      <w:r w:rsidRPr="003F56FE">
        <w:t>as in subcluase 5.5.4 in TS 36.331.</w:t>
      </w:r>
    </w:p>
    <w:p w14:paraId="5FECDD94" w14:textId="77777777" w:rsidR="00A106A1" w:rsidRDefault="00A106A1">
      <w:pPr>
        <w:pStyle w:val="ae"/>
      </w:pPr>
      <w:r>
        <w:rPr>
          <w:b/>
        </w:rPr>
        <w:t>[Comments]</w:t>
      </w:r>
      <w:r>
        <w:t xml:space="preserve">: </w:t>
      </w:r>
    </w:p>
    <w:p w14:paraId="0FFF7E34" w14:textId="253AE841" w:rsidR="00A106A1" w:rsidRPr="003F56FE" w:rsidRDefault="00A106A1">
      <w:pPr>
        <w:pStyle w:val="ae"/>
      </w:pPr>
    </w:p>
  </w:comment>
  <w:comment w:id="8678" w:author="Lenovo (Hyung-Nam)" w:date="2020-04-12T14:18:00Z" w:initials="B">
    <w:p w14:paraId="6D2D636F" w14:textId="0555C04E" w:rsidR="00A106A1" w:rsidRDefault="00A106A1">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A106A1" w:rsidRDefault="00A106A1">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A106A1" w:rsidRDefault="00A106A1"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A106A1" w:rsidRDefault="00A106A1"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A106A1" w:rsidRDefault="00A106A1"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A106A1" w:rsidRDefault="00A106A1"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A106A1" w:rsidRPr="00604A7B" w:rsidRDefault="00A106A1" w:rsidP="00604A7B">
      <w:pPr>
        <w:pStyle w:val="af5"/>
        <w:spacing w:before="0" w:beforeAutospacing="0" w:after="0" w:afterAutospacing="0"/>
        <w:rPr>
          <w:rFonts w:ascii="Courier New" w:hAnsi="Courier New" w:cs="Courier New"/>
          <w:color w:val="000000"/>
          <w:sz w:val="16"/>
          <w:szCs w:val="16"/>
        </w:rPr>
      </w:pPr>
    </w:p>
    <w:p w14:paraId="0CFF763D" w14:textId="77777777" w:rsidR="00A106A1" w:rsidRDefault="00A106A1">
      <w:pPr>
        <w:pStyle w:val="ae"/>
      </w:pPr>
      <w:r>
        <w:rPr>
          <w:b/>
        </w:rPr>
        <w:t>[Comments]</w:t>
      </w:r>
      <w:r>
        <w:t xml:space="preserve">: </w:t>
      </w:r>
    </w:p>
    <w:p w14:paraId="1C06C997" w14:textId="143CD6E9" w:rsidR="00A106A1" w:rsidRDefault="00A106A1" w:rsidP="00927E28">
      <w:pPr>
        <w:pStyle w:val="ae"/>
      </w:pPr>
      <w:r>
        <w:t>Rapp2: [AT109bis-e][071], R2-2004278</w:t>
      </w:r>
    </w:p>
    <w:p w14:paraId="4B70622C" w14:textId="77777777" w:rsidR="00A106A1" w:rsidRDefault="00A106A1" w:rsidP="00927E28">
      <w:pPr>
        <w:pStyle w:val="ae"/>
      </w:pPr>
      <w:r>
        <w:t>B002, I654, I653): Agree on B002 and I653 (change need code to “need R”). The changes shall be captured in the IIOT RRC CR. Continue discussion on I654.</w:t>
      </w:r>
    </w:p>
    <w:p w14:paraId="171CA1E5" w14:textId="3173144B" w:rsidR="00A106A1" w:rsidRPr="00604A7B" w:rsidRDefault="00A106A1" w:rsidP="00927E28">
      <w:pPr>
        <w:pStyle w:val="ae"/>
      </w:pPr>
      <w:r>
        <w:t>Rapp2 re-assings to URLLC CR.</w:t>
      </w:r>
    </w:p>
  </w:comment>
  <w:comment w:id="8679" w:author="Intel" w:date="2020-04-13T21:57:00Z" w:initials="I">
    <w:p w14:paraId="7FB1AEAA" w14:textId="2419F00B" w:rsidR="00A106A1" w:rsidRDefault="00A106A1"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A106A1" w:rsidRDefault="00A106A1" w:rsidP="00154AD1">
      <w:pPr>
        <w:pStyle w:val="ae"/>
      </w:pPr>
      <w:r>
        <w:rPr>
          <w:b/>
        </w:rPr>
        <w:t>[Description]</w:t>
      </w:r>
      <w:r>
        <w:t xml:space="preserve">: </w:t>
      </w:r>
      <w:r w:rsidRPr="00F537EB">
        <w:t>DL-AM-RLC-v16xy</w:t>
      </w:r>
      <w:r>
        <w:t xml:space="preserve"> is not used anywhere and is an orphan. </w:t>
      </w:r>
    </w:p>
    <w:p w14:paraId="6EFF8EC9" w14:textId="77777777" w:rsidR="00A106A1" w:rsidRDefault="00A106A1" w:rsidP="00154AD1">
      <w:pPr>
        <w:pStyle w:val="ae"/>
      </w:pPr>
      <w:r>
        <w:rPr>
          <w:b/>
        </w:rPr>
        <w:t>[Proposed Change]</w:t>
      </w:r>
      <w:r>
        <w:t>: Update where it is to be used.</w:t>
      </w:r>
    </w:p>
    <w:p w14:paraId="10885905" w14:textId="5D15A99B" w:rsidR="00A106A1" w:rsidRDefault="00A106A1" w:rsidP="00154AD1">
      <w:pPr>
        <w:pStyle w:val="ae"/>
      </w:pPr>
      <w:r>
        <w:rPr>
          <w:b/>
        </w:rPr>
        <w:t>[Comments]</w:t>
      </w:r>
      <w:r>
        <w:t>:</w:t>
      </w:r>
    </w:p>
  </w:comment>
  <w:comment w:id="8685" w:author="Intel" w:date="2020-04-13T21:58:00Z" w:initials="I">
    <w:p w14:paraId="12200B3D" w14:textId="227CD78E" w:rsidR="00A106A1" w:rsidRDefault="00A106A1"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A106A1" w:rsidRDefault="00A106A1"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A106A1" w:rsidRDefault="00A106A1" w:rsidP="00154AD1">
      <w:pPr>
        <w:pStyle w:val="ae"/>
      </w:pPr>
      <w:r>
        <w:rPr>
          <w:b/>
        </w:rPr>
        <w:t>[Proposed Change]</w:t>
      </w:r>
      <w:r>
        <w:t>: Change Need code to M/R.</w:t>
      </w:r>
    </w:p>
    <w:p w14:paraId="6D98B77F" w14:textId="77777777" w:rsidR="00A106A1" w:rsidRDefault="00A106A1" w:rsidP="004E4AD4">
      <w:pPr>
        <w:pStyle w:val="ae"/>
      </w:pPr>
      <w:r>
        <w:rPr>
          <w:b/>
        </w:rPr>
        <w:t>[Comments]</w:t>
      </w:r>
      <w:r>
        <w:t>:</w:t>
      </w:r>
      <w:r w:rsidRPr="004E4AD4">
        <w:t xml:space="preserve"> </w:t>
      </w:r>
    </w:p>
    <w:p w14:paraId="157E8709" w14:textId="0446466E" w:rsidR="00A106A1" w:rsidRDefault="00A106A1" w:rsidP="004E4AD4">
      <w:pPr>
        <w:pStyle w:val="ae"/>
      </w:pPr>
      <w:r>
        <w:t>Rapp2: [AT109bis-e][071], R2-2004278</w:t>
      </w:r>
    </w:p>
    <w:p w14:paraId="320F1AF8" w14:textId="77777777" w:rsidR="00A106A1" w:rsidRDefault="00A106A1" w:rsidP="004E4AD4">
      <w:pPr>
        <w:pStyle w:val="ae"/>
      </w:pPr>
      <w:r>
        <w:t>B002, I654, I653): Agree on B002 and I653 (change need code to “need R”). The changes shall be captured in the IIOT RRC CR. Continue discussion on I654.</w:t>
      </w:r>
    </w:p>
    <w:p w14:paraId="50D768B8" w14:textId="088A6680" w:rsidR="00A106A1" w:rsidRDefault="00A106A1" w:rsidP="004E4AD4">
      <w:pPr>
        <w:pStyle w:val="ae"/>
      </w:pPr>
      <w:r>
        <w:t>Rapp2 re-assings to URLLC CR.</w:t>
      </w:r>
    </w:p>
  </w:comment>
  <w:comment w:id="8708" w:author="CATT" w:date="2020-04-09T11:57:00Z" w:initials="C">
    <w:p w14:paraId="2B77D115" w14:textId="7925AE26" w:rsidR="00A106A1" w:rsidRDefault="00A106A1"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A106A1" w:rsidRDefault="00A106A1" w:rsidP="00332ED8">
      <w:pPr>
        <w:pStyle w:val="af4"/>
      </w:pPr>
      <w:r>
        <w:rPr>
          <w:b/>
        </w:rPr>
        <w:t>[Description]</w:t>
      </w:r>
      <w:r>
        <w:t xml:space="preserve">: </w:t>
      </w:r>
      <w:r>
        <w:rPr>
          <w:rFonts w:hint="eastAsia"/>
        </w:rPr>
        <w:t>related to C104.</w:t>
      </w:r>
    </w:p>
    <w:p w14:paraId="534B5EBC" w14:textId="77777777" w:rsidR="00A106A1" w:rsidRDefault="00A106A1"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A106A1" w:rsidRDefault="00A106A1"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A106A1" w:rsidRDefault="00A106A1" w:rsidP="00332ED8">
      <w:pPr>
        <w:pStyle w:val="ae"/>
        <w:rPr>
          <w:lang w:eastAsia="zh-CN"/>
        </w:rPr>
      </w:pPr>
      <w:r>
        <w:rPr>
          <w:b/>
        </w:rPr>
        <w:t>[Proposed Change]</w:t>
      </w:r>
      <w:r>
        <w:t xml:space="preserve">: </w:t>
      </w:r>
    </w:p>
    <w:p w14:paraId="1049FD6B" w14:textId="77777777" w:rsidR="00A106A1" w:rsidRDefault="00A106A1" w:rsidP="00332ED8">
      <w:pPr>
        <w:pStyle w:val="ae"/>
        <w:rPr>
          <w:lang w:eastAsia="zh-CN"/>
        </w:rPr>
      </w:pPr>
      <w:r>
        <w:rPr>
          <w:lang w:eastAsia="zh-CN"/>
        </w:rPr>
        <w:t>A</w:t>
      </w:r>
      <w:r>
        <w:rPr>
          <w:rFonts w:hint="eastAsia"/>
          <w:lang w:eastAsia="zh-CN"/>
        </w:rPr>
        <w:t>n contribution needed</w:t>
      </w:r>
    </w:p>
    <w:p w14:paraId="018B9DA2" w14:textId="77777777" w:rsidR="00A106A1" w:rsidRDefault="00A106A1" w:rsidP="00332ED8">
      <w:pPr>
        <w:pStyle w:val="ae"/>
      </w:pPr>
      <w:r>
        <w:rPr>
          <w:b/>
        </w:rPr>
        <w:t>[Comments]</w:t>
      </w:r>
      <w:r>
        <w:t xml:space="preserve">: </w:t>
      </w:r>
    </w:p>
    <w:p w14:paraId="642B0653" w14:textId="7F06439D" w:rsidR="00A106A1" w:rsidRPr="00CD2F90" w:rsidRDefault="00A106A1" w:rsidP="00332ED8">
      <w:pPr>
        <w:pStyle w:val="ae"/>
      </w:pPr>
      <w:r>
        <w:t>Oumer: Implemented</w:t>
      </w:r>
    </w:p>
  </w:comment>
  <w:comment w:id="8725" w:author="MediaTek (Felix)" w:date="2020-04-12T09:39:00Z" w:initials="Felix">
    <w:p w14:paraId="1DD8671D" w14:textId="2538817A" w:rsidR="00A106A1" w:rsidRDefault="00A106A1"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A106A1" w:rsidRDefault="00A106A1"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A106A1" w:rsidRDefault="00A106A1" w:rsidP="007365B5">
      <w:pPr>
        <w:pStyle w:val="ae"/>
      </w:pPr>
      <w:r>
        <w:rPr>
          <w:b/>
        </w:rPr>
        <w:t>[Proposed Change]</w:t>
      </w:r>
      <w:r>
        <w:t xml:space="preserve">: </w:t>
      </w:r>
      <w:r>
        <w:rPr>
          <w:noProof/>
        </w:rPr>
        <w:t>Change to “Need M”</w:t>
      </w:r>
    </w:p>
    <w:p w14:paraId="28F75AA5" w14:textId="77777777" w:rsidR="00A106A1" w:rsidRDefault="00A106A1" w:rsidP="007365B5">
      <w:pPr>
        <w:pStyle w:val="ae"/>
      </w:pPr>
      <w:r>
        <w:rPr>
          <w:b/>
        </w:rPr>
        <w:t>[Comments]</w:t>
      </w:r>
      <w:r>
        <w:t>:Rapp1: Tend to agree,</w:t>
      </w:r>
    </w:p>
    <w:p w14:paraId="5320DBD3" w14:textId="3FEBAA9A" w:rsidR="00A106A1" w:rsidRDefault="00A106A1" w:rsidP="00A91975">
      <w:pPr>
        <w:pStyle w:val="ae"/>
      </w:pPr>
      <w:r>
        <w:t>Rapp2: [AT109bis-e][071], R2-2004278</w:t>
      </w:r>
    </w:p>
    <w:p w14:paraId="7859EE5B" w14:textId="77777777" w:rsidR="00A106A1" w:rsidRDefault="00A106A1" w:rsidP="00A91975">
      <w:pPr>
        <w:pStyle w:val="ae"/>
      </w:pPr>
      <w:r>
        <w:t>(M004): Agree to define Need M for field t316-r16. The change shall be captured in DCCA CR</w:t>
      </w:r>
    </w:p>
    <w:p w14:paraId="3BAD0020" w14:textId="77777777" w:rsidR="00A106A1" w:rsidRDefault="00A106A1" w:rsidP="00A91975">
      <w:pPr>
        <w:pStyle w:val="ae"/>
      </w:pPr>
      <w:r>
        <w:t>Rapp2: t316-r16 configured in RRCReconfiguration.</w:t>
      </w:r>
    </w:p>
    <w:p w14:paraId="51E82B33" w14:textId="77777777" w:rsidR="00A106A1" w:rsidRDefault="00A106A1" w:rsidP="00A91975">
      <w:pPr>
        <w:pStyle w:val="ae"/>
      </w:pPr>
    </w:p>
    <w:p w14:paraId="33E1460F" w14:textId="59640B75" w:rsidR="00A106A1" w:rsidRDefault="00A106A1" w:rsidP="00A91975">
      <w:pPr>
        <w:pStyle w:val="ae"/>
      </w:pPr>
      <w:r>
        <w:t>Oumer: Need code updated (field moved to RRCReconfiguration)</w:t>
      </w:r>
    </w:p>
  </w:comment>
  <w:comment w:id="8726" w:author="Intel" w:date="2020-04-13T21:59:00Z" w:initials="I">
    <w:p w14:paraId="37ABB6C1" w14:textId="0F8F3B26" w:rsidR="00A106A1" w:rsidRDefault="00A106A1"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A106A1" w:rsidRDefault="00A106A1"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A106A1" w:rsidRDefault="00A106A1"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A106A1" w:rsidRDefault="00A106A1" w:rsidP="00B97ECF">
      <w:pPr>
        <w:pStyle w:val="ae"/>
      </w:pPr>
      <w:r>
        <w:rPr>
          <w:b/>
        </w:rPr>
        <w:t>[Comments]</w:t>
      </w:r>
      <w:r>
        <w:t xml:space="preserve">: </w:t>
      </w:r>
    </w:p>
    <w:p w14:paraId="1DFD0619" w14:textId="0EDFB83D" w:rsidR="00A106A1" w:rsidRDefault="00A106A1">
      <w:pPr>
        <w:pStyle w:val="ae"/>
      </w:pPr>
    </w:p>
  </w:comment>
  <w:comment w:id="8769" w:author="R2-2004261" w:date="2020-04-09T21:04:00Z" w:initials="S">
    <w:p w14:paraId="6410D848" w14:textId="168B8750"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A106A1" w:rsidRDefault="00A106A1">
      <w:pPr>
        <w:pStyle w:val="ae"/>
      </w:pPr>
      <w:r>
        <w:rPr>
          <w:b/>
        </w:rPr>
        <w:t>[Description]</w:t>
      </w:r>
      <w:r>
        <w:t xml:space="preserve">: </w:t>
      </w:r>
      <w:r w:rsidRPr="00852CA9">
        <w:t>SchedulingRequestResourceConfig-v16xy is defined but not used anywhere</w:t>
      </w:r>
      <w:r>
        <w:t>.</w:t>
      </w:r>
    </w:p>
    <w:p w14:paraId="3A3589A8" w14:textId="2B64A9E8" w:rsidR="00A106A1" w:rsidRDefault="00A106A1">
      <w:pPr>
        <w:pStyle w:val="ae"/>
      </w:pPr>
      <w:r>
        <w:rPr>
          <w:b/>
        </w:rPr>
        <w:t>[Proposed Change]</w:t>
      </w:r>
      <w:r>
        <w:t xml:space="preserve">: </w:t>
      </w:r>
      <w:r w:rsidRPr="00852CA9">
        <w:t>schedulingRequestResourceToAddModList-v16xy should be added in PUCCH-Config</w:t>
      </w:r>
    </w:p>
    <w:p w14:paraId="221D0EC7" w14:textId="77777777" w:rsidR="00A106A1" w:rsidRDefault="00A106A1">
      <w:pPr>
        <w:pStyle w:val="ae"/>
      </w:pPr>
      <w:r>
        <w:rPr>
          <w:b/>
        </w:rPr>
        <w:t>[Comments]</w:t>
      </w:r>
      <w:r>
        <w:t xml:space="preserve">: </w:t>
      </w:r>
    </w:p>
    <w:p w14:paraId="52625E29" w14:textId="4EF6436F" w:rsidR="00A106A1" w:rsidRDefault="00A106A1" w:rsidP="00274838">
      <w:pPr>
        <w:pStyle w:val="ae"/>
      </w:pPr>
      <w:r>
        <w:t>Rapp2: [AT109bis-e][071], R2-2004278</w:t>
      </w:r>
    </w:p>
    <w:p w14:paraId="3474E06C" w14:textId="22C339B7" w:rsidR="00A106A1" w:rsidRPr="00E2246A" w:rsidRDefault="00A106A1" w:rsidP="00274838">
      <w:pPr>
        <w:pStyle w:val="ae"/>
      </w:pPr>
      <w:r>
        <w:t>Agree to add IE SchedulingRequestResourceConfig-v16xy in IE PUCCH-Config as shown below (see tdoc R2-2004278). The change shall be captured in the IIOT RRC CR.</w:t>
      </w:r>
    </w:p>
  </w:comment>
  <w:comment w:id="8770" w:author="Huawei" w:date="2020-04-08T22:49:00Z" w:initials="H">
    <w:p w14:paraId="7AC23511" w14:textId="2C4D6F3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A106A1" w:rsidRDefault="00A106A1">
      <w:pPr>
        <w:pStyle w:val="ae"/>
      </w:pPr>
      <w:r>
        <w:rPr>
          <w:b/>
        </w:rPr>
        <w:t>[Description]</w:t>
      </w:r>
      <w:r>
        <w:t>: According to RAN1 agreements:</w:t>
      </w:r>
    </w:p>
    <w:p w14:paraId="5A9E5339" w14:textId="7403F044" w:rsidR="00A106A1" w:rsidRDefault="00A106A1"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A106A1" w:rsidRDefault="00A106A1">
      <w:pPr>
        <w:pStyle w:val="ae"/>
      </w:pPr>
      <w:r>
        <w:rPr>
          <w:b/>
        </w:rPr>
        <w:t>[Proposed Change]</w:t>
      </w:r>
      <w:r>
        <w:t>: v31 See Tdoc</w:t>
      </w:r>
    </w:p>
    <w:p w14:paraId="0CD02889" w14:textId="77777777" w:rsidR="00A106A1" w:rsidRDefault="00A106A1">
      <w:pPr>
        <w:pStyle w:val="ae"/>
      </w:pPr>
      <w:r>
        <w:rPr>
          <w:b/>
        </w:rPr>
        <w:t>[Comments]</w:t>
      </w:r>
      <w:r>
        <w:t xml:space="preserve">: </w:t>
      </w:r>
    </w:p>
    <w:p w14:paraId="6064380B" w14:textId="5E8E1BDF" w:rsidR="00A106A1" w:rsidRPr="00B12C69" w:rsidRDefault="00A106A1">
      <w:pPr>
        <w:pStyle w:val="ae"/>
      </w:pPr>
    </w:p>
  </w:comment>
  <w:comment w:id="8806" w:author="Intel" w:date="2020-04-13T22:00:00Z" w:initials="I">
    <w:p w14:paraId="2207C594" w14:textId="7D234383" w:rsidR="00A106A1" w:rsidRPr="00A175A5" w:rsidRDefault="00A106A1"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A106A1" w:rsidRDefault="00A106A1"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A106A1" w:rsidRDefault="00A106A1" w:rsidP="00B97ECF">
      <w:pPr>
        <w:pStyle w:val="ae"/>
      </w:pPr>
      <w:r>
        <w:rPr>
          <w:b/>
        </w:rPr>
        <w:t>[Proposed Change]</w:t>
      </w:r>
      <w:r>
        <w:t xml:space="preserve">: Change to Need R. or setupRelease with Need M.  </w:t>
      </w:r>
    </w:p>
    <w:p w14:paraId="6F12C834" w14:textId="77777777" w:rsidR="00A106A1" w:rsidRDefault="00A106A1" w:rsidP="00B97ECF">
      <w:pPr>
        <w:pStyle w:val="ae"/>
      </w:pPr>
      <w:r>
        <w:rPr>
          <w:b/>
        </w:rPr>
        <w:t>[Comments]</w:t>
      </w:r>
      <w:r>
        <w:t>:Rapp1: will implemnent Need R.</w:t>
      </w:r>
    </w:p>
    <w:p w14:paraId="40DFE457" w14:textId="1FB552EF" w:rsidR="00A106A1" w:rsidRDefault="00A106A1" w:rsidP="00B97ECF">
      <w:pPr>
        <w:pStyle w:val="ae"/>
      </w:pPr>
      <w:r>
        <w:t>Rapp2</w:t>
      </w:r>
      <w:r w:rsidRPr="00A41F07">
        <w:t>: [AT109bis-e][066] Change to Need R.</w:t>
      </w:r>
    </w:p>
  </w:comment>
  <w:comment w:id="8811" w:author="Huawei" w:date="2020-04-12T17:39:00Z" w:initials="H">
    <w:p w14:paraId="0EB94538" w14:textId="0E0444C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A106A1" w:rsidRDefault="00A106A1" w:rsidP="00237D54">
      <w:pPr>
        <w:pStyle w:val="ae"/>
      </w:pPr>
      <w:r>
        <w:rPr>
          <w:b/>
        </w:rPr>
        <w:t>[Description]</w:t>
      </w:r>
      <w:r>
        <w:t>: Common search space can also use search space group</w:t>
      </w:r>
    </w:p>
    <w:p w14:paraId="5647B1F3" w14:textId="77777777" w:rsidR="00A106A1" w:rsidRDefault="00A106A1" w:rsidP="00237D54">
      <w:pPr>
        <w:pStyle w:val="ae"/>
      </w:pPr>
      <w:r>
        <w:t>100e Agreement</w:t>
      </w:r>
    </w:p>
    <w:p w14:paraId="178290BF" w14:textId="77777777" w:rsidR="00A106A1" w:rsidRDefault="00A106A1" w:rsidP="00237D54">
      <w:pPr>
        <w:pStyle w:val="ae"/>
      </w:pPr>
      <w:r>
        <w:t>Agreement:</w:t>
      </w:r>
    </w:p>
    <w:p w14:paraId="0184E174" w14:textId="06F79E39" w:rsidR="00A106A1" w:rsidRDefault="00A106A1" w:rsidP="00237D54">
      <w:pPr>
        <w:pStyle w:val="ae"/>
      </w:pPr>
      <w:r>
        <w:t>For search space switching, limit the switching to USS and Type-3 CSS.</w:t>
      </w:r>
    </w:p>
    <w:p w14:paraId="55A59B39" w14:textId="647D91F9" w:rsidR="00A106A1" w:rsidRDefault="00A106A1">
      <w:pPr>
        <w:pStyle w:val="ae"/>
      </w:pPr>
      <w:r>
        <w:rPr>
          <w:b/>
        </w:rPr>
        <w:t>[Proposed Change]</w:t>
      </w:r>
      <w:r>
        <w:t>: v39, See Tdoc.</w:t>
      </w:r>
    </w:p>
    <w:p w14:paraId="0D757C97" w14:textId="388B57B5" w:rsidR="00A106A1" w:rsidRDefault="00A106A1">
      <w:pPr>
        <w:pStyle w:val="ae"/>
      </w:pPr>
      <w:r>
        <w:rPr>
          <w:b/>
        </w:rPr>
        <w:t>[Comments]</w:t>
      </w:r>
      <w:r>
        <w:t>: Rapp2 (WI Rapp) “Captured in endorsed CR1528Rev1 (by moving the referenced two IEs to SearchSpace-v16xy)”.</w:t>
      </w:r>
    </w:p>
    <w:p w14:paraId="467443F2" w14:textId="44E482AA" w:rsidR="00A106A1" w:rsidRPr="00237D54" w:rsidRDefault="00A106A1">
      <w:pPr>
        <w:pStyle w:val="ae"/>
      </w:pPr>
    </w:p>
  </w:comment>
  <w:comment w:id="8814" w:author="" w:date="2020-04-13T15:58:00Z" w:initials="Z">
    <w:p w14:paraId="70F730A3" w14:textId="2790A99F" w:rsidR="00A106A1" w:rsidRDefault="00A106A1"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A106A1" w:rsidRPr="006443C8" w:rsidRDefault="00A106A1"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A106A1" w:rsidRDefault="00A106A1" w:rsidP="0098014B">
      <w:pPr>
        <w:pStyle w:val="ae"/>
      </w:pPr>
      <w:r>
        <w:rPr>
          <w:b/>
        </w:rPr>
        <w:t>[Proposed Change]</w:t>
      </w:r>
      <w:r>
        <w:t xml:space="preserve">: </w:t>
      </w:r>
    </w:p>
    <w:p w14:paraId="622263B7" w14:textId="77777777" w:rsidR="00A106A1" w:rsidRDefault="00A106A1" w:rsidP="0098014B">
      <w:pPr>
        <w:pStyle w:val="ae"/>
      </w:pPr>
      <w:r>
        <w:t xml:space="preserve">(1)Introduce </w:t>
      </w:r>
      <w:r w:rsidRPr="00967D0E">
        <w:rPr>
          <w:i/>
        </w:rPr>
        <w:t>SearchSpaceExt-v16xy</w:t>
      </w:r>
    </w:p>
    <w:p w14:paraId="5C583C9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A106A1" w:rsidRDefault="00A106A1"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A106A1" w:rsidRPr="00C86139" w:rsidRDefault="00A106A1"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A106A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A106A1" w:rsidRPr="00F537EB" w:rsidRDefault="00A106A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A106A1" w:rsidRPr="00F537EB" w:rsidRDefault="00A106A1" w:rsidP="00A04F28">
            <w:pPr>
              <w:pStyle w:val="TAH"/>
            </w:pPr>
            <w:r w:rsidRPr="00F537EB">
              <w:t>Explanation</w:t>
            </w:r>
          </w:p>
        </w:tc>
      </w:tr>
      <w:tr w:rsidR="00A106A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A106A1" w:rsidRPr="00F537EB" w:rsidRDefault="00A106A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A106A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A106A1" w:rsidRPr="00F537EB" w:rsidRDefault="00A106A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A106A1" w:rsidRPr="00F537EB" w:rsidRDefault="00A106A1" w:rsidP="00A04F28">
            <w:pPr>
              <w:pStyle w:val="TAL"/>
            </w:pPr>
            <w:r w:rsidRPr="00F537EB">
              <w:t>Either of searchSpaceType (without suffix) or searchSpaceType-r16 field is mandatory present upon creation of a new SearchSpace. The fields are optionally present, Need M, otherwise.</w:t>
            </w:r>
          </w:p>
        </w:tc>
      </w:tr>
      <w:tr w:rsidR="00A106A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A106A1" w:rsidRPr="00F537EB" w:rsidRDefault="00A106A1"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absent, Need M, otherwise.</w:t>
            </w:r>
          </w:p>
        </w:tc>
      </w:tr>
      <w:tr w:rsidR="00A106A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A106A1" w:rsidRPr="00ED1727" w:rsidRDefault="00A106A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A106A1" w:rsidRPr="00ED1727" w:rsidRDefault="00A106A1"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A106A1" w:rsidRDefault="00A106A1"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A106A1" w:rsidRPr="006443C8" w:rsidRDefault="00A106A1"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A106A1" w:rsidRDefault="00A106A1" w:rsidP="0098014B">
      <w:pPr>
        <w:pStyle w:val="ae"/>
      </w:pPr>
      <w:r>
        <w:rPr>
          <w:b/>
        </w:rPr>
        <w:t>[Comments]</w:t>
      </w:r>
      <w:r>
        <w:t xml:space="preserve">: </w:t>
      </w:r>
    </w:p>
    <w:p w14:paraId="3B28CDB1" w14:textId="2B07B1AB" w:rsidR="00A106A1" w:rsidRDefault="00A106A1" w:rsidP="0098014B">
      <w:pPr>
        <w:pStyle w:val="ae"/>
      </w:pPr>
      <w:r>
        <w:t>Ericsson (Zhenhua): This part is related with eURLLC WI, not IIoT WI</w:t>
      </w:r>
    </w:p>
    <w:p w14:paraId="38F44808" w14:textId="6134A19C" w:rsidR="00A106A1" w:rsidRPr="006443C8" w:rsidRDefault="00A106A1" w:rsidP="0098014B">
      <w:pPr>
        <w:pStyle w:val="ae"/>
      </w:pPr>
    </w:p>
  </w:comment>
  <w:comment w:id="8815" w:author="OdSIB" w:date="2020-04-09T16:23:00Z" w:initials="O">
    <w:p w14:paraId="31C2DB88" w14:textId="451B058C" w:rsidR="00A106A1" w:rsidRDefault="00A106A1">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A106A1" w:rsidRDefault="00A106A1">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A106A1" w:rsidRDefault="00A106A1">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A106A1" w:rsidRPr="007C3167" w:rsidRDefault="00A106A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A106A1" w:rsidRDefault="00A106A1">
      <w:pPr>
        <w:pStyle w:val="ae"/>
        <w:ind w:leftChars="90" w:left="180"/>
      </w:pPr>
    </w:p>
    <w:p w14:paraId="590C93FA" w14:textId="3814AF6C" w:rsidR="00A106A1" w:rsidRPr="007F15A7" w:rsidRDefault="00A106A1">
      <w:pPr>
        <w:pStyle w:val="ae"/>
      </w:pPr>
    </w:p>
  </w:comment>
  <w:comment w:id="8816" w:author="MediaTek (Nathan)" w:date="2020-05-15T14:31:00Z" w:initials="M">
    <w:p w14:paraId="2A03E139" w14:textId="41EB8F8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A106A1" w:rsidRDefault="00A106A1">
      <w:pPr>
        <w:pStyle w:val="ae"/>
      </w:pPr>
      <w:r>
        <w:rPr>
          <w:b/>
        </w:rPr>
        <w:t>[Description]</w:t>
      </w:r>
      <w:r>
        <w:t>: The field searchSpaceType-r16 is now a CHOICE with one value and no extension marker.</w:t>
      </w:r>
    </w:p>
    <w:p w14:paraId="6D0FFCE3" w14:textId="3B821824" w:rsidR="00A106A1" w:rsidRDefault="00A106A1">
      <w:pPr>
        <w:pStyle w:val="ae"/>
      </w:pPr>
      <w:r>
        <w:rPr>
          <w:b/>
        </w:rPr>
        <w:t>[Proposed Change]</w:t>
      </w:r>
      <w:r>
        <w:t>: Confirm that the structure is right and the mt-Specific-v16xy branch is not needed, and if so, remove the vacuous CHOICE.</w:t>
      </w:r>
    </w:p>
    <w:p w14:paraId="0DBFF2FE" w14:textId="77777777" w:rsidR="00A106A1" w:rsidRDefault="00A106A1">
      <w:pPr>
        <w:pStyle w:val="ae"/>
      </w:pPr>
      <w:r>
        <w:rPr>
          <w:b/>
        </w:rPr>
        <w:t>[Comments]</w:t>
      </w:r>
      <w:r>
        <w:t xml:space="preserve">: </w:t>
      </w:r>
    </w:p>
    <w:p w14:paraId="10FC8733" w14:textId="6363FBCE" w:rsidR="00A106A1" w:rsidRPr="00F73E05" w:rsidRDefault="00A106A1">
      <w:pPr>
        <w:pStyle w:val="ae"/>
      </w:pPr>
    </w:p>
  </w:comment>
  <w:comment w:id="8817" w:author="MediaTek (Nathan)" w:date="2020-05-15T14:33:00Z" w:initials="M">
    <w:p w14:paraId="2EDFBE79" w14:textId="6E0128E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A106A1" w:rsidRDefault="00A106A1">
      <w:pPr>
        <w:pStyle w:val="ae"/>
      </w:pPr>
      <w:r>
        <w:rPr>
          <w:b/>
        </w:rPr>
        <w:t>[Description]</w:t>
      </w:r>
      <w:r>
        <w:t>: Issue E087 was not fully implemented and dci-Format2-4-r16 is still mandatory in the ASN.1.</w:t>
      </w:r>
    </w:p>
    <w:p w14:paraId="44F2DB0B" w14:textId="793F4B52" w:rsidR="00A106A1" w:rsidRDefault="00A106A1">
      <w:pPr>
        <w:pStyle w:val="ae"/>
      </w:pPr>
      <w:r>
        <w:rPr>
          <w:b/>
        </w:rPr>
        <w:t>[Proposed Change]</w:t>
      </w:r>
      <w:r>
        <w:t>: Add OPTIONAL --Need R for dci-Format2-4-r16.</w:t>
      </w:r>
    </w:p>
    <w:p w14:paraId="4293012B" w14:textId="77777777" w:rsidR="00A106A1" w:rsidRDefault="00A106A1">
      <w:pPr>
        <w:pStyle w:val="ae"/>
      </w:pPr>
      <w:r>
        <w:rPr>
          <w:b/>
        </w:rPr>
        <w:t>[Comments]</w:t>
      </w:r>
      <w:r>
        <w:t xml:space="preserve">: </w:t>
      </w:r>
    </w:p>
    <w:p w14:paraId="08E4DF18" w14:textId="6AA7CDE7" w:rsidR="00A106A1" w:rsidRPr="00F73E05" w:rsidRDefault="00A106A1">
      <w:pPr>
        <w:pStyle w:val="ae"/>
      </w:pPr>
    </w:p>
  </w:comment>
  <w:comment w:id="8818" w:author="" w:date="2020-04-09T15:35:00Z" w:initials="S">
    <w:p w14:paraId="1C639A99" w14:textId="5F1671D6"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A106A1" w:rsidRDefault="00A106A1">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A106A1" w:rsidRDefault="00A106A1">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A106A1" w:rsidRDefault="00A106A1">
      <w:pPr>
        <w:pStyle w:val="ae"/>
      </w:pPr>
      <w:r>
        <w:rPr>
          <w:b/>
        </w:rPr>
        <w:t>[Comments]</w:t>
      </w:r>
      <w:r>
        <w:t>: Rapp1: New IE introduced, assumes RIL is invalidated.</w:t>
      </w:r>
    </w:p>
    <w:p w14:paraId="7EA76591" w14:textId="7A88F9BD" w:rsidR="00A106A1" w:rsidRPr="007C3167" w:rsidRDefault="00A106A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A106A1" w:rsidRDefault="00A106A1">
      <w:pPr>
        <w:pStyle w:val="ae"/>
      </w:pPr>
    </w:p>
    <w:p w14:paraId="184BDD40" w14:textId="35231AA2" w:rsidR="00A106A1" w:rsidRPr="00EB3F71" w:rsidRDefault="00A106A1">
      <w:pPr>
        <w:pStyle w:val="ae"/>
      </w:pPr>
    </w:p>
  </w:comment>
  <w:comment w:id="8821" w:author="Samsung (Seungri Jin)" w:date="2020-04-14T00:24:00Z" w:initials="E">
    <w:p w14:paraId="7B984D19" w14:textId="243B53D8" w:rsidR="00A106A1" w:rsidRDefault="00A106A1">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A106A1" w:rsidRDefault="00A106A1">
      <w:pPr>
        <w:pStyle w:val="ae"/>
      </w:pPr>
      <w:r>
        <w:rPr>
          <w:b/>
        </w:rPr>
        <w:t>[Description]</w:t>
      </w:r>
      <w:r>
        <w:t>: Add OPTIONAL –Need R for dci-Format2-5-v16xy.</w:t>
      </w:r>
    </w:p>
    <w:p w14:paraId="0DDCA142" w14:textId="2CEB3F2F" w:rsidR="00A106A1" w:rsidRDefault="00A106A1">
      <w:pPr>
        <w:pStyle w:val="ae"/>
      </w:pPr>
      <w:r>
        <w:rPr>
          <w:b/>
        </w:rPr>
        <w:t>[Proposed Change]</w:t>
      </w:r>
      <w:r>
        <w:t xml:space="preserve">: Add </w:t>
      </w:r>
      <w:r w:rsidRPr="00226EA7">
        <w:rPr>
          <w:highlight w:val="green"/>
        </w:rPr>
        <w:t>OPTIONAL – Need R</w:t>
      </w:r>
    </w:p>
    <w:p w14:paraId="55440401" w14:textId="77777777" w:rsidR="00A106A1" w:rsidRDefault="00A106A1">
      <w:pPr>
        <w:pStyle w:val="ae"/>
      </w:pPr>
      <w:r>
        <w:rPr>
          <w:b/>
        </w:rPr>
        <w:t>[Comments]</w:t>
      </w:r>
      <w:r>
        <w:t>: Rapp1: Agree, OPTIONAL – Nreed R should be added for all DCI formats.</w:t>
      </w:r>
    </w:p>
    <w:p w14:paraId="1DE242AC" w14:textId="34FA1AD9" w:rsidR="00A106A1" w:rsidRDefault="00A106A1" w:rsidP="00CC713D">
      <w:pPr>
        <w:pStyle w:val="ae"/>
      </w:pPr>
      <w:r>
        <w:t xml:space="preserve">Rapp2: [AT109bis-e][066] </w:t>
      </w:r>
    </w:p>
    <w:p w14:paraId="187ACBC0" w14:textId="0C246FFE" w:rsidR="00A106A1" w:rsidRPr="001F62C9" w:rsidRDefault="00A106A1" w:rsidP="00CC713D">
      <w:pPr>
        <w:pStyle w:val="ae"/>
      </w:pPr>
      <w:r>
        <w:t>Make dci-Format2-4-r16, dci-Format2-5-v16xy and mt-Specific-v16xy optional Need R.</w:t>
      </w:r>
    </w:p>
  </w:comment>
  <w:comment w:id="8824" w:author="MediaTek (Nathan)" w:date="2020-05-15T14:29:00Z" w:initials="M">
    <w:p w14:paraId="338BB758" w14:textId="52EEE16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A106A1" w:rsidRDefault="00A106A1">
      <w:pPr>
        <w:pStyle w:val="ae"/>
      </w:pPr>
      <w:r>
        <w:rPr>
          <w:b/>
        </w:rPr>
        <w:t>[Description]</w:t>
      </w:r>
      <w:r>
        <w:t>: Extra comma after the close brace terminating the SEQUENCE common-r16 in SearchSpace-v16xy (will break ASN.1 compilation).</w:t>
      </w:r>
    </w:p>
    <w:p w14:paraId="321406BE" w14:textId="5298804F" w:rsidR="00A106A1" w:rsidRDefault="00A106A1">
      <w:pPr>
        <w:pStyle w:val="ae"/>
      </w:pPr>
      <w:r>
        <w:rPr>
          <w:b/>
        </w:rPr>
        <w:t>[Proposed Change]</w:t>
      </w:r>
      <w:r>
        <w:t>: Remove the comma.</w:t>
      </w:r>
    </w:p>
    <w:p w14:paraId="1BC8C658" w14:textId="77777777" w:rsidR="00A106A1" w:rsidRDefault="00A106A1">
      <w:pPr>
        <w:pStyle w:val="ae"/>
      </w:pPr>
      <w:r>
        <w:rPr>
          <w:b/>
        </w:rPr>
        <w:t>[Comments]</w:t>
      </w:r>
      <w:r>
        <w:t xml:space="preserve">: </w:t>
      </w:r>
    </w:p>
    <w:p w14:paraId="7C2B01AD" w14:textId="2DC5E401" w:rsidR="00A106A1" w:rsidRPr="00F73E05" w:rsidRDefault="00A106A1">
      <w:pPr>
        <w:pStyle w:val="ae"/>
      </w:pPr>
    </w:p>
  </w:comment>
  <w:comment w:id="8828" w:author="Nokia (Tero)" w:date="2020-04-14T18:39:00Z" w:initials="TH">
    <w:p w14:paraId="33AAD75D" w14:textId="64FCB520" w:rsidR="00A106A1" w:rsidRDefault="00A106A1"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A106A1" w:rsidRDefault="00A106A1" w:rsidP="001E1829">
      <w:pPr>
        <w:pStyle w:val="ae"/>
      </w:pPr>
      <w:r>
        <w:rPr>
          <w:b/>
        </w:rPr>
        <w:t>[Description]</w:t>
      </w:r>
      <w:r>
        <w:t>: This field is not encoded since it’s a mandatory(!) ENUMERATED with just one value. Presumably this should be OPTIONAL?</w:t>
      </w:r>
    </w:p>
    <w:p w14:paraId="045230D1" w14:textId="77777777" w:rsidR="00A106A1" w:rsidRDefault="00A106A1" w:rsidP="001E1829">
      <w:pPr>
        <w:pStyle w:val="ae"/>
      </w:pPr>
      <w:r>
        <w:rPr>
          <w:b/>
        </w:rPr>
        <w:t>[Proposed Change]</w:t>
      </w:r>
      <w:r>
        <w:t>: Add OPTIONAL to the field and also a field description:</w:t>
      </w:r>
    </w:p>
    <w:p w14:paraId="602769F0" w14:textId="77777777" w:rsidR="00A106A1" w:rsidRPr="00F537EB" w:rsidRDefault="00A106A1" w:rsidP="001E1829">
      <w:pPr>
        <w:pStyle w:val="PL"/>
      </w:pPr>
      <w:r w:rsidRPr="00F537EB">
        <w:t xml:space="preserve">        mt-Specific-v16xy                           SEQUENCE {</w:t>
      </w:r>
    </w:p>
    <w:p w14:paraId="6317F5E0" w14:textId="77777777" w:rsidR="00A106A1" w:rsidRPr="00F537EB" w:rsidRDefault="00A106A1" w:rsidP="001E1829">
      <w:pPr>
        <w:pStyle w:val="PL"/>
      </w:pPr>
      <w:r w:rsidRPr="00F537EB">
        <w:t xml:space="preserve">            dci-Formats-r16                             ENUMERATED {formats2-0-And-2-5}</w:t>
      </w:r>
      <w:r>
        <w:t xml:space="preserve">           OPTIONAL</w:t>
      </w:r>
      <w:r w:rsidRPr="00F537EB">
        <w:t>,</w:t>
      </w:r>
      <w:r>
        <w:t xml:space="preserve"> -- Need R</w:t>
      </w:r>
    </w:p>
    <w:p w14:paraId="29407C7A" w14:textId="77777777" w:rsidR="00A106A1" w:rsidRPr="00F537EB" w:rsidRDefault="00A106A1" w:rsidP="001E1829">
      <w:pPr>
        <w:pStyle w:val="PL"/>
      </w:pPr>
      <w:r w:rsidRPr="00F537EB">
        <w:t xml:space="preserve">            ...</w:t>
      </w:r>
    </w:p>
    <w:p w14:paraId="29F40F97" w14:textId="77777777" w:rsidR="00A106A1" w:rsidRPr="00F537EB" w:rsidRDefault="00A106A1" w:rsidP="001E1829">
      <w:pPr>
        <w:pStyle w:val="PL"/>
      </w:pPr>
      <w:r w:rsidRPr="00F537EB">
        <w:t xml:space="preserve">        }</w:t>
      </w:r>
    </w:p>
    <w:p w14:paraId="1306E156" w14:textId="77777777" w:rsidR="00A106A1" w:rsidRDefault="00A106A1" w:rsidP="001E1829">
      <w:pPr>
        <w:pStyle w:val="ae"/>
      </w:pPr>
    </w:p>
    <w:p w14:paraId="09FF4CAE" w14:textId="77777777" w:rsidR="00A106A1" w:rsidRPr="00F537EB" w:rsidRDefault="00A106A1" w:rsidP="001E1829">
      <w:pPr>
        <w:pStyle w:val="TAL"/>
        <w:rPr>
          <w:szCs w:val="22"/>
        </w:rPr>
      </w:pPr>
      <w:r w:rsidRPr="00F537EB">
        <w:rPr>
          <w:b/>
          <w:i/>
          <w:szCs w:val="22"/>
        </w:rPr>
        <w:t>dci-Formats</w:t>
      </w:r>
      <w:r>
        <w:rPr>
          <w:b/>
          <w:i/>
          <w:szCs w:val="22"/>
        </w:rPr>
        <w:t>-r16</w:t>
      </w:r>
    </w:p>
    <w:p w14:paraId="222D57AD" w14:textId="77777777" w:rsidR="00A106A1" w:rsidRDefault="00A106A1"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A106A1" w:rsidRDefault="00A106A1" w:rsidP="001E1829">
      <w:pPr>
        <w:pStyle w:val="ae"/>
      </w:pPr>
      <w:r>
        <w:rPr>
          <w:b/>
        </w:rPr>
        <w:t>[Comments]</w:t>
      </w:r>
      <w:r>
        <w:t xml:space="preserve">: </w:t>
      </w:r>
    </w:p>
    <w:p w14:paraId="2F78FFC4" w14:textId="219A3332" w:rsidR="00A106A1" w:rsidRPr="001E1829" w:rsidRDefault="00A106A1" w:rsidP="001E1829">
      <w:pPr>
        <w:pStyle w:val="ae"/>
      </w:pPr>
    </w:p>
  </w:comment>
  <w:comment w:id="8834" w:author="Samsung (Seungri Jin)" w:date="2020-04-14T00:29:00Z" w:initials="E">
    <w:p w14:paraId="34F8CB0C" w14:textId="66BFCFD0" w:rsidR="00A106A1" w:rsidRDefault="00A106A1">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A106A1" w:rsidRDefault="00A106A1">
      <w:pPr>
        <w:pStyle w:val="ae"/>
      </w:pPr>
      <w:r>
        <w:rPr>
          <w:b/>
        </w:rPr>
        <w:t>[Description]</w:t>
      </w:r>
      <w:r>
        <w:t>: Add OPTIONAL –Need R for mt-specific-v16xy.</w:t>
      </w:r>
    </w:p>
    <w:p w14:paraId="20C96E26" w14:textId="2D494CB4" w:rsidR="00A106A1" w:rsidRDefault="00A106A1">
      <w:pPr>
        <w:pStyle w:val="ae"/>
      </w:pPr>
      <w:r>
        <w:rPr>
          <w:b/>
        </w:rPr>
        <w:t>[Proposed Change]</w:t>
      </w:r>
      <w:r>
        <w:t xml:space="preserve">: </w:t>
      </w:r>
      <w:r>
        <w:rPr>
          <w:noProof/>
        </w:rPr>
        <w:t xml:space="preserve">Add </w:t>
      </w:r>
      <w:r w:rsidRPr="00226EA7">
        <w:rPr>
          <w:noProof/>
          <w:highlight w:val="green"/>
        </w:rPr>
        <w:t>OPTONAL --Need R</w:t>
      </w:r>
    </w:p>
    <w:p w14:paraId="7B35A873" w14:textId="39CD9C63" w:rsidR="00A106A1" w:rsidRDefault="00A106A1">
      <w:pPr>
        <w:pStyle w:val="ae"/>
      </w:pPr>
      <w:r>
        <w:rPr>
          <w:b/>
        </w:rPr>
        <w:t>[Comments]</w:t>
      </w:r>
      <w:r>
        <w:t xml:space="preserve">: </w:t>
      </w:r>
    </w:p>
    <w:p w14:paraId="4C860E74" w14:textId="57D602CC" w:rsidR="00A106A1" w:rsidRDefault="00A106A1" w:rsidP="00CE6E61">
      <w:pPr>
        <w:pStyle w:val="ae"/>
      </w:pPr>
      <w:r>
        <w:t>Rapp2: Changed Class 1 to Class 2</w:t>
      </w:r>
    </w:p>
    <w:p w14:paraId="4DE54431" w14:textId="61072530" w:rsidR="00A106A1" w:rsidRDefault="00A106A1" w:rsidP="00CE6E61">
      <w:pPr>
        <w:pStyle w:val="ae"/>
      </w:pPr>
      <w:r>
        <w:t xml:space="preserve">Rapp2: [AT109bis-e][066] </w:t>
      </w:r>
    </w:p>
    <w:p w14:paraId="1FF5469A" w14:textId="6F75F3A6" w:rsidR="00A106A1" w:rsidRDefault="00A106A1" w:rsidP="00CE6E61">
      <w:pPr>
        <w:pStyle w:val="ae"/>
      </w:pPr>
      <w:r>
        <w:t>Make dci-Format2-4-r16, dci-Format2-5-v16xy and mt-Specific-v16xy optional Need R.</w:t>
      </w:r>
    </w:p>
    <w:p w14:paraId="1D304FE3" w14:textId="36A536D7" w:rsidR="00A106A1" w:rsidRPr="001F62C9" w:rsidRDefault="00A106A1">
      <w:pPr>
        <w:pStyle w:val="ae"/>
      </w:pPr>
    </w:p>
  </w:comment>
  <w:comment w:id="8840" w:author="Intel" w:date="2020-04-13T22:01:00Z" w:initials="I">
    <w:p w14:paraId="52466A91" w14:textId="7A413514" w:rsidR="00A106A1" w:rsidRDefault="00A106A1"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A106A1" w:rsidRDefault="00A106A1"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A106A1" w:rsidRDefault="00A106A1" w:rsidP="00B97ECF">
      <w:pPr>
        <w:pStyle w:val="ae"/>
      </w:pPr>
      <w:r>
        <w:rPr>
          <w:b/>
        </w:rPr>
        <w:t>[Proposed Change]</w:t>
      </w:r>
      <w:r>
        <w:t>: Delete sentence.</w:t>
      </w:r>
    </w:p>
    <w:p w14:paraId="2D03EBF9" w14:textId="77777777" w:rsidR="00A106A1" w:rsidRDefault="00A106A1" w:rsidP="00B97ECF">
      <w:pPr>
        <w:pStyle w:val="ae"/>
      </w:pPr>
      <w:r>
        <w:rPr>
          <w:b/>
        </w:rPr>
        <w:t>[Comments]</w:t>
      </w:r>
      <w:r>
        <w:t>:</w:t>
      </w:r>
    </w:p>
    <w:p w14:paraId="3F460681" w14:textId="7E0D9D82" w:rsidR="00A106A1" w:rsidRDefault="00A106A1" w:rsidP="00B97ECF">
      <w:pPr>
        <w:pStyle w:val="ae"/>
      </w:pPr>
      <w:r>
        <w:t>Rapp2</w:t>
      </w:r>
      <w:r w:rsidRPr="004E4AD4">
        <w:t>: [AT109bis-e][066] Needs further discussions</w:t>
      </w:r>
    </w:p>
  </w:comment>
  <w:comment w:id="8842" w:author="Huawei" w:date="2020-04-08T21:59:00Z" w:initials="H">
    <w:p w14:paraId="3CD42EAB" w14:textId="0EC7544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A106A1" w:rsidRDefault="00A106A1">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A106A1" w:rsidRDefault="00A106A1">
      <w:pPr>
        <w:pStyle w:val="ae"/>
      </w:pPr>
      <w:r>
        <w:rPr>
          <w:b/>
        </w:rPr>
        <w:t>[Proposed Change]</w:t>
      </w:r>
      <w:r>
        <w:t>: See description.</w:t>
      </w:r>
    </w:p>
    <w:p w14:paraId="39FAE4D4" w14:textId="77777777" w:rsidR="00A106A1" w:rsidRDefault="00A106A1">
      <w:pPr>
        <w:pStyle w:val="ae"/>
      </w:pPr>
      <w:r>
        <w:rPr>
          <w:b/>
        </w:rPr>
        <w:t>[Comments]</w:t>
      </w:r>
      <w:r>
        <w:t xml:space="preserve">: </w:t>
      </w:r>
    </w:p>
    <w:p w14:paraId="3DC4C791" w14:textId="7F59FAE3" w:rsidR="00A106A1" w:rsidRPr="00AE4466" w:rsidRDefault="00A106A1">
      <w:pPr>
        <w:pStyle w:val="ae"/>
      </w:pPr>
    </w:p>
  </w:comment>
  <w:comment w:id="8863" w:author="Intel" w:date="2020-04-13T22:02:00Z" w:initials="I">
    <w:p w14:paraId="71DB31B5" w14:textId="5EEEC2C6" w:rsidR="00A106A1" w:rsidRDefault="00A106A1"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A106A1" w:rsidRDefault="00A106A1" w:rsidP="00B97ECF">
      <w:pPr>
        <w:pStyle w:val="ae"/>
      </w:pPr>
      <w:r>
        <w:rPr>
          <w:b/>
        </w:rPr>
        <w:t>[Description]</w:t>
      </w:r>
      <w:r>
        <w:t>: This is not the right place to capture the relationship between the two.  Should be captured in the fields where the IEs are used.  See also I657.</w:t>
      </w:r>
    </w:p>
    <w:p w14:paraId="318068F7" w14:textId="77777777" w:rsidR="00A106A1" w:rsidRDefault="00A106A1" w:rsidP="00B97ECF">
      <w:pPr>
        <w:pStyle w:val="ae"/>
      </w:pPr>
      <w:r>
        <w:rPr>
          <w:b/>
        </w:rPr>
        <w:t>[Proposed Change]</w:t>
      </w:r>
      <w:r>
        <w:t>: Remove condition.  And clarify the relationship as captured in I657.</w:t>
      </w:r>
    </w:p>
    <w:p w14:paraId="4D0D2163" w14:textId="77777777" w:rsidR="00A106A1" w:rsidRDefault="00A106A1" w:rsidP="00B97ECF">
      <w:pPr>
        <w:pStyle w:val="ae"/>
      </w:pPr>
      <w:r>
        <w:rPr>
          <w:b/>
        </w:rPr>
        <w:t>[Comments]</w:t>
      </w:r>
      <w:r>
        <w:t>:</w:t>
      </w:r>
    </w:p>
    <w:p w14:paraId="07F6F791" w14:textId="717D396E" w:rsidR="00A106A1" w:rsidRDefault="00A106A1" w:rsidP="00B97ECF">
      <w:pPr>
        <w:pStyle w:val="ae"/>
      </w:pPr>
      <w:r>
        <w:t>Rapp2</w:t>
      </w:r>
      <w:r w:rsidRPr="004E4AD4">
        <w:t>: [AT109bis-e][066] Needs further discussions</w:t>
      </w:r>
    </w:p>
  </w:comment>
  <w:comment w:id="8908" w:author="" w:date="2020-04-13T13:18:00Z" w:initials="E">
    <w:p w14:paraId="60CBA123" w14:textId="4F2B19AC" w:rsidR="00A106A1" w:rsidRPr="007C3167" w:rsidRDefault="00A106A1"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A106A1" w:rsidRDefault="00A106A1">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A106A1" w:rsidRDefault="00A106A1">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106A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A106A1" w:rsidRPr="00996238" w:rsidRDefault="00A106A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A106A1" w:rsidRPr="00996238" w:rsidRDefault="00A106A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A106A1" w:rsidRDefault="00A106A1">
      <w:pPr>
        <w:pStyle w:val="ae"/>
      </w:pPr>
    </w:p>
    <w:p w14:paraId="2E271671" w14:textId="77777777" w:rsidR="00A106A1" w:rsidRDefault="00A106A1">
      <w:pPr>
        <w:pStyle w:val="ae"/>
      </w:pPr>
      <w:r>
        <w:rPr>
          <w:b/>
        </w:rPr>
        <w:t>[Comments]</w:t>
      </w:r>
      <w:r>
        <w:t xml:space="preserve">: </w:t>
      </w:r>
    </w:p>
    <w:p w14:paraId="3AC42CD7" w14:textId="5800B4DB" w:rsidR="00A106A1" w:rsidRPr="00646809" w:rsidRDefault="00A106A1">
      <w:pPr>
        <w:pStyle w:val="ae"/>
      </w:pPr>
    </w:p>
  </w:comment>
  <w:comment w:id="8924" w:author="Huawei" w:date="2020-05-15T18:05:00Z" w:initials="H">
    <w:p w14:paraId="47D60541" w14:textId="5779C9A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A106A1" w:rsidRDefault="00A106A1">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A106A1" w:rsidRDefault="00A106A1">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A106A1" w:rsidRDefault="00A106A1">
      <w:pPr>
        <w:pStyle w:val="ae"/>
      </w:pPr>
      <w:r>
        <w:rPr>
          <w:b/>
        </w:rPr>
        <w:t>[Comments]</w:t>
      </w:r>
      <w:r>
        <w:t xml:space="preserve">: </w:t>
      </w:r>
    </w:p>
    <w:p w14:paraId="0FF460DA" w14:textId="5606AFA8" w:rsidR="00A106A1" w:rsidRPr="00666F5F" w:rsidRDefault="00A106A1">
      <w:pPr>
        <w:pStyle w:val="ae"/>
      </w:pPr>
    </w:p>
  </w:comment>
  <w:comment w:id="8936" w:author="" w:date="2020-04-09T18:32:00Z" w:initials="S">
    <w:p w14:paraId="48659EF9" w14:textId="687125EA" w:rsidR="00A106A1" w:rsidRDefault="00A106A1"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A106A1" w:rsidRDefault="00A106A1"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A106A1" w:rsidRDefault="00A106A1"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A106A1" w:rsidRPr="00797A6A" w:rsidRDefault="00A106A1" w:rsidP="0030649C">
      <w:pPr>
        <w:pStyle w:val="ae"/>
      </w:pPr>
    </w:p>
    <w:p w14:paraId="413E3D0C" w14:textId="50D26B9D" w:rsidR="00A106A1" w:rsidRDefault="00A106A1" w:rsidP="0030649C">
      <w:pPr>
        <w:pStyle w:val="ae"/>
      </w:pPr>
      <w:r>
        <w:rPr>
          <w:b/>
        </w:rPr>
        <w:t>[Comments]</w:t>
      </w:r>
      <w:r>
        <w:t xml:space="preserve">: </w:t>
      </w:r>
    </w:p>
    <w:p w14:paraId="4B2A3A56" w14:textId="668D188F" w:rsidR="00A106A1" w:rsidRDefault="00A106A1" w:rsidP="00396E55">
      <w:pPr>
        <w:pStyle w:val="ae"/>
      </w:pPr>
      <w:r>
        <w:t>Rapp2: [AT109bis-e][070], R2-2004272</w:t>
      </w:r>
    </w:p>
    <w:p w14:paraId="33773DB4" w14:textId="2E0CCF4F" w:rsidR="00A106A1" w:rsidRDefault="00A106A1" w:rsidP="00396E55">
      <w:pPr>
        <w:pStyle w:val="ae"/>
      </w:pPr>
      <w:r>
        <w:t>RIL [S651] is covered by WI RRC offline: not agreed here</w:t>
      </w:r>
    </w:p>
    <w:p w14:paraId="0BB8D20D" w14:textId="77777777" w:rsidR="00A106A1" w:rsidRPr="00797A6A" w:rsidRDefault="00A106A1" w:rsidP="0030649C">
      <w:pPr>
        <w:pStyle w:val="ae"/>
      </w:pPr>
    </w:p>
  </w:comment>
  <w:comment w:id="8940" w:author="" w:date="2020-04-09T18:30:00Z" w:initials="S">
    <w:p w14:paraId="6CEB7B20" w14:textId="530DBB2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A106A1" w:rsidRDefault="00A106A1">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A106A1" w:rsidRDefault="00A106A1"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A106A1" w:rsidRPr="00797A6A" w:rsidRDefault="00A106A1">
      <w:pPr>
        <w:pStyle w:val="ae"/>
      </w:pPr>
    </w:p>
    <w:p w14:paraId="2BA6E8F1" w14:textId="229A8FBC" w:rsidR="00A106A1" w:rsidRDefault="00A106A1">
      <w:pPr>
        <w:pStyle w:val="ae"/>
      </w:pPr>
      <w:r>
        <w:rPr>
          <w:b/>
        </w:rPr>
        <w:t>[Comments]</w:t>
      </w:r>
      <w:r>
        <w:t>: [ZTE] We agree, lte-CRS-PatternList should be moved to ServingCellConfig.</w:t>
      </w:r>
    </w:p>
    <w:p w14:paraId="576B1505" w14:textId="29828230" w:rsidR="00A106A1" w:rsidRDefault="00A106A1" w:rsidP="00396E55">
      <w:pPr>
        <w:pStyle w:val="ae"/>
      </w:pPr>
      <w:r>
        <w:t>Rapp2: [AT109bis-e][070], R2-2004272</w:t>
      </w:r>
    </w:p>
    <w:p w14:paraId="1E88D9F8" w14:textId="421253E8" w:rsidR="00A106A1" w:rsidRDefault="00A106A1" w:rsidP="00396E55">
      <w:pPr>
        <w:pStyle w:val="ae"/>
      </w:pPr>
      <w:r>
        <w:t>RIL [S651] is covered by WI RRC offline: not agreed here</w:t>
      </w:r>
    </w:p>
    <w:p w14:paraId="57221940" w14:textId="78DC0489" w:rsidR="00A106A1" w:rsidRPr="00797A6A" w:rsidRDefault="00A106A1">
      <w:pPr>
        <w:pStyle w:val="ae"/>
      </w:pPr>
    </w:p>
  </w:comment>
  <w:comment w:id="8935" w:author="SRS-only Scell" w:date="2020-04-11T00:54:00Z" w:initials="vivo">
    <w:p w14:paraId="2D63B86D" w14:textId="3E1932C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A106A1" w:rsidRDefault="00A106A1">
      <w:pPr>
        <w:pStyle w:val="ae"/>
      </w:pPr>
      <w:r>
        <w:rPr>
          <w:b/>
        </w:rPr>
        <w:t>[Description]</w:t>
      </w:r>
      <w:r>
        <w:t>: bdFactorR-r16, lte-CRS-PatternList-r16, and lte-CRS-PatternListSecond-r16 should be configured for DL, not for UL. Thus, it should be included in ServingCellConfig.</w:t>
      </w:r>
    </w:p>
    <w:p w14:paraId="46D1E167" w14:textId="76DDDF92" w:rsidR="00A106A1" w:rsidRDefault="00A106A1">
      <w:pPr>
        <w:pStyle w:val="ae"/>
      </w:pPr>
      <w:r>
        <w:rPr>
          <w:b/>
        </w:rPr>
        <w:t>[Proposed Change]</w:t>
      </w:r>
      <w:r>
        <w:t>: Move these three IEs into the ServingCellConfig.</w:t>
      </w:r>
    </w:p>
    <w:p w14:paraId="7CE8662B" w14:textId="77777777" w:rsidR="00A106A1" w:rsidRDefault="00A106A1">
      <w:pPr>
        <w:pStyle w:val="ae"/>
      </w:pPr>
      <w:r>
        <w:rPr>
          <w:b/>
        </w:rPr>
        <w:t>[Comments]</w:t>
      </w:r>
      <w:r>
        <w:t xml:space="preserve">: </w:t>
      </w:r>
    </w:p>
    <w:p w14:paraId="08049AD5" w14:textId="166A0903" w:rsidR="00A106A1" w:rsidRPr="0066422F" w:rsidRDefault="00A106A1">
      <w:pPr>
        <w:pStyle w:val="ae"/>
      </w:pPr>
    </w:p>
  </w:comment>
  <w:comment w:id="8966" w:author="C" w:date="2020-05-15T10:46:00Z" w:initials="C">
    <w:p w14:paraId="7201461A" w14:textId="77777777" w:rsidR="00A106A1" w:rsidRDefault="00A106A1"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A106A1" w:rsidRDefault="00A106A1"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A106A1" w:rsidRDefault="00A106A1"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A106A1" w:rsidRDefault="00A106A1" w:rsidP="002412E5">
      <w:pPr>
        <w:pStyle w:val="ae"/>
      </w:pPr>
      <w:r>
        <w:rPr>
          <w:b/>
        </w:rPr>
        <w:t>[Comments]</w:t>
      </w:r>
      <w:r>
        <w:t>:</w:t>
      </w:r>
    </w:p>
    <w:p w14:paraId="1CD49538" w14:textId="3803036D" w:rsidR="00A106A1" w:rsidRPr="002412E5" w:rsidRDefault="00A106A1">
      <w:pPr>
        <w:pStyle w:val="ae"/>
      </w:pPr>
    </w:p>
  </w:comment>
  <w:comment w:id="8982" w:author="SRS-only Scell" w:date="2020-04-11T01:00:00Z" w:initials="vivo">
    <w:p w14:paraId="1279EB89" w14:textId="52ECFC3D"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A106A1" w:rsidRDefault="00A106A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A106A1" w:rsidRDefault="00A106A1" w:rsidP="0047353F"/>
    <w:tbl>
      <w:tblPr>
        <w:tblW w:w="0" w:type="auto"/>
        <w:tblCellMar>
          <w:left w:w="0" w:type="dxa"/>
          <w:right w:w="0" w:type="dxa"/>
        </w:tblCellMar>
        <w:tblLook w:val="04A0" w:firstRow="1" w:lastRow="0" w:firstColumn="1" w:lastColumn="0" w:noHBand="0" w:noVBand="1"/>
      </w:tblPr>
      <w:tblGrid>
        <w:gridCol w:w="9060"/>
      </w:tblGrid>
      <w:tr w:rsidR="00A106A1"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A106A1" w:rsidRPr="007C3167" w:rsidRDefault="00A106A1" w:rsidP="0047353F">
            <w:pPr>
              <w:rPr>
                <w:b/>
                <w:bCs/>
                <w:lang w:val="en-US" w:eastAsia="x-none"/>
              </w:rPr>
            </w:pPr>
            <w:r w:rsidRPr="007C3167">
              <w:rPr>
                <w:b/>
                <w:bCs/>
                <w:highlight w:val="green"/>
                <w:lang w:val="en-US" w:eastAsia="x-none"/>
              </w:rPr>
              <w:t>Agreement</w:t>
            </w:r>
          </w:p>
          <w:p w14:paraId="04FC1C12" w14:textId="77777777" w:rsidR="00A106A1" w:rsidRPr="007C3167" w:rsidRDefault="00A106A1" w:rsidP="0047353F">
            <w:pPr>
              <w:rPr>
                <w:lang w:val="en-US" w:eastAsia="zh-CN"/>
              </w:rPr>
            </w:pPr>
            <w:r w:rsidRPr="007C3167">
              <w:rPr>
                <w:lang w:val="en-US"/>
              </w:rPr>
              <w:t xml:space="preserve">For multi-DCI based multi-TRP/panel transmission, the UE shall rate match around: </w:t>
            </w:r>
          </w:p>
          <w:p w14:paraId="56CD94B6" w14:textId="77777777" w:rsidR="00A106A1" w:rsidRDefault="00A106A1"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A106A1" w:rsidRDefault="00A106A1" w:rsidP="0047353F">
            <w:pPr>
              <w:pStyle w:val="af2"/>
              <w:numPr>
                <w:ilvl w:val="1"/>
                <w:numId w:val="10"/>
              </w:numPr>
              <w:spacing w:after="0"/>
              <w:jc w:val="both"/>
              <w:rPr>
                <w:lang w:eastAsia="zh-CN"/>
              </w:rPr>
            </w:pPr>
            <w:r>
              <w:t>This is a UE optional feature with separate UE capability signalling</w:t>
            </w:r>
          </w:p>
          <w:p w14:paraId="48EC0A14" w14:textId="77777777" w:rsidR="00A106A1" w:rsidRDefault="00A106A1"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A106A1" w:rsidRDefault="00A106A1"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A106A1" w:rsidRDefault="00A106A1">
      <w:pPr>
        <w:pStyle w:val="ae"/>
      </w:pPr>
    </w:p>
    <w:p w14:paraId="65CE3084" w14:textId="598C01D6" w:rsidR="00A106A1" w:rsidRDefault="00A106A1">
      <w:pPr>
        <w:pStyle w:val="ae"/>
      </w:pPr>
      <w:r>
        <w:rPr>
          <w:b/>
        </w:rPr>
        <w:t>[Proposed Change]</w:t>
      </w:r>
      <w:r>
        <w:t>: Remove the restriction: the LTE CRS patterns in this list shall be non-overlapping in frequency.</w:t>
      </w:r>
    </w:p>
    <w:p w14:paraId="1938A1E2" w14:textId="77777777" w:rsidR="00A106A1" w:rsidRDefault="00A106A1">
      <w:pPr>
        <w:pStyle w:val="ae"/>
      </w:pPr>
      <w:r>
        <w:rPr>
          <w:b/>
        </w:rPr>
        <w:t>[Comments]</w:t>
      </w:r>
      <w:r>
        <w:t xml:space="preserve">: </w:t>
      </w:r>
    </w:p>
    <w:p w14:paraId="7C5A9913" w14:textId="48C06D94" w:rsidR="00A106A1" w:rsidRPr="00F026F0" w:rsidRDefault="00A106A1">
      <w:pPr>
        <w:pStyle w:val="ae"/>
      </w:pPr>
    </w:p>
  </w:comment>
  <w:comment w:id="8987" w:author="Yang-HW" w:date="2020-04-14T10:21:00Z" w:initials="Z">
    <w:p w14:paraId="7CF03A45" w14:textId="5015F7C6" w:rsidR="00A106A1" w:rsidRDefault="00A106A1"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A106A1" w:rsidRDefault="00A106A1"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A106A1" w:rsidRDefault="00A106A1"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A106A1" w:rsidRDefault="00A106A1"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A106A1" w:rsidRPr="0048582D" w:rsidRDefault="00A106A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A106A1" w:rsidRDefault="00A106A1" w:rsidP="00423FE9">
      <w:pPr>
        <w:pStyle w:val="ae"/>
      </w:pPr>
      <w:r>
        <w:rPr>
          <w:b/>
        </w:rPr>
        <w:t>[Proposed Change]</w:t>
      </w:r>
      <w:r>
        <w:t xml:space="preserve">: </w:t>
      </w:r>
    </w:p>
    <w:p w14:paraId="0FFFC4AF" w14:textId="77777777" w:rsidR="00A106A1" w:rsidRDefault="00A106A1" w:rsidP="00423FE9">
      <w:pPr>
        <w:pStyle w:val="ae"/>
      </w:pPr>
      <w:r>
        <w:t xml:space="preserve">Update the need code as appropriate and define the default behaviour. </w:t>
      </w:r>
    </w:p>
    <w:p w14:paraId="22C644EB" w14:textId="77777777" w:rsidR="00A106A1" w:rsidRDefault="00A106A1"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A106A1" w:rsidRDefault="00A106A1" w:rsidP="0096569B">
      <w:pPr>
        <w:pStyle w:val="ae"/>
      </w:pPr>
      <w:r>
        <w:t>Rapp 2: [AT109bis-e][070], R2-2004272 and TP in  R2-2004273</w:t>
      </w:r>
    </w:p>
    <w:p w14:paraId="622919EE" w14:textId="07833F35" w:rsidR="00A106A1" w:rsidRDefault="00A106A1" w:rsidP="0096569B">
      <w:pPr>
        <w:pStyle w:val="ae"/>
      </w:pPr>
      <w:r>
        <w:t>There is no need to update the need code of ul-toDL-COT-SharingED-Threshold and define a default behavior proposed by [Z015]. Behavior is clear in RAN1 spec: not agreed</w:t>
      </w:r>
    </w:p>
    <w:p w14:paraId="5DD4ADAE" w14:textId="77777777" w:rsidR="00A106A1" w:rsidRPr="0048582D" w:rsidRDefault="00A106A1" w:rsidP="00423FE9">
      <w:pPr>
        <w:pStyle w:val="ae"/>
      </w:pPr>
    </w:p>
  </w:comment>
  <w:comment w:id="9023" w:author="Yang-HW" w:date="2020-04-14T10:59:00Z" w:initials="Z">
    <w:p w14:paraId="25E547E4" w14:textId="3EF6B754" w:rsidR="00A106A1" w:rsidRDefault="00A106A1"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A106A1" w:rsidRDefault="00A106A1"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A106A1" w:rsidRPr="007C3167" w:rsidRDefault="00A106A1" w:rsidP="00423FE9">
      <w:pPr>
        <w:rPr>
          <w:lang w:val="en-US"/>
        </w:rPr>
      </w:pPr>
      <w:r w:rsidRPr="007C3167">
        <w:rPr>
          <w:highlight w:val="green"/>
          <w:lang w:val="en-US"/>
        </w:rPr>
        <w:t>Agreement:</w:t>
      </w:r>
    </w:p>
    <w:p w14:paraId="6DC939C4" w14:textId="77777777" w:rsidR="00A106A1" w:rsidRPr="007C3167" w:rsidRDefault="00A106A1" w:rsidP="00423FE9">
      <w:pPr>
        <w:rPr>
          <w:lang w:val="en-US"/>
        </w:rPr>
      </w:pPr>
      <w:r w:rsidRPr="007C3167">
        <w:rPr>
          <w:lang w:val="en-US"/>
        </w:rPr>
        <w:t>For FBE operation</w:t>
      </w:r>
    </w:p>
    <w:p w14:paraId="5BBA081E" w14:textId="3F670BF1" w:rsidR="00A106A1" w:rsidRDefault="00A106A1" w:rsidP="00423FE9">
      <w:pPr>
        <w:pStyle w:val="ListParagraph1"/>
        <w:numPr>
          <w:ilvl w:val="0"/>
          <w:numId w:val="14"/>
        </w:numPr>
        <w:rPr>
          <w:lang w:val="en-US"/>
        </w:rPr>
      </w:pPr>
      <w:r>
        <w:rPr>
          <w:lang w:val="en-US"/>
        </w:rPr>
        <w:t xml:space="preserve">FFP configuration is included in SIB-1 </w:t>
      </w:r>
    </w:p>
    <w:p w14:paraId="0AD640BE" w14:textId="77777777" w:rsidR="00A106A1" w:rsidRDefault="00A106A1" w:rsidP="00423FE9">
      <w:pPr>
        <w:pStyle w:val="ListParagraph1"/>
        <w:numPr>
          <w:ilvl w:val="0"/>
          <w:numId w:val="14"/>
        </w:numPr>
        <w:rPr>
          <w:lang w:val="en-US"/>
        </w:rPr>
      </w:pPr>
      <w:r>
        <w:rPr>
          <w:lang w:val="en-US"/>
        </w:rPr>
        <w:t>FFP configuration can be signaled for a UE with UE-specific RRC signaling</w:t>
      </w:r>
    </w:p>
    <w:p w14:paraId="587E6455" w14:textId="77777777" w:rsidR="00A106A1" w:rsidRDefault="00A106A1" w:rsidP="00423FE9">
      <w:pPr>
        <w:pStyle w:val="ae"/>
      </w:pPr>
    </w:p>
    <w:p w14:paraId="03DBEA46" w14:textId="77777777" w:rsidR="00A106A1" w:rsidRDefault="00A106A1" w:rsidP="00423FE9">
      <w:pPr>
        <w:pStyle w:val="ae"/>
      </w:pPr>
      <w:r>
        <w:rPr>
          <w:b/>
        </w:rPr>
        <w:t>[Proposed Change]</w:t>
      </w:r>
      <w:r>
        <w:t xml:space="preserve">: Add the FFP (semiStaticChannelAccessConfig) to servingCellConfig instead of servingCellConfigCommon. </w:t>
      </w:r>
    </w:p>
    <w:p w14:paraId="26B7274B" w14:textId="77777777" w:rsidR="00A106A1" w:rsidRDefault="00A106A1" w:rsidP="00423FE9">
      <w:pPr>
        <w:pStyle w:val="ae"/>
      </w:pPr>
      <w:r>
        <w:rPr>
          <w:b/>
        </w:rPr>
        <w:t>[Comments]</w:t>
      </w:r>
      <w:r>
        <w:t xml:space="preserve">: </w:t>
      </w:r>
    </w:p>
    <w:p w14:paraId="5B6B33FF" w14:textId="77777777" w:rsidR="00A106A1" w:rsidRPr="00060665" w:rsidRDefault="00A106A1" w:rsidP="00423FE9">
      <w:pPr>
        <w:pStyle w:val="ae"/>
      </w:pPr>
    </w:p>
  </w:comment>
  <w:comment w:id="9024" w:author="Intel" w:date="2020-04-13T22:10:00Z" w:initials="I">
    <w:p w14:paraId="23C23EF2" w14:textId="104A0A95" w:rsidR="00A106A1" w:rsidRDefault="00A106A1"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A106A1" w:rsidRDefault="00A106A1" w:rsidP="0020382F">
      <w:pPr>
        <w:pStyle w:val="ae"/>
      </w:pPr>
      <w:r>
        <w:rPr>
          <w:b/>
        </w:rPr>
        <w:t>[Description]</w:t>
      </w:r>
      <w:r>
        <w:t>: SIB fields should use Need R.</w:t>
      </w:r>
    </w:p>
    <w:p w14:paraId="01A3CB4B" w14:textId="77777777" w:rsidR="00A106A1" w:rsidRDefault="00A106A1" w:rsidP="0020382F">
      <w:pPr>
        <w:pStyle w:val="ae"/>
      </w:pPr>
      <w:r>
        <w:rPr>
          <w:b/>
        </w:rPr>
        <w:t>[Proposed Change]</w:t>
      </w:r>
      <w:r>
        <w:t xml:space="preserve">: Change to Need R.  Also the next field </w:t>
      </w:r>
      <w:r w:rsidRPr="00F537EB">
        <w:t>discoveryBurstWindowLength-r16</w:t>
      </w:r>
      <w:r>
        <w:t>.</w:t>
      </w:r>
    </w:p>
    <w:p w14:paraId="722F469D" w14:textId="4637A763" w:rsidR="00A106A1" w:rsidRDefault="00A106A1" w:rsidP="0020382F">
      <w:pPr>
        <w:pStyle w:val="ae"/>
      </w:pPr>
      <w:r>
        <w:rPr>
          <w:b/>
        </w:rPr>
        <w:t>[Comments]</w:t>
      </w:r>
      <w:r>
        <w:t>:</w:t>
      </w:r>
      <w:r w:rsidRPr="004E4AD4">
        <w:t xml:space="preserve"> Rapp2: Flagged. ServingCellConfigCommon is not used in SIB (but ServingCellConfigCommonSIB is).</w:t>
      </w:r>
    </w:p>
  </w:comment>
  <w:comment w:id="9034" w:author="Ericsson" w:date="2020-05-15T16:48:00Z" w:initials="ERI">
    <w:p w14:paraId="4E4F983F" w14:textId="3E72E849" w:rsidR="00A106A1" w:rsidRDefault="00A106A1"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A106A1" w:rsidRDefault="00A106A1" w:rsidP="00305AFF">
      <w:pPr>
        <w:pStyle w:val="ae"/>
      </w:pPr>
      <w:r>
        <w:rPr>
          <w:b/>
        </w:rPr>
        <w:t>[Description]</w:t>
      </w:r>
      <w:r>
        <w:t>: intraCellGuardBandDL/UL is only included in ServingCellConfigCommon, i.e. basically for SCells and SCGs only.</w:t>
      </w:r>
    </w:p>
    <w:p w14:paraId="6C7A82A2" w14:textId="77777777" w:rsidR="00A106A1" w:rsidRDefault="00A106A1" w:rsidP="00305AFF">
      <w:pPr>
        <w:pStyle w:val="ae"/>
      </w:pPr>
      <w:r>
        <w:t>The configuration for the PCell/SpCell would only be possible upon Reconfiguration withSync.</w:t>
      </w:r>
    </w:p>
    <w:p w14:paraId="32F26495" w14:textId="77777777" w:rsidR="00A106A1" w:rsidRDefault="00A106A1"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A106A1" w:rsidRDefault="00A106A1" w:rsidP="00305AFF">
      <w:pPr>
        <w:pStyle w:val="ae"/>
      </w:pPr>
      <w:r>
        <w:rPr>
          <w:b/>
        </w:rPr>
        <w:t>[Comments]</w:t>
      </w:r>
      <w:r>
        <w:t>:</w:t>
      </w:r>
    </w:p>
  </w:comment>
  <w:comment w:id="9035" w:author="vivo(Boubacar)" w:date="2020-05-16T05:55:00Z" w:initials="v">
    <w:p w14:paraId="7B06D39D" w14:textId="42384C2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A106A1" w:rsidRDefault="00A106A1"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A106A1" w:rsidRDefault="00A106A1"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A106A1" w:rsidRDefault="00A106A1">
      <w:pPr>
        <w:pStyle w:val="ae"/>
      </w:pPr>
      <w:r>
        <w:rPr>
          <w:b/>
        </w:rPr>
        <w:t>[Comments]</w:t>
      </w:r>
      <w:r>
        <w:t xml:space="preserve">: </w:t>
      </w:r>
    </w:p>
    <w:p w14:paraId="4FA0C702" w14:textId="43B34E84" w:rsidR="00A106A1" w:rsidRPr="00C2518B" w:rsidRDefault="00A106A1">
      <w:pPr>
        <w:pStyle w:val="ae"/>
      </w:pPr>
    </w:p>
  </w:comment>
  <w:comment w:id="9039" w:author="Ericsson" w:date="2020-05-15T16:49:00Z" w:initials="ERI">
    <w:p w14:paraId="2469B34C" w14:textId="77777777" w:rsidR="00A106A1" w:rsidRDefault="00A106A1"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A106A1" w:rsidRDefault="00A106A1"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A106A1" w:rsidRPr="003E5341" w:rsidRDefault="00A106A1"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A106A1" w:rsidRDefault="00A106A1" w:rsidP="00305AFF">
      <w:pPr>
        <w:pStyle w:val="ae"/>
      </w:pPr>
      <w:r>
        <w:rPr>
          <w:b/>
        </w:rPr>
        <w:t>[Proposed Change]</w:t>
      </w:r>
      <w:r>
        <w:t>: Default configuration is signalled explicitly with e.g. a CHOICE indicating default NULL, and if absent, the feature is not used.</w:t>
      </w:r>
    </w:p>
    <w:p w14:paraId="4EF0A39E" w14:textId="6C799D8E" w:rsidR="00A106A1" w:rsidRDefault="00A106A1" w:rsidP="00305AFF">
      <w:pPr>
        <w:pStyle w:val="ae"/>
      </w:pPr>
      <w:r>
        <w:rPr>
          <w:b/>
        </w:rPr>
        <w:t>[Comments]</w:t>
      </w:r>
      <w:r>
        <w:t>:</w:t>
      </w:r>
    </w:p>
  </w:comment>
  <w:comment w:id="9047" w:author="Ericsson" w:date="2020-05-15T16:50:00Z" w:initials="ERI">
    <w:p w14:paraId="3EEEB8B3" w14:textId="77777777" w:rsidR="00A106A1" w:rsidRDefault="00A106A1"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A106A1" w:rsidRDefault="00A106A1" w:rsidP="00305AFF">
      <w:pPr>
        <w:pStyle w:val="ae"/>
      </w:pPr>
      <w:r>
        <w:rPr>
          <w:b/>
        </w:rPr>
        <w:t>[Description]</w:t>
      </w:r>
      <w:r>
        <w:t>: Overall field description missing for channelAccessMode. It only describes the UE behaviour when specific values are set.</w:t>
      </w:r>
    </w:p>
    <w:p w14:paraId="4C4BFFF9" w14:textId="77777777" w:rsidR="00A106A1" w:rsidRPr="00055A91" w:rsidRDefault="00A106A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A106A1" w:rsidRDefault="00A106A1" w:rsidP="00305AFF">
      <w:pPr>
        <w:pStyle w:val="ae"/>
      </w:pPr>
      <w:r>
        <w:rPr>
          <w:b/>
        </w:rPr>
        <w:t>[Comments]</w:t>
      </w:r>
      <w:r>
        <w:t>:</w:t>
      </w:r>
    </w:p>
  </w:comment>
  <w:comment w:id="9050" w:author="Ericsson" w:date="2020-05-15T16:50:00Z" w:initials="ERI">
    <w:p w14:paraId="58238F23" w14:textId="77777777" w:rsidR="00A106A1" w:rsidRDefault="00A106A1"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A106A1" w:rsidRDefault="00A106A1" w:rsidP="00305AFF">
      <w:pPr>
        <w:pStyle w:val="ae"/>
      </w:pPr>
      <w:r>
        <w:rPr>
          <w:b/>
        </w:rPr>
        <w:t>[Description]</w:t>
      </w:r>
      <w:r>
        <w:t>: If absent, this field indicates that UEs in licensed spectrum should apply LBT procedures according to TS 37.213 (unlicensed operation).</w:t>
      </w:r>
    </w:p>
    <w:p w14:paraId="49552F22" w14:textId="77777777" w:rsidR="00A106A1" w:rsidRPr="003E5341" w:rsidRDefault="00A106A1" w:rsidP="00305AFF">
      <w:pPr>
        <w:pStyle w:val="ae"/>
        <w:rPr>
          <w:lang w:val="en-US"/>
        </w:rPr>
      </w:pPr>
      <w:r>
        <w:t>The channel access mode is known by the network and there is no techncal reason not to signal the configuration to the UE.</w:t>
      </w:r>
    </w:p>
    <w:p w14:paraId="63FDFE98" w14:textId="77777777" w:rsidR="00A106A1" w:rsidRDefault="00A106A1" w:rsidP="00305AFF">
      <w:pPr>
        <w:pStyle w:val="ae"/>
      </w:pPr>
      <w:r>
        <w:rPr>
          <w:b/>
        </w:rPr>
        <w:t>[Proposed Change]</w:t>
      </w:r>
      <w:r>
        <w:t>: Add condition that channelAccessMode is mandatory for shared spectrum channel access.</w:t>
      </w:r>
    </w:p>
    <w:p w14:paraId="4D2C3520" w14:textId="221D05DB" w:rsidR="00A106A1" w:rsidRDefault="00A106A1" w:rsidP="00305AFF">
      <w:pPr>
        <w:pStyle w:val="ae"/>
      </w:pPr>
      <w:r>
        <w:rPr>
          <w:b/>
        </w:rPr>
        <w:t>[Comments]</w:t>
      </w:r>
      <w:r>
        <w:t>:</w:t>
      </w:r>
    </w:p>
  </w:comment>
  <w:comment w:id="9106" w:author="Ericsson" w:date="2020-05-15T16:51:00Z" w:initials="ERI">
    <w:p w14:paraId="06F7F418" w14:textId="77777777" w:rsidR="00A106A1" w:rsidRDefault="00A106A1"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A106A1" w:rsidRDefault="00A106A1" w:rsidP="00305AFF">
      <w:pPr>
        <w:pStyle w:val="ae"/>
      </w:pPr>
      <w:r>
        <w:rPr>
          <w:b/>
        </w:rPr>
        <w:t>[Description]</w:t>
      </w:r>
      <w:r>
        <w:t>: Same as RIL issues 253 and 254.</w:t>
      </w:r>
    </w:p>
    <w:p w14:paraId="12308287" w14:textId="63B665CD" w:rsidR="00A106A1" w:rsidRDefault="00A106A1" w:rsidP="00305AFF">
      <w:pPr>
        <w:pStyle w:val="ae"/>
      </w:pPr>
      <w:r>
        <w:rPr>
          <w:b/>
        </w:rPr>
        <w:t>[Proposed Change]</w:t>
      </w:r>
      <w:r>
        <w:t>: See RIL issues 253 and 254.</w:t>
      </w:r>
    </w:p>
    <w:p w14:paraId="43B18B22" w14:textId="6CBBFB1F" w:rsidR="00A106A1" w:rsidRDefault="00A106A1" w:rsidP="00305AFF">
      <w:pPr>
        <w:pStyle w:val="ae"/>
      </w:pPr>
      <w:r>
        <w:rPr>
          <w:b/>
        </w:rPr>
        <w:t>[Comments]</w:t>
      </w:r>
      <w:r>
        <w:t>:</w:t>
      </w:r>
    </w:p>
  </w:comment>
  <w:comment w:id="9158" w:author="Yang-HW" w:date="2020-04-14T10:25:00Z" w:initials="Z">
    <w:p w14:paraId="6C7AFDE6" w14:textId="2229772C" w:rsidR="00A106A1" w:rsidRDefault="00A106A1"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A106A1" w:rsidRDefault="00A106A1" w:rsidP="00423FE9">
      <w:pPr>
        <w:pStyle w:val="ae"/>
      </w:pPr>
      <w:r>
        <w:rPr>
          <w:b/>
        </w:rPr>
        <w:t>[Description]</w:t>
      </w:r>
      <w:r>
        <w:t>: field description is missing for the field enableConfiguredUL</w:t>
      </w:r>
    </w:p>
    <w:p w14:paraId="426926CA" w14:textId="77777777" w:rsidR="00A106A1" w:rsidRDefault="00A106A1" w:rsidP="00423FE9">
      <w:pPr>
        <w:pStyle w:val="ae"/>
      </w:pPr>
      <w:r>
        <w:rPr>
          <w:b/>
        </w:rPr>
        <w:t>[Proposed Change]</w:t>
      </w:r>
      <w:r>
        <w:t xml:space="preserve">: Add field description. E.g: </w:t>
      </w:r>
    </w:p>
    <w:p w14:paraId="5701FD55" w14:textId="77777777" w:rsidR="00A106A1" w:rsidRPr="00CB6CA8" w:rsidRDefault="00A106A1"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A106A1" w:rsidRDefault="00A106A1" w:rsidP="002A2D4D">
      <w:pPr>
        <w:pStyle w:val="ae"/>
      </w:pPr>
      <w:r>
        <w:rPr>
          <w:b/>
        </w:rPr>
        <w:t>[Comments]</w:t>
      </w:r>
      <w:r>
        <w:t>: Rapp 2: [AT109bis-e][071], R2-2004278</w:t>
      </w:r>
    </w:p>
    <w:p w14:paraId="02607994" w14:textId="1C6361A4" w:rsidR="00A106A1" w:rsidRDefault="00A106A1" w:rsidP="002A2D4D">
      <w:pPr>
        <w:pStyle w:val="ae"/>
      </w:pPr>
      <w:r>
        <w:t>Add field description for enableConfiguredUL-r16 but continue discussion on the details.</w:t>
      </w:r>
    </w:p>
    <w:p w14:paraId="4A24D21F" w14:textId="77777777" w:rsidR="00A106A1" w:rsidRPr="00CB6CA8" w:rsidRDefault="00A106A1" w:rsidP="00423FE9">
      <w:pPr>
        <w:pStyle w:val="ae"/>
      </w:pPr>
    </w:p>
  </w:comment>
  <w:comment w:id="9159" w:author="Intel" w:date="2020-04-13T22:08:00Z" w:initials="I">
    <w:p w14:paraId="43FC125A" w14:textId="39C46784" w:rsidR="00A106A1" w:rsidRDefault="00A106A1"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A106A1" w:rsidRDefault="00A106A1" w:rsidP="00B97ECF">
      <w:pPr>
        <w:pStyle w:val="ae"/>
      </w:pPr>
      <w:r>
        <w:rPr>
          <w:b/>
        </w:rPr>
        <w:t>[Description]</w:t>
      </w:r>
      <w:r>
        <w:t xml:space="preserve">: Doesn’t look like Need N.  No field description or procedural text associated with this field to know how it is used.  </w:t>
      </w:r>
    </w:p>
    <w:p w14:paraId="423815A2" w14:textId="77777777" w:rsidR="00A106A1" w:rsidRDefault="00A106A1" w:rsidP="00B97ECF">
      <w:pPr>
        <w:pStyle w:val="ae"/>
      </w:pPr>
      <w:r>
        <w:rPr>
          <w:b/>
        </w:rPr>
        <w:t>[Proposed Change]</w:t>
      </w:r>
      <w:r>
        <w:t>: Change to BOOLEAN OPTIONAL Need M or Need R.  And add field description as necessary.</w:t>
      </w:r>
    </w:p>
    <w:p w14:paraId="7CA2D146" w14:textId="7302DC4A" w:rsidR="00A106A1" w:rsidRDefault="00A106A1" w:rsidP="00B97ECF">
      <w:pPr>
        <w:pStyle w:val="ae"/>
      </w:pPr>
      <w:r>
        <w:rPr>
          <w:b/>
        </w:rPr>
        <w:t>[Comments]</w:t>
      </w:r>
      <w:r>
        <w:t>: Rapp1: Will implement Need R</w:t>
      </w:r>
    </w:p>
    <w:p w14:paraId="639EBE90" w14:textId="5C01969E" w:rsidR="00A106A1" w:rsidRDefault="00A106A1">
      <w:pPr>
        <w:pStyle w:val="ae"/>
      </w:pPr>
    </w:p>
  </w:comment>
  <w:comment w:id="9177" w:author="(Huawei) YinghaoGuo" w:date="2020-05-15T16:23:00Z" w:initials="H">
    <w:p w14:paraId="25C58359" w14:textId="455402B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A106A1" w:rsidRDefault="00A106A1">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A106A1" w:rsidRDefault="00A106A1">
      <w:pPr>
        <w:pStyle w:val="ae"/>
      </w:pPr>
      <w:r>
        <w:rPr>
          <w:b/>
        </w:rPr>
        <w:t>[Proposed Change]</w:t>
      </w:r>
      <w:r>
        <w:t>: Change it into a AddModList with each entry defined by the current searchSpaceSwitchTrigger</w:t>
      </w:r>
    </w:p>
    <w:p w14:paraId="46F60A56" w14:textId="77777777" w:rsidR="00A106A1" w:rsidRDefault="00A106A1">
      <w:pPr>
        <w:pStyle w:val="ae"/>
      </w:pPr>
      <w:r>
        <w:rPr>
          <w:b/>
        </w:rPr>
        <w:t>[Comments]</w:t>
      </w:r>
      <w:r>
        <w:t xml:space="preserve">: </w:t>
      </w:r>
    </w:p>
    <w:p w14:paraId="00830C5A" w14:textId="25FF1C86" w:rsidR="00A106A1" w:rsidRPr="00981099" w:rsidRDefault="00A106A1">
      <w:pPr>
        <w:pStyle w:val="ae"/>
      </w:pPr>
    </w:p>
  </w:comment>
  <w:comment w:id="9178" w:author="Yang-HW" w:date="2020-04-14T10:48:00Z" w:initials="Z">
    <w:p w14:paraId="2B50B379" w14:textId="139D5B24" w:rsidR="00A106A1" w:rsidRDefault="00A106A1"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A106A1" w:rsidRDefault="00A106A1" w:rsidP="00423FE9">
      <w:pPr>
        <w:pStyle w:val="ae"/>
      </w:pPr>
      <w:r>
        <w:rPr>
          <w:b/>
        </w:rPr>
        <w:t>[Description]</w:t>
      </w:r>
      <w:r>
        <w:t xml:space="preserve">: We wonder if this should be a list of same size as searchSpaceSwitchingGroupList? </w:t>
      </w:r>
    </w:p>
    <w:p w14:paraId="2E0A8DA2" w14:textId="77777777" w:rsidR="00A106A1" w:rsidRDefault="00A106A1" w:rsidP="00423FE9">
      <w:pPr>
        <w:pStyle w:val="ae"/>
      </w:pPr>
      <w:r>
        <w:rPr>
          <w:b/>
        </w:rPr>
        <w:t>[Proposed Change]</w:t>
      </w:r>
      <w:r>
        <w:t>: Change this to a List (of same size as searchSpaceSwitchingGroupList)</w:t>
      </w:r>
    </w:p>
    <w:p w14:paraId="65E84F80" w14:textId="77777777" w:rsidR="00A106A1" w:rsidRDefault="00A106A1" w:rsidP="00423FE9">
      <w:pPr>
        <w:pStyle w:val="ae"/>
      </w:pPr>
      <w:r>
        <w:rPr>
          <w:b/>
        </w:rPr>
        <w:t>[Comments]</w:t>
      </w:r>
      <w:r>
        <w:t xml:space="preserve">: </w:t>
      </w:r>
    </w:p>
    <w:p w14:paraId="1C3EBE90" w14:textId="77777777" w:rsidR="00A106A1" w:rsidRPr="00F138E9" w:rsidRDefault="00A106A1" w:rsidP="00423FE9">
      <w:pPr>
        <w:pStyle w:val="ae"/>
      </w:pPr>
    </w:p>
  </w:comment>
  <w:comment w:id="9179" w:author="(Huawei) YinghaoGuo" w:date="2020-05-15T16:21:00Z" w:initials="H">
    <w:p w14:paraId="14AE7257" w14:textId="772D4EA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A106A1" w:rsidRDefault="00A106A1">
      <w:pPr>
        <w:pStyle w:val="ae"/>
      </w:pPr>
      <w:r>
        <w:rPr>
          <w:b/>
        </w:rPr>
        <w:t>[Description]</w:t>
      </w:r>
      <w:r>
        <w:t xml:space="preserve">: group id is not necessary according to the updated l1 parameters in </w:t>
      </w:r>
      <w:r w:rsidRPr="00981099">
        <w:t>R2-2003190.</w:t>
      </w:r>
    </w:p>
    <w:p w14:paraId="25DCDA55" w14:textId="51248159" w:rsidR="00A106A1" w:rsidRDefault="00A106A1">
      <w:pPr>
        <w:pStyle w:val="ae"/>
      </w:pPr>
      <w:r>
        <w:rPr>
          <w:b/>
        </w:rPr>
        <w:t>[Proposed Change]</w:t>
      </w:r>
      <w:r>
        <w:t>: remove the id with the choice structure leaving only servingCellId</w:t>
      </w:r>
    </w:p>
    <w:p w14:paraId="6ED6DA7D" w14:textId="77777777" w:rsidR="00A106A1" w:rsidRDefault="00A106A1">
      <w:pPr>
        <w:pStyle w:val="ae"/>
      </w:pPr>
      <w:r>
        <w:rPr>
          <w:b/>
        </w:rPr>
        <w:t>[Comments]</w:t>
      </w:r>
      <w:r>
        <w:t xml:space="preserve">: </w:t>
      </w:r>
    </w:p>
    <w:p w14:paraId="5120A1E1" w14:textId="2A7BEA43" w:rsidR="00A106A1" w:rsidRPr="00981099" w:rsidRDefault="00A106A1">
      <w:pPr>
        <w:pStyle w:val="ae"/>
      </w:pPr>
    </w:p>
  </w:comment>
  <w:comment w:id="9180" w:author="Yang-HW" w:date="2020-04-14T10:45:00Z" w:initials="Z">
    <w:p w14:paraId="7C772BC2" w14:textId="1E97AF88" w:rsidR="00A106A1" w:rsidRDefault="00A106A1"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A106A1" w:rsidRDefault="00A106A1"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A106A1" w:rsidRDefault="00A106A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A106A1" w:rsidRDefault="00A106A1" w:rsidP="00423FE9">
      <w:pPr>
        <w:pStyle w:val="ae"/>
      </w:pPr>
      <w:r>
        <w:rPr>
          <w:b/>
        </w:rPr>
        <w:t>[Proposed Change]</w:t>
      </w:r>
      <w:r>
        <w:t xml:space="preserve">: Clarify that the groupId is a cell group ID. </w:t>
      </w:r>
    </w:p>
    <w:p w14:paraId="6B457C24" w14:textId="4392CCB7" w:rsidR="00A106A1" w:rsidRDefault="00A106A1"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A106A1" w:rsidRPr="00F138E9" w:rsidRDefault="00A106A1" w:rsidP="00423FE9">
      <w:pPr>
        <w:pStyle w:val="ae"/>
      </w:pPr>
    </w:p>
  </w:comment>
  <w:comment w:id="9181" w:author="Intel" w:date="2020-04-13T22:08:00Z" w:initials="I">
    <w:p w14:paraId="016C93C4" w14:textId="0313D0D6" w:rsidR="00A106A1" w:rsidRDefault="00A106A1"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A106A1" w:rsidRDefault="00A106A1" w:rsidP="00B97ECF">
      <w:pPr>
        <w:pStyle w:val="ae"/>
      </w:pPr>
      <w:r>
        <w:rPr>
          <w:b/>
        </w:rPr>
        <w:t>[Description]</w:t>
      </w:r>
      <w:r>
        <w:t>: Doesn’t look like Need N.</w:t>
      </w:r>
    </w:p>
    <w:p w14:paraId="2AD3A60B" w14:textId="77777777" w:rsidR="00A106A1" w:rsidRDefault="00A106A1" w:rsidP="00B97ECF">
      <w:pPr>
        <w:pStyle w:val="ae"/>
      </w:pPr>
      <w:r>
        <w:rPr>
          <w:b/>
        </w:rPr>
        <w:t>[Proposed Change]</w:t>
      </w:r>
      <w:r>
        <w:t>: Change to Need M/R based on how to release.</w:t>
      </w:r>
    </w:p>
    <w:p w14:paraId="38FB3A77" w14:textId="1495B63C" w:rsidR="00A106A1" w:rsidRDefault="00A106A1" w:rsidP="00B97ECF">
      <w:pPr>
        <w:pStyle w:val="ae"/>
      </w:pPr>
      <w:r>
        <w:rPr>
          <w:b/>
        </w:rPr>
        <w:t>[Comments]</w:t>
      </w:r>
      <w:r>
        <w:t>:</w:t>
      </w:r>
    </w:p>
  </w:comment>
  <w:comment w:id="9182" w:author="(Huawei) YinghaoGuo" w:date="2020-05-15T16:24:00Z" w:initials="H">
    <w:p w14:paraId="3E2DCABF" w14:textId="2EE03B2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A106A1" w:rsidRDefault="00A106A1">
      <w:pPr>
        <w:pStyle w:val="ae"/>
      </w:pPr>
      <w:r>
        <w:rPr>
          <w:b/>
        </w:rPr>
        <w:t>[Description]</w:t>
      </w:r>
      <w:r>
        <w:t xml:space="preserve">: </w:t>
      </w:r>
      <w:r w:rsidRPr="00981099">
        <w:t>An AddModList should be defined.</w:t>
      </w:r>
      <w:r>
        <w:t xml:space="preserve"> similar to availabelRB-Set and Co-Duration</w:t>
      </w:r>
    </w:p>
    <w:p w14:paraId="3CE6F2BA" w14:textId="541369E7" w:rsidR="00A106A1" w:rsidRDefault="00A106A1">
      <w:pPr>
        <w:pStyle w:val="ae"/>
      </w:pPr>
      <w:r>
        <w:rPr>
          <w:b/>
        </w:rPr>
        <w:t>[Proposed Change]</w:t>
      </w:r>
      <w:r>
        <w:t>: Change the list to addModList</w:t>
      </w:r>
    </w:p>
    <w:p w14:paraId="35CB7FF0" w14:textId="77777777" w:rsidR="00A106A1" w:rsidRDefault="00A106A1">
      <w:pPr>
        <w:pStyle w:val="ae"/>
      </w:pPr>
      <w:r>
        <w:rPr>
          <w:b/>
        </w:rPr>
        <w:t>[Comments]</w:t>
      </w:r>
      <w:r>
        <w:t xml:space="preserve">: </w:t>
      </w:r>
    </w:p>
    <w:p w14:paraId="3289FF32" w14:textId="62A6D879" w:rsidR="00A106A1" w:rsidRPr="00981099" w:rsidRDefault="00A106A1">
      <w:pPr>
        <w:pStyle w:val="ae"/>
      </w:pPr>
    </w:p>
  </w:comment>
  <w:comment w:id="9185" w:author="Yang-HW" w:date="2020-04-14T10:33:00Z" w:initials="Z">
    <w:p w14:paraId="70A61AC8" w14:textId="3ABC85B7" w:rsidR="00A106A1" w:rsidRDefault="00A106A1"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A106A1" w:rsidRDefault="00A106A1"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A106A1" w:rsidRDefault="00A106A1" w:rsidP="00423FE9">
      <w:pPr>
        <w:pStyle w:val="ae"/>
      </w:pPr>
      <w:r>
        <w:rPr>
          <w:b/>
        </w:rPr>
        <w:t>[Proposed Change]</w:t>
      </w:r>
      <w:r>
        <w:t xml:space="preserve">: Convert this to a List and add AddModList and ReleaseList. </w:t>
      </w:r>
    </w:p>
    <w:p w14:paraId="2B0D11BD" w14:textId="3160F0A2" w:rsidR="00A106A1" w:rsidRDefault="00A106A1"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A106A1" w:rsidRPr="00A55D31" w:rsidRDefault="00A106A1" w:rsidP="00423FE9">
      <w:pPr>
        <w:pStyle w:val="ae"/>
      </w:pPr>
    </w:p>
  </w:comment>
  <w:comment w:id="9186" w:author="Intel" w:date="2020-04-13T22:07:00Z" w:initials="I">
    <w:p w14:paraId="6E6C799A" w14:textId="45B8ECC0" w:rsidR="00A106A1" w:rsidRDefault="00A106A1"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A106A1" w:rsidRDefault="00A106A1"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A106A1" w:rsidRDefault="00A106A1" w:rsidP="00B97ECF">
      <w:pPr>
        <w:pStyle w:val="ae"/>
      </w:pPr>
      <w:r>
        <w:rPr>
          <w:b/>
        </w:rPr>
        <w:t>[Proposed Change]</w:t>
      </w:r>
      <w:r>
        <w:t>: Change to Need M/R based on how to release.</w:t>
      </w:r>
    </w:p>
    <w:p w14:paraId="3B5E54BA" w14:textId="45CE6229" w:rsidR="00A106A1" w:rsidRDefault="00A106A1" w:rsidP="00B97ECF">
      <w:pPr>
        <w:pStyle w:val="ae"/>
      </w:pPr>
      <w:r>
        <w:rPr>
          <w:b/>
        </w:rPr>
        <w:t>[Comments]</w:t>
      </w:r>
      <w:r>
        <w:t>:</w:t>
      </w:r>
    </w:p>
  </w:comment>
  <w:comment w:id="9187" w:author="Intel" w:date="2020-04-13T22:07:00Z" w:initials="I">
    <w:p w14:paraId="728C6F64" w14:textId="38189F66" w:rsidR="00A106A1" w:rsidRDefault="00A106A1"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A106A1" w:rsidRDefault="00A106A1"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A106A1" w:rsidRDefault="00A106A1" w:rsidP="00B97ECF">
      <w:pPr>
        <w:pStyle w:val="ae"/>
      </w:pPr>
      <w:r>
        <w:rPr>
          <w:b/>
        </w:rPr>
        <w:t>[Proposed Change]</w:t>
      </w:r>
      <w:r>
        <w:t>: Change to mandatory or Need R.</w:t>
      </w:r>
    </w:p>
    <w:p w14:paraId="201448E9" w14:textId="75F8B1A3" w:rsidR="00A106A1" w:rsidRDefault="00A106A1" w:rsidP="00B97ECF">
      <w:pPr>
        <w:pStyle w:val="ae"/>
      </w:pPr>
      <w:r>
        <w:rPr>
          <w:b/>
        </w:rPr>
        <w:t>[Comments]</w:t>
      </w:r>
      <w:r>
        <w:t>:</w:t>
      </w:r>
    </w:p>
  </w:comment>
  <w:comment w:id="9208" w:author="(Huawei) YinghaoGuo" w:date="2020-05-15T16:25:00Z" w:initials="H">
    <w:p w14:paraId="580AB425" w14:textId="6983BE1B"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A106A1" w:rsidRDefault="00A106A1">
      <w:pPr>
        <w:pStyle w:val="ae"/>
      </w:pPr>
      <w:r>
        <w:rPr>
          <w:b/>
        </w:rPr>
        <w:t>[Description]</w:t>
      </w:r>
      <w:r>
        <w:t>: The field desctiption should be changed</w:t>
      </w:r>
    </w:p>
    <w:p w14:paraId="5F330F61" w14:textId="707F6CBD" w:rsidR="00A106A1" w:rsidRDefault="00A106A1">
      <w:pPr>
        <w:pStyle w:val="ae"/>
      </w:pPr>
      <w:r>
        <w:rPr>
          <w:b/>
        </w:rPr>
        <w:t>[Proposed Change]</w:t>
      </w:r>
      <w:r>
        <w:t xml:space="preserve">: </w:t>
      </w:r>
      <w:r w:rsidRPr="00981099">
        <w:t>A list of SearchSpaceSwitchTrigger objects is configured for one or more groups of serving cells.</w:t>
      </w:r>
    </w:p>
    <w:p w14:paraId="0FB96B36" w14:textId="77777777" w:rsidR="00A106A1" w:rsidRDefault="00A106A1">
      <w:pPr>
        <w:pStyle w:val="ae"/>
      </w:pPr>
      <w:r>
        <w:rPr>
          <w:b/>
        </w:rPr>
        <w:t>[Comments]</w:t>
      </w:r>
      <w:r>
        <w:t xml:space="preserve">: </w:t>
      </w:r>
    </w:p>
    <w:p w14:paraId="07D292A5" w14:textId="2809817D" w:rsidR="00A106A1" w:rsidRPr="00981099" w:rsidRDefault="00A106A1">
      <w:pPr>
        <w:pStyle w:val="ae"/>
      </w:pPr>
    </w:p>
  </w:comment>
  <w:comment w:id="9228" w:author="" w:date="2020-04-13T15:39:00Z" w:initials="Z">
    <w:p w14:paraId="0C22A355" w14:textId="439E8FA6" w:rsidR="00A106A1" w:rsidRDefault="00A106A1"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A106A1" w:rsidRDefault="00A106A1" w:rsidP="00362844">
      <w:pPr>
        <w:pStyle w:val="ae"/>
      </w:pPr>
      <w:r>
        <w:rPr>
          <w:b/>
        </w:rPr>
        <w:t>[Description]</w:t>
      </w:r>
      <w:r>
        <w:t xml:space="preserve">: sps-ConfigIndex is only needed in case of multiple SPS configuration being present. So, we can make this a conditional field </w:t>
      </w:r>
    </w:p>
    <w:p w14:paraId="702523DE" w14:textId="77777777" w:rsidR="00A106A1" w:rsidRDefault="00A106A1" w:rsidP="00362844">
      <w:pPr>
        <w:pStyle w:val="ae"/>
      </w:pPr>
      <w:r>
        <w:rPr>
          <w:b/>
        </w:rPr>
        <w:t>[Proposed Change]</w:t>
      </w:r>
      <w:r>
        <w:t>: make the field conditional field (e.g. Cond Multiple-SPS)</w:t>
      </w:r>
    </w:p>
    <w:p w14:paraId="5BDDE5D2" w14:textId="77777777" w:rsidR="00A106A1" w:rsidRDefault="00A106A1" w:rsidP="00362844">
      <w:pPr>
        <w:pStyle w:val="ae"/>
      </w:pPr>
      <w:r>
        <w:rPr>
          <w:b/>
        </w:rPr>
        <w:t>[Comments]</w:t>
      </w:r>
      <w:r>
        <w:t xml:space="preserve">: </w:t>
      </w:r>
    </w:p>
    <w:p w14:paraId="61340A9B" w14:textId="77777777" w:rsidR="00A106A1" w:rsidRDefault="00A106A1" w:rsidP="00362844">
      <w:pPr>
        <w:pStyle w:val="ae"/>
      </w:pPr>
      <w:r w:rsidRPr="006C612B">
        <w:t>Rapp 2: [AT109bis-e][069], See TP in R2-2004277</w:t>
      </w:r>
    </w:p>
    <w:p w14:paraId="2DC4EE94" w14:textId="77777777" w:rsidR="00A106A1" w:rsidRDefault="00A106A1" w:rsidP="00362844">
      <w:pPr>
        <w:pStyle w:val="ae"/>
      </w:pPr>
    </w:p>
    <w:p w14:paraId="066EF574" w14:textId="73437748" w:rsidR="00A106A1" w:rsidRDefault="00A106A1" w:rsidP="00362844">
      <w:pPr>
        <w:pStyle w:val="ae"/>
      </w:pPr>
      <w:r>
        <w:t xml:space="preserve">[Ericsson, Zhenhua]: This is similar to I665. These two issues were discussed in RAN2#109bis, but there was no conclusion. </w:t>
      </w:r>
    </w:p>
    <w:p w14:paraId="6AC691F6" w14:textId="2487BD1E" w:rsidR="00A106A1" w:rsidRPr="00A227D8" w:rsidRDefault="00A106A1" w:rsidP="00362844">
      <w:pPr>
        <w:pStyle w:val="ae"/>
      </w:pPr>
    </w:p>
  </w:comment>
  <w:comment w:id="9229" w:author="Intel" w:date="2020-04-13T22:05:00Z" w:initials="I">
    <w:p w14:paraId="1F3A937E" w14:textId="02971A90" w:rsidR="00A106A1" w:rsidRDefault="00A106A1"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A106A1" w:rsidRDefault="00A106A1" w:rsidP="00B97ECF">
      <w:pPr>
        <w:pStyle w:val="ae"/>
      </w:pPr>
      <w:r>
        <w:rPr>
          <w:b/>
        </w:rPr>
        <w:t>[Description]</w:t>
      </w:r>
      <w:r>
        <w:t xml:space="preserve">: Looks like stored configuration and hence can’t be Need N.  </w:t>
      </w:r>
    </w:p>
    <w:p w14:paraId="182EBE09" w14:textId="77777777" w:rsidR="00A106A1" w:rsidRDefault="00A106A1" w:rsidP="00B97ECF">
      <w:pPr>
        <w:pStyle w:val="ae"/>
      </w:pPr>
      <w:r>
        <w:rPr>
          <w:b/>
        </w:rPr>
        <w:t>[Proposed Change]</w:t>
      </w:r>
      <w:r>
        <w:t>: Change to M/R depending on how to release the field.  Same for the other fields here.</w:t>
      </w:r>
    </w:p>
    <w:p w14:paraId="66997D44" w14:textId="580C6224" w:rsidR="00A106A1" w:rsidRDefault="00A106A1"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59" w:author="Zhenhua Zou" w:date="2020-05-14T15:21:00Z" w:initials="ZZ">
    <w:p w14:paraId="5529179C" w14:textId="63F347F3" w:rsidR="00A106A1" w:rsidRDefault="00A106A1">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A106A1" w:rsidRDefault="00A106A1">
      <w:pPr>
        <w:pStyle w:val="ae"/>
      </w:pPr>
      <w:r>
        <w:rPr>
          <w:b/>
        </w:rPr>
        <w:t>[Description]</w:t>
      </w:r>
      <w:r>
        <w:t xml:space="preserve">: The new name is discussed and agrred in ASN.1 session. There were some further comments when implementing in a WI RRC CR </w:t>
      </w:r>
    </w:p>
    <w:p w14:paraId="5B0FE11D" w14:textId="64E88765" w:rsidR="00A106A1" w:rsidRDefault="00A106A1">
      <w:pPr>
        <w:pStyle w:val="ae"/>
      </w:pPr>
      <w:r>
        <w:rPr>
          <w:b/>
        </w:rPr>
        <w:t>[Proposed Change]</w:t>
      </w:r>
      <w:r>
        <w:t>: Discuss and resolve in WI session</w:t>
      </w:r>
    </w:p>
    <w:p w14:paraId="1712CB6E" w14:textId="77777777" w:rsidR="00A106A1" w:rsidRDefault="00A106A1">
      <w:pPr>
        <w:pStyle w:val="ae"/>
      </w:pPr>
      <w:r>
        <w:rPr>
          <w:b/>
        </w:rPr>
        <w:t>[Comments]</w:t>
      </w:r>
      <w:r>
        <w:t xml:space="preserve">: </w:t>
      </w:r>
    </w:p>
    <w:p w14:paraId="6FAE6EB4" w14:textId="172F9278" w:rsidR="00A106A1" w:rsidRPr="00FB41D7" w:rsidRDefault="00A106A1">
      <w:pPr>
        <w:pStyle w:val="ae"/>
      </w:pPr>
    </w:p>
  </w:comment>
  <w:comment w:id="9269" w:author="Intel" w:date="2020-04-13T22:04:00Z" w:initials="I">
    <w:p w14:paraId="7FDB0C7F" w14:textId="77777777" w:rsidR="00A106A1" w:rsidRDefault="00A106A1"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A106A1" w:rsidRDefault="00A106A1"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A106A1" w:rsidRDefault="00A106A1" w:rsidP="00B97ECF">
      <w:pPr>
        <w:pStyle w:val="ae"/>
      </w:pPr>
      <w:r>
        <w:rPr>
          <w:b/>
        </w:rPr>
        <w:t>[Description]</w:t>
      </w:r>
      <w:r>
        <w:t>: Can’t be Need N as it looks like a stored configuration.</w:t>
      </w:r>
    </w:p>
    <w:p w14:paraId="5B4B3FD8" w14:textId="77777777" w:rsidR="00A106A1" w:rsidRDefault="00A106A1" w:rsidP="00B97ECF">
      <w:pPr>
        <w:pStyle w:val="ae"/>
      </w:pPr>
      <w:r>
        <w:rPr>
          <w:b/>
        </w:rPr>
        <w:t>[Proposed Change]</w:t>
      </w:r>
      <w:r>
        <w:t xml:space="preserve">: Change to Need M/R as appropriate.  Same for </w:t>
      </w:r>
      <w:r w:rsidRPr="00763DCD">
        <w:rPr>
          <w:i/>
          <w:iCs/>
        </w:rPr>
        <w:t>sps-PUCCH-AN-ListPerCodebook-r16</w:t>
      </w:r>
    </w:p>
    <w:p w14:paraId="1EED978F" w14:textId="77777777" w:rsidR="00A106A1" w:rsidRDefault="00A106A1" w:rsidP="00B97ECF">
      <w:pPr>
        <w:pStyle w:val="ae"/>
      </w:pPr>
      <w:r>
        <w:rPr>
          <w:b/>
        </w:rPr>
        <w:t>[Comments]</w:t>
      </w:r>
      <w:r>
        <w:t>:</w:t>
      </w:r>
    </w:p>
    <w:p w14:paraId="70F03F7C" w14:textId="09F50299" w:rsidR="00A106A1" w:rsidRDefault="00A106A1" w:rsidP="006D56A8">
      <w:pPr>
        <w:pStyle w:val="ae"/>
      </w:pPr>
      <w:r>
        <w:t>Rapp2: [AT109bis-e][069], See TP in R2-2004277</w:t>
      </w:r>
    </w:p>
    <w:p w14:paraId="77FF0234" w14:textId="4BC07E65" w:rsidR="00A106A1" w:rsidRDefault="00A106A1" w:rsidP="006D56A8">
      <w:pPr>
        <w:pStyle w:val="ae"/>
      </w:pPr>
      <w:r>
        <w:t>The need code of sps-ConfigDeactivationStateList-r16 included in SPS-config shall be changed from N to R.</w:t>
      </w:r>
    </w:p>
  </w:comment>
  <w:comment w:id="9279" w:author="Nokia (Dawid)" w:date="2020-05-15T12:49:00Z" w:initials="N">
    <w:p w14:paraId="223049D9" w14:textId="222E0731" w:rsidR="00A106A1" w:rsidRDefault="00A106A1">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A106A1" w:rsidRDefault="00A106A1">
      <w:pPr>
        <w:pStyle w:val="ae"/>
      </w:pPr>
      <w:r>
        <w:rPr>
          <w:b/>
        </w:rPr>
        <w:t>[Description]</w:t>
      </w:r>
      <w:r>
        <w:t>: It was agreed that up to 32 SPS configuration can be configured per Cell Group across all BWPs, but this limitation is not captured anywhere.</w:t>
      </w:r>
    </w:p>
    <w:p w14:paraId="19B49274" w14:textId="7CC5C9AD" w:rsidR="00A106A1" w:rsidRDefault="00A106A1">
      <w:pPr>
        <w:pStyle w:val="ae"/>
      </w:pPr>
      <w:r>
        <w:rPr>
          <w:b/>
        </w:rPr>
        <w:t>[Proposed Change]</w:t>
      </w:r>
      <w:r>
        <w:t>: Clarify in the sps-ConfigToAddModList that the network may configure up to 32 SPS configurations across all BWPs within a Cell Group.</w:t>
      </w:r>
    </w:p>
    <w:p w14:paraId="3C4BE9F0" w14:textId="77777777" w:rsidR="00A106A1" w:rsidRDefault="00A106A1">
      <w:pPr>
        <w:pStyle w:val="ae"/>
      </w:pPr>
      <w:r>
        <w:rPr>
          <w:b/>
        </w:rPr>
        <w:t>[Comments]</w:t>
      </w:r>
      <w:r>
        <w:t xml:space="preserve">: </w:t>
      </w:r>
    </w:p>
    <w:p w14:paraId="07CFFC5C" w14:textId="5BA0A0F6" w:rsidR="00A106A1" w:rsidRPr="00E214E6" w:rsidRDefault="00A106A1">
      <w:pPr>
        <w:pStyle w:val="ae"/>
      </w:pPr>
    </w:p>
  </w:comment>
  <w:comment w:id="9290" w:author="Huawei (Tao)" w:date="2020-05-15T01:05:00Z" w:initials="H">
    <w:p w14:paraId="7CCB070C" w14:textId="30E1D43F" w:rsidR="00A106A1" w:rsidRDefault="00A106A1"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A106A1" w:rsidRDefault="00A106A1"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A106A1" w:rsidRDefault="00A106A1"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A106A1" w:rsidRDefault="00A106A1" w:rsidP="00C107DD">
      <w:pPr>
        <w:pStyle w:val="ae"/>
      </w:pPr>
      <w:r>
        <w:rPr>
          <w:b/>
        </w:rPr>
        <w:t>[Comments]</w:t>
      </w:r>
      <w:r>
        <w:t xml:space="preserve">: </w:t>
      </w:r>
    </w:p>
    <w:p w14:paraId="0D6D59AF" w14:textId="77777777" w:rsidR="00A106A1" w:rsidRPr="0054741C" w:rsidRDefault="00A106A1" w:rsidP="00C107DD">
      <w:pPr>
        <w:pStyle w:val="ae"/>
      </w:pPr>
    </w:p>
  </w:comment>
  <w:comment w:id="9296" w:author="Intel" w:date="2020-04-13T22:04:00Z" w:initials="I">
    <w:p w14:paraId="37FA7C67" w14:textId="5549688E" w:rsidR="00A106A1" w:rsidRDefault="00A106A1"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A106A1" w:rsidRDefault="00A106A1" w:rsidP="00B97ECF">
      <w:pPr>
        <w:pStyle w:val="ae"/>
      </w:pPr>
      <w:r>
        <w:rPr>
          <w:b/>
        </w:rPr>
        <w:t>[Description]</w:t>
      </w:r>
      <w:r>
        <w:t xml:space="preserve">: Can’t be Need N as it looks like a stored configuration.  </w:t>
      </w:r>
    </w:p>
    <w:p w14:paraId="088C533E" w14:textId="77777777" w:rsidR="00A106A1" w:rsidRDefault="00A106A1" w:rsidP="00B97ECF">
      <w:pPr>
        <w:pStyle w:val="ae"/>
      </w:pPr>
      <w:r>
        <w:rPr>
          <w:b/>
        </w:rPr>
        <w:t>[Proposed Change]</w:t>
      </w:r>
      <w:r>
        <w:t>: Change to Need M/R as appropriate.  Could also be mandatory as there are no other fields besides the ID.</w:t>
      </w:r>
    </w:p>
    <w:p w14:paraId="0A62284D" w14:textId="3642A7BB" w:rsidR="00A106A1" w:rsidRDefault="00A106A1"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A106A1" w:rsidRDefault="00A106A1" w:rsidP="006D56A8">
      <w:pPr>
        <w:pStyle w:val="ae"/>
      </w:pPr>
      <w:r>
        <w:t>Rapp2: [AT109bis-e][069], See TP in R2-2004277</w:t>
      </w:r>
    </w:p>
    <w:p w14:paraId="00040013" w14:textId="47F43A59" w:rsidR="00A106A1" w:rsidRDefault="00A106A1" w:rsidP="006D56A8">
      <w:pPr>
        <w:pStyle w:val="ae"/>
      </w:pPr>
      <w:r>
        <w:t>The need code of need code of  maxPayloadSize-r16 included in SPS-PUCCH-AN shall be changed from N to R. shall be changed from N to R.</w:t>
      </w:r>
    </w:p>
  </w:comment>
  <w:comment w:id="9343" w:author="" w:date="2020-04-13T20:58:00Z" w:initials="E">
    <w:p w14:paraId="695AD017" w14:textId="08C01FDD" w:rsidR="00A106A1" w:rsidRDefault="00A106A1"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A106A1" w:rsidRDefault="00A106A1" w:rsidP="005372AA">
      <w:pPr>
        <w:pStyle w:val="ae"/>
      </w:pPr>
      <w:r>
        <w:rPr>
          <w:b/>
        </w:rPr>
        <w:t>[Description]</w:t>
      </w:r>
      <w:r>
        <w:t>: SRS-Config not used by CLI</w:t>
      </w:r>
    </w:p>
    <w:p w14:paraId="53D6C5C7" w14:textId="77777777" w:rsidR="00A106A1" w:rsidRDefault="00A106A1"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A106A1" w:rsidRDefault="00A106A1" w:rsidP="005372AA">
      <w:pPr>
        <w:pStyle w:val="ae"/>
      </w:pPr>
      <w:r>
        <w:rPr>
          <w:b/>
        </w:rPr>
        <w:t>[Comments]</w:t>
      </w:r>
      <w:r>
        <w:t xml:space="preserve">: </w:t>
      </w:r>
    </w:p>
    <w:p w14:paraId="2DAA8D56" w14:textId="77777777" w:rsidR="00A106A1" w:rsidRPr="00E11176" w:rsidRDefault="00A106A1" w:rsidP="005372AA">
      <w:pPr>
        <w:pStyle w:val="ae"/>
      </w:pPr>
    </w:p>
  </w:comment>
  <w:comment w:id="9347" w:author="Huawei" w:date="2020-04-09T22:17:00Z" w:initials="H">
    <w:p w14:paraId="348612E0" w14:textId="5608335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A106A1" w:rsidRDefault="00A106A1">
      <w:pPr>
        <w:pStyle w:val="ae"/>
      </w:pPr>
      <w:r>
        <w:rPr>
          <w:b/>
        </w:rPr>
        <w:t>[Description]</w:t>
      </w:r>
      <w:r>
        <w:t>: Extension of a single Need M item to a list of this item is a generic issue that needs to be discussed in ASN.1 session.</w:t>
      </w:r>
    </w:p>
    <w:p w14:paraId="3424AD1D" w14:textId="41EE42E0" w:rsidR="00A106A1" w:rsidRDefault="00A106A1">
      <w:pPr>
        <w:pStyle w:val="ae"/>
      </w:pPr>
      <w:r>
        <w:rPr>
          <w:b/>
        </w:rPr>
        <w:t>[Proposed Change]</w:t>
      </w:r>
      <w:r>
        <w:t>: See Tdoc.</w:t>
      </w:r>
    </w:p>
    <w:p w14:paraId="423707A5" w14:textId="76D1D82A" w:rsidR="00A106A1" w:rsidRDefault="00A106A1">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A106A1" w:rsidRPr="00FB2761" w:rsidRDefault="00A106A1">
      <w:pPr>
        <w:pStyle w:val="ae"/>
      </w:pPr>
    </w:p>
  </w:comment>
  <w:comment w:id="9346" w:author="" w:date="2020-04-09T18:33:00Z" w:initials="S">
    <w:p w14:paraId="75D0077A" w14:textId="10C2318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A106A1" w:rsidRPr="00797A6A" w:rsidRDefault="00A106A1">
      <w:pPr>
        <w:pStyle w:val="ae"/>
      </w:pPr>
      <w:r>
        <w:rPr>
          <w:b/>
        </w:rPr>
        <w:t>[Description]</w:t>
      </w:r>
      <w:r>
        <w:t>: List other than ToAddModList structure using Need M is not recommended though it can be interpreated as Need R.</w:t>
      </w:r>
    </w:p>
    <w:p w14:paraId="2077C84E" w14:textId="170A59F7" w:rsidR="00A106A1" w:rsidRDefault="00A106A1">
      <w:pPr>
        <w:pStyle w:val="ae"/>
      </w:pPr>
      <w:r>
        <w:rPr>
          <w:b/>
        </w:rPr>
        <w:t>[Proposed Change]</w:t>
      </w:r>
      <w:r>
        <w:t>: Change the need code from Need M to Need R.</w:t>
      </w:r>
    </w:p>
    <w:p w14:paraId="4D894F56" w14:textId="6653BA47" w:rsidR="00A106A1" w:rsidRDefault="00A106A1">
      <w:pPr>
        <w:pStyle w:val="ae"/>
      </w:pPr>
      <w:r>
        <w:rPr>
          <w:b/>
        </w:rPr>
        <w:t>[Comments]</w:t>
      </w:r>
      <w:r>
        <w:t xml:space="preserve">: </w:t>
      </w:r>
    </w:p>
    <w:p w14:paraId="151C81C4" w14:textId="2B2A5250" w:rsidR="00A106A1" w:rsidRDefault="00A106A1" w:rsidP="00396E55">
      <w:pPr>
        <w:pStyle w:val="ae"/>
      </w:pPr>
      <w:r>
        <w:t>Rapp2: [AT109bis-e][068]</w:t>
      </w:r>
    </w:p>
    <w:p w14:paraId="01AAFB5F" w14:textId="77777777" w:rsidR="00A106A1" w:rsidRDefault="00A106A1" w:rsidP="00396E55">
      <w:pPr>
        <w:pStyle w:val="ae"/>
      </w:pPr>
      <w:r>
        <w:t>S653</w:t>
      </w:r>
    </w:p>
    <w:p w14:paraId="351E34A6" w14:textId="177A23B6" w:rsidR="00A106A1" w:rsidRDefault="00A106A1" w:rsidP="00396E55">
      <w:pPr>
        <w:pStyle w:val="ae"/>
      </w:pPr>
      <w:r>
        <w:t>Proposal1: For the fields pathlossReferenceRS-List and aperiodicSRS-ResourceTriggerList, need code should be changed from needM to needR</w:t>
      </w:r>
    </w:p>
    <w:p w14:paraId="2F054779" w14:textId="397EB8EE" w:rsidR="00A106A1" w:rsidRPr="00797A6A" w:rsidRDefault="00A106A1">
      <w:pPr>
        <w:pStyle w:val="ae"/>
      </w:pPr>
    </w:p>
  </w:comment>
  <w:comment w:id="9371" w:author="Huawei" w:date="2020-04-09T22:11:00Z" w:initials="H">
    <w:p w14:paraId="01A4EE54" w14:textId="6536B70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A106A1" w:rsidRDefault="00A106A1">
      <w:pPr>
        <w:pStyle w:val="ae"/>
      </w:pPr>
      <w:r>
        <w:rPr>
          <w:b/>
        </w:rPr>
        <w:t>[Description]</w:t>
      </w:r>
      <w:r>
        <w:t>: Based on R15 discussions, any list not using ToAddModList should be need R, otherwise the UE behaviour is unclear.</w:t>
      </w:r>
    </w:p>
    <w:p w14:paraId="0799607A" w14:textId="011AE6F0" w:rsidR="00A106A1" w:rsidRDefault="00A106A1">
      <w:pPr>
        <w:pStyle w:val="ae"/>
      </w:pPr>
      <w:r>
        <w:rPr>
          <w:b/>
        </w:rPr>
        <w:t>[Proposed Change]</w:t>
      </w:r>
      <w:r>
        <w:t>: Apply the change here but check the whole specification.</w:t>
      </w:r>
    </w:p>
    <w:p w14:paraId="20B2D103" w14:textId="6F4B42CD" w:rsidR="00A106A1" w:rsidRDefault="00A106A1">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A106A1" w:rsidRPr="00981BB8" w:rsidRDefault="00A106A1">
      <w:pPr>
        <w:pStyle w:val="ae"/>
      </w:pPr>
    </w:p>
  </w:comment>
  <w:comment w:id="9374" w:author="Huawei" w:date="2020-04-11T16:20:00Z" w:initials="H">
    <w:p w14:paraId="5212C62D" w14:textId="4DB63E5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A106A1" w:rsidRDefault="00A106A1">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A106A1" w:rsidRDefault="00A106A1">
      <w:pPr>
        <w:pStyle w:val="ae"/>
      </w:pPr>
      <w:r>
        <w:rPr>
          <w:b/>
        </w:rPr>
        <w:t>[Proposed Change]</w:t>
      </w:r>
      <w:r>
        <w:t>: v34: see Tdoc.</w:t>
      </w:r>
    </w:p>
    <w:p w14:paraId="2CC4E140" w14:textId="77777777" w:rsidR="00A106A1" w:rsidRDefault="00A106A1">
      <w:pPr>
        <w:pStyle w:val="ae"/>
      </w:pPr>
      <w:r>
        <w:rPr>
          <w:b/>
        </w:rPr>
        <w:t>[Comments]</w:t>
      </w:r>
      <w:r>
        <w:t xml:space="preserve">: </w:t>
      </w:r>
    </w:p>
    <w:p w14:paraId="7A54752E" w14:textId="7A08557F" w:rsidR="00A106A1" w:rsidRPr="00491994" w:rsidRDefault="00A106A1">
      <w:pPr>
        <w:pStyle w:val="ae"/>
      </w:pPr>
    </w:p>
  </w:comment>
  <w:comment w:id="9377" w:author="MediaTek (Nathan)" w:date="2020-05-15T14:07:00Z" w:initials="M">
    <w:p w14:paraId="238F430A" w14:textId="6ED75DA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A106A1" w:rsidRDefault="00A106A1">
      <w:pPr>
        <w:pStyle w:val="ae"/>
      </w:pPr>
      <w:r>
        <w:rPr>
          <w:b/>
        </w:rPr>
        <w:t>[Description]</w:t>
      </w:r>
      <w:r>
        <w:t>: SRS-PosResourceSet should not contain CSI-RS as a pathloss reference.  (This was FFS in RAN1 and never agreed to be supported.)</w:t>
      </w:r>
    </w:p>
    <w:p w14:paraId="17D8A598" w14:textId="61002142" w:rsidR="00A106A1" w:rsidRDefault="00A106A1">
      <w:pPr>
        <w:pStyle w:val="ae"/>
      </w:pPr>
      <w:r>
        <w:rPr>
          <w:b/>
        </w:rPr>
        <w:t>[Proposed Change]</w:t>
      </w:r>
      <w:r>
        <w:t>: Remove the CSI-RS branch from the CHOICE structure.</w:t>
      </w:r>
    </w:p>
    <w:p w14:paraId="4F3D1281" w14:textId="77777777" w:rsidR="00A106A1" w:rsidRDefault="00A106A1">
      <w:pPr>
        <w:pStyle w:val="ae"/>
      </w:pPr>
      <w:r>
        <w:rPr>
          <w:b/>
        </w:rPr>
        <w:t>[Comments]</w:t>
      </w:r>
      <w:r>
        <w:t xml:space="preserve">: </w:t>
      </w:r>
    </w:p>
    <w:p w14:paraId="365AA19C" w14:textId="0130FBEB" w:rsidR="00A106A1" w:rsidRPr="00F73E05" w:rsidRDefault="00A106A1">
      <w:pPr>
        <w:pStyle w:val="ae"/>
      </w:pPr>
    </w:p>
  </w:comment>
  <w:comment w:id="9379" w:author="Huawei" w:date="2020-04-11T16:32:00Z" w:initials="H">
    <w:p w14:paraId="6A8520A1" w14:textId="47BEF55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A106A1" w:rsidRDefault="00A106A1">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A106A1" w:rsidRDefault="00A106A1">
      <w:pPr>
        <w:pStyle w:val="ae"/>
      </w:pPr>
      <w:r>
        <w:rPr>
          <w:b/>
        </w:rPr>
        <w:t>[Proposed Change]</w:t>
      </w:r>
      <w:r>
        <w:t>: v34: 1) Align the CHOICE names with referenceSignal-r16 in SRS-SpatialRelationInfoPos-r16. 2) Add field descriptions for each CHOICE value.</w:t>
      </w:r>
    </w:p>
    <w:p w14:paraId="046B2B32" w14:textId="77777777" w:rsidR="00A106A1" w:rsidRDefault="00A106A1">
      <w:pPr>
        <w:pStyle w:val="ae"/>
      </w:pPr>
      <w:r>
        <w:rPr>
          <w:b/>
        </w:rPr>
        <w:t>[Comments]</w:t>
      </w:r>
      <w:r>
        <w:t xml:space="preserve">: </w:t>
      </w:r>
    </w:p>
    <w:p w14:paraId="25C5035C" w14:textId="2471C7E5" w:rsidR="00A106A1" w:rsidRDefault="00A106A1" w:rsidP="00AD39DA">
      <w:pPr>
        <w:pStyle w:val="ae"/>
      </w:pPr>
      <w:r>
        <w:t>Rapp2: [AT109bis-e][068]</w:t>
      </w:r>
    </w:p>
    <w:p w14:paraId="786227E7" w14:textId="121EA3EF" w:rsidR="00A106A1" w:rsidRPr="00436750" w:rsidRDefault="00A106A1"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381" w:author="Huawei" w:date="2020-04-11T16:52:00Z" w:initials="H">
    <w:p w14:paraId="4A3AE128" w14:textId="32C4BED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A106A1" w:rsidRDefault="00A106A1">
      <w:pPr>
        <w:pStyle w:val="ae"/>
      </w:pPr>
      <w:r>
        <w:rPr>
          <w:b/>
        </w:rPr>
        <w:t>[Description]</w:t>
      </w:r>
      <w:r>
        <w:t>: Suggest adding extension markers in freqHopping-r16 after c-SRS-r16.</w:t>
      </w:r>
    </w:p>
    <w:p w14:paraId="6655EB3E" w14:textId="79A3682B" w:rsidR="00A106A1" w:rsidRDefault="00A106A1">
      <w:pPr>
        <w:pStyle w:val="ae"/>
      </w:pPr>
      <w:r>
        <w:rPr>
          <w:b/>
        </w:rPr>
        <w:t>[Proposed Change]</w:t>
      </w:r>
      <w:r>
        <w:t>: v34: Add extension markers inside freqHopping-r16 after c-SRS-r16.</w:t>
      </w:r>
    </w:p>
    <w:p w14:paraId="4007DAF7" w14:textId="0D0779CE" w:rsidR="00A106A1" w:rsidRDefault="00A106A1" w:rsidP="00C0024D">
      <w:pPr>
        <w:pStyle w:val="ae"/>
      </w:pPr>
      <w:r>
        <w:rPr>
          <w:b/>
        </w:rPr>
        <w:t>[Comments]</w:t>
      </w:r>
      <w:r>
        <w:t>: Rapp2: [AT109bis-e][068]</w:t>
      </w:r>
    </w:p>
    <w:p w14:paraId="355B0293" w14:textId="08680CCD" w:rsidR="00A106A1" w:rsidRDefault="00A106A1" w:rsidP="00C0024D">
      <w:pPr>
        <w:pStyle w:val="ae"/>
      </w:pPr>
      <w:r>
        <w:t>H064 Extension marker is added after c-SRS within the field freqHopping</w:t>
      </w:r>
    </w:p>
    <w:p w14:paraId="5FCF88FD" w14:textId="5AA2DF3D" w:rsidR="00A106A1" w:rsidRPr="00421BDB" w:rsidRDefault="00A106A1">
      <w:pPr>
        <w:pStyle w:val="ae"/>
      </w:pPr>
    </w:p>
  </w:comment>
  <w:comment w:id="9386" w:author="Huawei" w:date="2020-04-11T16:54:00Z" w:initials="H">
    <w:p w14:paraId="0AB38F5F" w14:textId="06A1C464"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A106A1" w:rsidRDefault="00A106A1">
      <w:pPr>
        <w:pStyle w:val="ae"/>
      </w:pPr>
      <w:r>
        <w:rPr>
          <w:b/>
        </w:rPr>
        <w:t>[Description]</w:t>
      </w:r>
      <w:r>
        <w:t>: slotOffset should be added here.</w:t>
      </w:r>
    </w:p>
    <w:p w14:paraId="227776E7" w14:textId="2DCC05E1" w:rsidR="00A106A1" w:rsidRDefault="00A106A1">
      <w:pPr>
        <w:pStyle w:val="ae"/>
      </w:pPr>
      <w:r>
        <w:rPr>
          <w:b/>
        </w:rPr>
        <w:t>[Proposed Change]</w:t>
      </w:r>
      <w:r>
        <w:t>: v34: Add slotOffset here.</w:t>
      </w:r>
    </w:p>
    <w:p w14:paraId="4A49C510" w14:textId="77B88033" w:rsidR="00A106A1" w:rsidRPr="006E2AB2" w:rsidRDefault="00A106A1" w:rsidP="006E2AB2">
      <w:pPr>
        <w:pStyle w:val="ae"/>
        <w:rPr>
          <w:b/>
        </w:rPr>
      </w:pPr>
      <w:r>
        <w:rPr>
          <w:b/>
        </w:rPr>
        <w:t>[Comments]</w:t>
      </w:r>
      <w:r w:rsidRPr="006E2AB2">
        <w:t xml:space="preserve"> </w:t>
      </w:r>
      <w:r w:rsidRPr="006E2AB2">
        <w:rPr>
          <w:b/>
        </w:rPr>
        <w:t xml:space="preserve">Rapp 2: [AT109bis-e][068]  </w:t>
      </w:r>
    </w:p>
    <w:p w14:paraId="241E3B45" w14:textId="0B19CC1F" w:rsidR="00A106A1" w:rsidRPr="003001D6" w:rsidRDefault="00A106A1" w:rsidP="006E2AB2">
      <w:pPr>
        <w:pStyle w:val="ae"/>
      </w:pPr>
      <w:r w:rsidRPr="006E2AB2">
        <w:rPr>
          <w:b/>
        </w:rPr>
        <w:t>H062/H065 The field slotOffset is moved from SRS-PosResourceSet to SRS-PosResource</w:t>
      </w:r>
    </w:p>
  </w:comment>
  <w:comment w:id="9387" w:author="" w:date="2020-05-15T11:33:00Z" w:initials="RS">
    <w:p w14:paraId="4DE1ACD9" w14:textId="3D2CBBE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A106A1" w:rsidRDefault="00A106A1">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A106A1" w:rsidRDefault="00A106A1" w:rsidP="009E2943">
      <w:pPr>
        <w:pStyle w:val="PL"/>
        <w:rPr>
          <w:lang w:eastAsia="sv-SE"/>
        </w:rPr>
      </w:pPr>
      <w:r>
        <w:rPr>
          <w:color w:val="000000"/>
        </w:rPr>
        <w:t>SRS-SpatialRelationInfoPos-r16 ::=      SEQUENCE {</w:t>
      </w:r>
    </w:p>
    <w:p w14:paraId="039F4058" w14:textId="77777777" w:rsidR="00A106A1" w:rsidRDefault="00A106A1" w:rsidP="009E2943">
      <w:pPr>
        <w:pStyle w:val="PL"/>
      </w:pPr>
      <w:r>
        <w:rPr>
          <w:color w:val="000000"/>
        </w:rPr>
        <w:t xml:space="preserve">    ,   </w:t>
      </w:r>
    </w:p>
    <w:p w14:paraId="0F742A31" w14:textId="77777777" w:rsidR="00A106A1" w:rsidRPr="009E2943" w:rsidRDefault="00A106A1" w:rsidP="009E2943">
      <w:pPr>
        <w:pStyle w:val="PL"/>
      </w:pPr>
      <w:r>
        <w:rPr>
          <w:color w:val="000000"/>
        </w:rPr>
        <w:t>    </w:t>
      </w:r>
      <w:r w:rsidRPr="009E2943">
        <w:rPr>
          <w:color w:val="000000"/>
        </w:rPr>
        <w:t>referenceSignal-r16                     CHOICE {</w:t>
      </w:r>
    </w:p>
    <w:p w14:paraId="76835272" w14:textId="77777777" w:rsidR="00A106A1" w:rsidRDefault="00A106A1" w:rsidP="009E2943">
      <w:pPr>
        <w:pStyle w:val="PL"/>
      </w:pPr>
      <w:r w:rsidRPr="009E2943">
        <w:rPr>
          <w:color w:val="000000"/>
        </w:rPr>
        <w:t>        referenceSignalServing</w:t>
      </w:r>
      <w:r>
        <w:rPr>
          <w:color w:val="000000"/>
        </w:rPr>
        <w:t>                SEQUNECE    {</w:t>
      </w:r>
    </w:p>
    <w:p w14:paraId="26FEC58B" w14:textId="77777777" w:rsidR="00A106A1" w:rsidRDefault="00A106A1" w:rsidP="009E2943">
      <w:pPr>
        <w:pStyle w:val="PL"/>
      </w:pPr>
      <w:r>
        <w:rPr>
          <w:color w:val="000000"/>
        </w:rPr>
        <w:t>              servingCellId-r16                       ServCellIndex                OPTIONAL,  --Need R</w:t>
      </w:r>
    </w:p>
    <w:p w14:paraId="16ED2F27" w14:textId="77777777" w:rsidR="00A106A1" w:rsidRDefault="00A106A1" w:rsidP="009E2943">
      <w:pPr>
        <w:pStyle w:val="PL"/>
      </w:pPr>
      <w:r>
        <w:rPr>
          <w:color w:val="000000"/>
        </w:rPr>
        <w:t>               ssb-IndexServing-r16                    SSB-Index                 OPTIONAL,  --Need R</w:t>
      </w:r>
    </w:p>
    <w:p w14:paraId="2436B3DA" w14:textId="77777777" w:rsidR="00A106A1" w:rsidRDefault="00A106A1" w:rsidP="009E2943">
      <w:pPr>
        <w:pStyle w:val="PL"/>
      </w:pPr>
      <w:r>
        <w:rPr>
          <w:color w:val="000000"/>
        </w:rPr>
        <w:t>               csi-RS-IndexServing-r16                 NZP-CSI-RS-ResourceId       OPTIONAL,  --Need R</w:t>
      </w:r>
    </w:p>
    <w:p w14:paraId="619E6D03" w14:textId="77777777" w:rsidR="00A106A1" w:rsidRDefault="00A106A1" w:rsidP="009E2943">
      <w:pPr>
        <w:pStyle w:val="PL"/>
      </w:pPr>
      <w:r>
        <w:rPr>
          <w:color w:val="000000"/>
        </w:rPr>
        <w:t>               srs-SpatialRelation-r16                 SEQUENCE {</w:t>
      </w:r>
    </w:p>
    <w:p w14:paraId="15C8FC7C" w14:textId="77777777" w:rsidR="00A106A1" w:rsidRDefault="00A106A1" w:rsidP="009E2943">
      <w:pPr>
        <w:pStyle w:val="PL"/>
      </w:pPr>
      <w:r>
        <w:rPr>
          <w:color w:val="000000"/>
        </w:rPr>
        <w:t>                   resourceSelection-r16                   CHOICE {</w:t>
      </w:r>
    </w:p>
    <w:p w14:paraId="5A8AE634" w14:textId="77777777" w:rsidR="00A106A1" w:rsidRDefault="00A106A1" w:rsidP="009E2943">
      <w:pPr>
        <w:pStyle w:val="PL"/>
      </w:pPr>
      <w:r>
        <w:rPr>
          <w:color w:val="000000"/>
        </w:rPr>
        <w:t>                    srs-ResourceId                      SRS-ResourceId,</w:t>
      </w:r>
    </w:p>
    <w:p w14:paraId="1DAE4BD5" w14:textId="77777777" w:rsidR="00A106A1" w:rsidRDefault="00A106A1" w:rsidP="009E2943">
      <w:pPr>
        <w:pStyle w:val="PL"/>
      </w:pPr>
      <w:r>
        <w:rPr>
          <w:color w:val="000000"/>
        </w:rPr>
        <w:t>                    srs-PosResourceId                   SRS-PosResourceId-r16</w:t>
      </w:r>
    </w:p>
    <w:p w14:paraId="429FF648" w14:textId="77777777" w:rsidR="00A106A1" w:rsidRDefault="00A106A1" w:rsidP="009E2943">
      <w:pPr>
        <w:pStyle w:val="PL"/>
      </w:pPr>
      <w:r>
        <w:rPr>
          <w:color w:val="000000"/>
        </w:rPr>
        <w:t xml:space="preserve">            },                                                                           </w:t>
      </w:r>
    </w:p>
    <w:p w14:paraId="0DB80213" w14:textId="77777777" w:rsidR="00A106A1" w:rsidRDefault="00A106A1" w:rsidP="009E2943">
      <w:pPr>
        <w:pStyle w:val="PL"/>
      </w:pPr>
      <w:r>
        <w:rPr>
          <w:color w:val="000000"/>
        </w:rPr>
        <w:t>            uplinkBWP-r16                           BWP-Id</w:t>
      </w:r>
    </w:p>
    <w:p w14:paraId="6734452D" w14:textId="77777777" w:rsidR="00A106A1" w:rsidRDefault="00A106A1" w:rsidP="009E2943">
      <w:pPr>
        <w:pStyle w:val="PL"/>
      </w:pPr>
      <w:r>
        <w:rPr>
          <w:color w:val="000000"/>
        </w:rPr>
        <w:t>        },                                                                               OPTIONAL,    --Need R</w:t>
      </w:r>
    </w:p>
    <w:p w14:paraId="5B4ECAFA" w14:textId="77777777" w:rsidR="00A106A1" w:rsidRDefault="00A106A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A106A1" w:rsidRDefault="00A106A1" w:rsidP="009E2943">
      <w:pPr>
        <w:pStyle w:val="PL"/>
      </w:pPr>
      <w:r>
        <w:rPr>
          <w:color w:val="000000"/>
        </w:rPr>
        <w:t>            ssbNcell-r16                            SSB-InfoNcell-r16,                    OPTIONAL,    --Need R</w:t>
      </w:r>
    </w:p>
    <w:p w14:paraId="0A5C6041" w14:textId="77777777" w:rsidR="00A106A1" w:rsidRDefault="00A106A1" w:rsidP="009E2943">
      <w:pPr>
        <w:pStyle w:val="PL"/>
      </w:pPr>
      <w:r>
        <w:rPr>
          <w:color w:val="000000"/>
        </w:rPr>
        <w:t>            dl-PRS-r16                              DL-PRS-Info-r16                       OPTIONAL,    --Need R</w:t>
      </w:r>
    </w:p>
    <w:p w14:paraId="14E554FD" w14:textId="77777777" w:rsidR="00A106A1" w:rsidRDefault="00A106A1" w:rsidP="009E2943">
      <w:pPr>
        <w:pStyle w:val="PL"/>
      </w:pPr>
      <w:r>
        <w:rPr>
          <w:color w:val="000000"/>
        </w:rPr>
        <w:t>       }</w:t>
      </w:r>
    </w:p>
    <w:p w14:paraId="3CFA2A4E" w14:textId="77777777" w:rsidR="00A106A1" w:rsidRDefault="00A106A1" w:rsidP="009E2943">
      <w:pPr>
        <w:pStyle w:val="PL"/>
      </w:pPr>
      <w:r>
        <w:rPr>
          <w:color w:val="000000"/>
        </w:rPr>
        <w:t>    }</w:t>
      </w:r>
    </w:p>
    <w:p w14:paraId="6435B53F" w14:textId="77777777" w:rsidR="00A106A1" w:rsidRDefault="00A106A1" w:rsidP="009E2943">
      <w:pPr>
        <w:pStyle w:val="PL"/>
      </w:pPr>
      <w:r>
        <w:rPr>
          <w:color w:val="000000"/>
        </w:rPr>
        <w:t>}</w:t>
      </w:r>
    </w:p>
    <w:p w14:paraId="1875742F" w14:textId="77777777" w:rsidR="00A106A1" w:rsidRDefault="00A106A1">
      <w:pPr>
        <w:pStyle w:val="ae"/>
      </w:pPr>
    </w:p>
    <w:p w14:paraId="50779F05" w14:textId="7F88C64F" w:rsidR="00A106A1" w:rsidRDefault="00A106A1">
      <w:pPr>
        <w:pStyle w:val="ae"/>
      </w:pPr>
      <w:r>
        <w:rPr>
          <w:b/>
        </w:rPr>
        <w:t>[Proposed Change]</w:t>
      </w:r>
      <w:r>
        <w:t>: Change as above is needed and T-Doc would be required to discuss and agree.</w:t>
      </w:r>
    </w:p>
    <w:p w14:paraId="47012D31" w14:textId="77777777" w:rsidR="00A106A1" w:rsidRDefault="00A106A1">
      <w:pPr>
        <w:pStyle w:val="ae"/>
      </w:pPr>
      <w:r>
        <w:rPr>
          <w:b/>
        </w:rPr>
        <w:t>[Comments]</w:t>
      </w:r>
      <w:r>
        <w:t xml:space="preserve">: </w:t>
      </w:r>
    </w:p>
    <w:p w14:paraId="00018D20" w14:textId="144C1CFF" w:rsidR="00A106A1" w:rsidRPr="009E2943" w:rsidRDefault="00A106A1">
      <w:pPr>
        <w:pStyle w:val="ae"/>
      </w:pPr>
    </w:p>
  </w:comment>
  <w:comment w:id="9390" w:author="Huawei" w:date="2020-04-11T17:10:00Z" w:initials="H">
    <w:p w14:paraId="4743A056" w14:textId="0F14E115"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A106A1" w:rsidRDefault="00A106A1">
      <w:pPr>
        <w:pStyle w:val="ae"/>
      </w:pPr>
      <w:r>
        <w:rPr>
          <w:b/>
        </w:rPr>
        <w:t>[Description]</w:t>
      </w:r>
      <w:r>
        <w:t xml:space="preserve">: Need S field without description of the absence case. </w:t>
      </w:r>
    </w:p>
    <w:p w14:paraId="4AA32FD5" w14:textId="37A6B251" w:rsidR="00A106A1" w:rsidRDefault="00A106A1">
      <w:pPr>
        <w:pStyle w:val="ae"/>
      </w:pPr>
      <w:r>
        <w:rPr>
          <w:b/>
        </w:rPr>
        <w:t>[Proposed Change]</w:t>
      </w:r>
      <w:r>
        <w:t>: v34: See proposal in Tdoc.</w:t>
      </w:r>
    </w:p>
    <w:p w14:paraId="2891A457" w14:textId="77777777" w:rsidR="00A106A1" w:rsidRDefault="00A106A1" w:rsidP="006E2AB2">
      <w:pPr>
        <w:pStyle w:val="ae"/>
      </w:pPr>
      <w:r>
        <w:rPr>
          <w:b/>
        </w:rPr>
        <w:t>[Comments]</w:t>
      </w:r>
      <w:r>
        <w:t>: app 2: [AT109bis-e][068]</w:t>
      </w:r>
    </w:p>
    <w:p w14:paraId="765A6310" w14:textId="77777777" w:rsidR="00A106A1" w:rsidRDefault="00A106A1"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A106A1" w:rsidRDefault="00A106A1"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A106A1" w:rsidRPr="00265756" w:rsidRDefault="00A106A1">
      <w:pPr>
        <w:pStyle w:val="ae"/>
      </w:pPr>
    </w:p>
  </w:comment>
  <w:comment w:id="9391" w:author="Huawei" w:date="2020-04-11T17:36:00Z" w:initials="H">
    <w:p w14:paraId="10BBC29D" w14:textId="572C2D3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A106A1" w:rsidRDefault="00A106A1">
      <w:pPr>
        <w:pStyle w:val="ae"/>
      </w:pPr>
      <w:r>
        <w:rPr>
          <w:b/>
        </w:rPr>
        <w:t>[Description]</w:t>
      </w:r>
      <w:r>
        <w:t>: We think this conditional presence tag is not accurate.</w:t>
      </w:r>
    </w:p>
    <w:p w14:paraId="395B69A0" w14:textId="43EF2BA3" w:rsidR="00A106A1" w:rsidRDefault="00A106A1"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A106A1" w:rsidRDefault="00A106A1" w:rsidP="00EE5CDA">
      <w:pPr>
        <w:pStyle w:val="ae"/>
      </w:pPr>
      <w:r>
        <w:rPr>
          <w:b/>
        </w:rPr>
        <w:t>[Comments]</w:t>
      </w:r>
      <w:r>
        <w:t>: Rapp 2: [AT109bis-e][068]</w:t>
      </w:r>
    </w:p>
    <w:p w14:paraId="27179BF9" w14:textId="5172784B" w:rsidR="00A106A1" w:rsidRDefault="00A106A1"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A106A1" w:rsidRPr="00933332" w:rsidRDefault="00A106A1">
      <w:pPr>
        <w:pStyle w:val="ae"/>
      </w:pPr>
    </w:p>
  </w:comment>
  <w:comment w:id="9397" w:author="Huawei" w:date="2020-04-11T17:24:00Z" w:initials="H">
    <w:p w14:paraId="16FBB43E" w14:textId="07346E8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A106A1" w:rsidRDefault="00A106A1">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A106A1" w:rsidRDefault="00A106A1">
      <w:pPr>
        <w:pStyle w:val="ae"/>
      </w:pPr>
      <w:r>
        <w:rPr>
          <w:b/>
        </w:rPr>
        <w:t>[Proposed Change]</w:t>
      </w:r>
      <w:r>
        <w:t>: v34: Discuss in Tdoc</w:t>
      </w:r>
    </w:p>
    <w:p w14:paraId="37317825" w14:textId="27189DB4" w:rsidR="00A106A1" w:rsidRDefault="00A106A1">
      <w:pPr>
        <w:pStyle w:val="ae"/>
      </w:pPr>
      <w:r>
        <w:rPr>
          <w:b/>
        </w:rPr>
        <w:t>[Comments]</w:t>
      </w:r>
      <w:r>
        <w:t xml:space="preserve">: </w:t>
      </w:r>
      <w:r w:rsidRPr="006E2AB2">
        <w:t>Rapp 2: [AT109bis-e][068]: See H070</w:t>
      </w:r>
    </w:p>
    <w:p w14:paraId="669CF0E7" w14:textId="299E4107" w:rsidR="00A106A1" w:rsidRPr="00067B56" w:rsidRDefault="00A106A1">
      <w:pPr>
        <w:pStyle w:val="ae"/>
      </w:pPr>
    </w:p>
  </w:comment>
  <w:comment w:id="9404" w:author="" w:date="2020-04-09T18:34:00Z" w:initials="S">
    <w:p w14:paraId="70A00670" w14:textId="204618F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A106A1" w:rsidRDefault="00A106A1">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A106A1" w:rsidRPr="00797A6A" w:rsidRDefault="00A106A1">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A106A1" w:rsidRDefault="00A106A1">
      <w:pPr>
        <w:pStyle w:val="ae"/>
      </w:pPr>
      <w:r>
        <w:rPr>
          <w:b/>
        </w:rPr>
        <w:t>[Comments]</w:t>
      </w:r>
      <w:r>
        <w:t xml:space="preserve">: </w:t>
      </w:r>
    </w:p>
    <w:p w14:paraId="13D15D7E" w14:textId="76FA032C" w:rsidR="00A106A1" w:rsidRDefault="00A106A1" w:rsidP="00753F11">
      <w:pPr>
        <w:pStyle w:val="ae"/>
      </w:pPr>
      <w:r>
        <w:t>Rapp2: [AT109bis-e][068]</w:t>
      </w:r>
    </w:p>
    <w:p w14:paraId="057245D6" w14:textId="61FC7999" w:rsidR="00A106A1" w:rsidRPr="00797A6A" w:rsidRDefault="00A106A1" w:rsidP="00753F11">
      <w:pPr>
        <w:pStyle w:val="ae"/>
      </w:pPr>
      <w:r>
        <w:t>S654 The field description for pathlossReferecenRS-List should be added and the two fields pathlossReferecneRS and pathlossReferenceRS-List should not be present at the same time</w:t>
      </w:r>
    </w:p>
  </w:comment>
  <w:comment w:id="9442" w:author="Intel" w:date="2020-04-13T22:03:00Z" w:initials="I">
    <w:p w14:paraId="40D9D229" w14:textId="70E981B3" w:rsidR="00A106A1" w:rsidRDefault="00A106A1"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A106A1" w:rsidRPr="0043563E" w:rsidRDefault="00A106A1"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A106A1" w:rsidRPr="00833909" w:rsidRDefault="00A106A1"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A106A1" w:rsidRDefault="00A106A1" w:rsidP="00B97ECF">
      <w:pPr>
        <w:pStyle w:val="ae"/>
      </w:pPr>
      <w:r>
        <w:rPr>
          <w:b/>
        </w:rPr>
        <w:t>[Comments]</w:t>
      </w:r>
      <w:r>
        <w:t>:</w:t>
      </w:r>
    </w:p>
    <w:p w14:paraId="4BF1C193" w14:textId="144E614F" w:rsidR="00A106A1" w:rsidRDefault="00A106A1" w:rsidP="00B97ECF">
      <w:pPr>
        <w:pStyle w:val="ae"/>
      </w:pPr>
      <w:r>
        <w:t>Rapp2</w:t>
      </w:r>
      <w:r w:rsidRPr="00A41F07">
        <w:t>: [AT109bis-e][068]: See H070</w:t>
      </w:r>
    </w:p>
  </w:comment>
  <w:comment w:id="9506" w:author="" w:date="2020-04-13T13:41:00Z" w:initials="E">
    <w:p w14:paraId="08117704" w14:textId="2917A50D" w:rsidR="00A106A1" w:rsidRDefault="00A106A1">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A106A1" w:rsidRPr="00677207" w:rsidRDefault="00A106A1" w:rsidP="00677207">
      <w:pPr>
        <w:pStyle w:val="TAL"/>
        <w:rPr>
          <w:szCs w:val="22"/>
        </w:rPr>
      </w:pPr>
      <w:r>
        <w:rPr>
          <w:b/>
        </w:rPr>
        <w:t>[Description]</w:t>
      </w:r>
      <w:r>
        <w:t xml:space="preserve">: Add description for </w:t>
      </w:r>
      <w:r>
        <w:rPr>
          <w:b/>
          <w:i/>
          <w:szCs w:val="22"/>
        </w:rPr>
        <w:t>ssb-ToMeasure.</w:t>
      </w:r>
    </w:p>
    <w:p w14:paraId="097D956C" w14:textId="77777777" w:rsidR="00A106A1" w:rsidRPr="00B31C67" w:rsidRDefault="00A106A1"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A106A1" w:rsidRDefault="00A106A1"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A106A1" w:rsidRDefault="00A106A1">
      <w:pPr>
        <w:pStyle w:val="ae"/>
      </w:pPr>
      <w:r>
        <w:rPr>
          <w:b/>
        </w:rPr>
        <w:t>[Comments]</w:t>
      </w:r>
      <w:r>
        <w:t xml:space="preserve">: </w:t>
      </w:r>
    </w:p>
    <w:p w14:paraId="059C8B44" w14:textId="6D3CD4AF" w:rsidR="00A106A1" w:rsidRPr="00677207" w:rsidRDefault="00A106A1">
      <w:pPr>
        <w:pStyle w:val="ae"/>
      </w:pPr>
    </w:p>
  </w:comment>
  <w:comment w:id="9511" w:author="" w:date="2020-04-13T13:31:00Z" w:initials="E">
    <w:p w14:paraId="476EB39F" w14:textId="421FD195" w:rsidR="00A106A1" w:rsidRDefault="00A106A1">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A106A1" w:rsidRPr="00864B12" w:rsidRDefault="00A106A1" w:rsidP="00864B12">
      <w:pPr>
        <w:pStyle w:val="TAL"/>
        <w:rPr>
          <w:b/>
          <w:bCs/>
          <w:i/>
          <w:iCs/>
        </w:rPr>
      </w:pPr>
      <w:r>
        <w:rPr>
          <w:b/>
        </w:rPr>
        <w:t>[Description]</w:t>
      </w:r>
      <w:r>
        <w:t xml:space="preserve">: Add description for </w:t>
      </w:r>
      <w:r w:rsidRPr="00F537EB">
        <w:rPr>
          <w:b/>
          <w:bCs/>
          <w:i/>
          <w:iCs/>
        </w:rPr>
        <w:t>ssb-MTC-Duration</w:t>
      </w:r>
    </w:p>
    <w:p w14:paraId="5F654914" w14:textId="6BAA3523" w:rsidR="00A106A1" w:rsidRPr="005E57FE" w:rsidRDefault="00A106A1">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A106A1" w:rsidRDefault="00A106A1">
      <w:pPr>
        <w:pStyle w:val="ae"/>
      </w:pPr>
      <w:r w:rsidRPr="005E57FE">
        <w:rPr>
          <w:b/>
        </w:rPr>
        <w:t>[Comments]</w:t>
      </w:r>
      <w:r w:rsidRPr="005E57FE">
        <w:t>:</w:t>
      </w:r>
      <w:r>
        <w:t xml:space="preserve"> </w:t>
      </w:r>
    </w:p>
    <w:p w14:paraId="6D6C908E" w14:textId="6F65789D" w:rsidR="00A106A1" w:rsidRPr="00864B12" w:rsidRDefault="00A106A1">
      <w:pPr>
        <w:pStyle w:val="ae"/>
      </w:pPr>
    </w:p>
  </w:comment>
  <w:comment w:id="9515" w:author="" w:date="2020-04-13T13:33:00Z" w:initials="E">
    <w:p w14:paraId="0C769872" w14:textId="649465C6" w:rsidR="00A106A1" w:rsidRDefault="00A106A1">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A106A1" w:rsidRPr="00864B12" w:rsidRDefault="00A106A1" w:rsidP="00864B12">
      <w:pPr>
        <w:pStyle w:val="TAL"/>
        <w:rPr>
          <w:b/>
          <w:i/>
          <w:szCs w:val="22"/>
        </w:rPr>
      </w:pPr>
      <w:r>
        <w:rPr>
          <w:b/>
        </w:rPr>
        <w:t>[Description]</w:t>
      </w:r>
      <w:r>
        <w:t xml:space="preserve">: Add description for </w:t>
      </w:r>
      <w:r w:rsidRPr="00F537EB">
        <w:rPr>
          <w:b/>
          <w:i/>
          <w:szCs w:val="22"/>
        </w:rPr>
        <w:t>ssb-MTC-pci-List</w:t>
      </w:r>
    </w:p>
    <w:p w14:paraId="33F41502" w14:textId="36182EBE" w:rsidR="00A106A1" w:rsidRPr="005E57FE" w:rsidRDefault="00A106A1">
      <w:pPr>
        <w:pStyle w:val="ae"/>
      </w:pPr>
      <w:r>
        <w:rPr>
          <w:b/>
        </w:rPr>
        <w:t>[Proposed Change</w:t>
      </w:r>
      <w:r w:rsidRPr="005E57FE">
        <w:rPr>
          <w:b/>
        </w:rPr>
        <w:t>]</w:t>
      </w:r>
      <w:r w:rsidRPr="005E57FE">
        <w:t>: PCIs that are known to follow this SMTC, used for IAB-node discovery.</w:t>
      </w:r>
    </w:p>
    <w:p w14:paraId="699DDD6D" w14:textId="77777777" w:rsidR="00A106A1" w:rsidRDefault="00A106A1">
      <w:pPr>
        <w:pStyle w:val="ae"/>
      </w:pPr>
      <w:r w:rsidRPr="005E57FE">
        <w:rPr>
          <w:b/>
        </w:rPr>
        <w:t>[Comments]</w:t>
      </w:r>
      <w:r w:rsidRPr="005E57FE">
        <w:t>:</w:t>
      </w:r>
      <w:r>
        <w:t xml:space="preserve"> </w:t>
      </w:r>
    </w:p>
    <w:p w14:paraId="676384BD" w14:textId="07B94522" w:rsidR="00A106A1" w:rsidRPr="00864B12" w:rsidRDefault="00A106A1">
      <w:pPr>
        <w:pStyle w:val="ae"/>
      </w:pPr>
    </w:p>
  </w:comment>
  <w:comment w:id="9535" w:author="" w:date="2020-04-13T13:34:00Z" w:initials="E">
    <w:p w14:paraId="17D2F2A9" w14:textId="4411A5B7" w:rsidR="00A106A1" w:rsidRDefault="00A106A1">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A106A1" w:rsidRPr="005E57FE" w:rsidRDefault="00A106A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A106A1" w:rsidRPr="005E57FE" w:rsidRDefault="00A106A1">
      <w:pPr>
        <w:pStyle w:val="ae"/>
      </w:pPr>
      <w:r w:rsidRPr="005E57FE">
        <w:rPr>
          <w:b/>
        </w:rPr>
        <w:t>[Proposed Change]</w:t>
      </w:r>
      <w:r w:rsidRPr="005E57FE">
        <w:t>: The periodicity of the measurement window in which to receive SS, in number of subframes.</w:t>
      </w:r>
    </w:p>
    <w:p w14:paraId="117F3075" w14:textId="77777777" w:rsidR="00A106A1" w:rsidRDefault="00A106A1">
      <w:pPr>
        <w:pStyle w:val="ae"/>
      </w:pPr>
      <w:r w:rsidRPr="005E57FE">
        <w:rPr>
          <w:b/>
        </w:rPr>
        <w:t>[Comments]</w:t>
      </w:r>
      <w:r w:rsidRPr="005E57FE">
        <w:t>:</w:t>
      </w:r>
      <w:r>
        <w:t xml:space="preserve"> </w:t>
      </w:r>
    </w:p>
    <w:p w14:paraId="46EB6E96" w14:textId="4AFAC5B3" w:rsidR="00A106A1" w:rsidRPr="00864B12" w:rsidRDefault="00A106A1">
      <w:pPr>
        <w:pStyle w:val="ae"/>
      </w:pPr>
    </w:p>
  </w:comment>
  <w:comment w:id="9541" w:author="" w:date="2020-04-13T13:38:00Z" w:initials="E">
    <w:p w14:paraId="7FB6A66C" w14:textId="70C5B726" w:rsidR="00A106A1" w:rsidRDefault="00A106A1">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A106A1" w:rsidRPr="00677207" w:rsidRDefault="00A106A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A106A1" w:rsidRPr="005E57FE" w:rsidRDefault="00A106A1">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A106A1" w:rsidRDefault="00A106A1">
      <w:pPr>
        <w:pStyle w:val="ae"/>
      </w:pPr>
      <w:r w:rsidRPr="005E57FE">
        <w:rPr>
          <w:b/>
        </w:rPr>
        <w:t>[Comments]</w:t>
      </w:r>
      <w:r w:rsidRPr="005E57FE">
        <w:t>:</w:t>
      </w:r>
      <w:r>
        <w:t xml:space="preserve"> </w:t>
      </w:r>
    </w:p>
    <w:p w14:paraId="408521AB" w14:textId="00CA5099" w:rsidR="00A106A1" w:rsidRPr="00677207" w:rsidRDefault="00A106A1">
      <w:pPr>
        <w:pStyle w:val="ae"/>
      </w:pPr>
    </w:p>
  </w:comment>
  <w:comment w:id="9547" w:author="Nokia (Tero)" w:date="2020-04-14T18:40:00Z" w:initials="TH">
    <w:p w14:paraId="52F38883" w14:textId="45BE9679" w:rsidR="00A106A1" w:rsidRDefault="00A106A1"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A106A1" w:rsidRDefault="00A106A1"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A106A1" w:rsidRDefault="00A106A1" w:rsidP="001E1829">
      <w:pPr>
        <w:pStyle w:val="ae"/>
      </w:pPr>
      <w:r>
        <w:rPr>
          <w:b/>
        </w:rPr>
        <w:t>[Proposed Change]</w:t>
      </w:r>
      <w:r>
        <w:t>: Use SSB-PositionQCL-r16 as the IE name (needs to be propagated everywhere).</w:t>
      </w:r>
    </w:p>
    <w:p w14:paraId="2AFD9483" w14:textId="77777777" w:rsidR="00A106A1" w:rsidRDefault="00A106A1" w:rsidP="001E1829">
      <w:pPr>
        <w:pStyle w:val="ae"/>
      </w:pPr>
      <w:r>
        <w:rPr>
          <w:b/>
        </w:rPr>
        <w:t>[Comments]</w:t>
      </w:r>
      <w:r>
        <w:t>:</w:t>
      </w:r>
    </w:p>
    <w:p w14:paraId="60533833" w14:textId="1D218BD1" w:rsidR="00A106A1" w:rsidRPr="001E1829" w:rsidRDefault="00A106A1" w:rsidP="001E1829">
      <w:pPr>
        <w:pStyle w:val="ae"/>
      </w:pPr>
    </w:p>
  </w:comment>
  <w:comment w:id="9597" w:author="Huawei(Yulong)" w:date="2020-05-15T15:26:00Z" w:initials="HW">
    <w:p w14:paraId="5F8AB8CE" w14:textId="77777777" w:rsidR="00A106A1" w:rsidRDefault="00A106A1"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A106A1" w:rsidRDefault="00A106A1"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A106A1" w:rsidRDefault="00A106A1" w:rsidP="004205B7">
      <w:pPr>
        <w:pStyle w:val="ae"/>
      </w:pPr>
      <w:r>
        <w:rPr>
          <w:rFonts w:eastAsia="MS Mincho"/>
          <w:szCs w:val="22"/>
        </w:rPr>
        <w:t xml:space="preserve">This can save the redundant definition of the whole new </w:t>
      </w:r>
      <w:r>
        <w:t>TDD-UL-DL-ConfigDedicated-IAB-MT.</w:t>
      </w:r>
    </w:p>
    <w:p w14:paraId="5AA8CC40" w14:textId="77777777" w:rsidR="00A106A1" w:rsidRDefault="00A106A1" w:rsidP="004205B7">
      <w:pPr>
        <w:pStyle w:val="ae"/>
      </w:pPr>
      <w:r>
        <w:rPr>
          <w:b/>
        </w:rPr>
        <w:t>[Proposed Change]</w:t>
      </w:r>
      <w:r>
        <w:t xml:space="preserve">:  </w:t>
      </w:r>
    </w:p>
    <w:p w14:paraId="18B0A5F8" w14:textId="77777777" w:rsidR="00A106A1" w:rsidRDefault="00A106A1"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A106A1" w:rsidRDefault="00A106A1"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A106A1" w:rsidRPr="00E63079" w:rsidRDefault="00A106A1" w:rsidP="004205B7">
      <w:pPr>
        <w:pStyle w:val="PL"/>
        <w:rPr>
          <w:color w:val="FF0000"/>
          <w:u w:val="single"/>
        </w:rPr>
      </w:pPr>
      <w:r>
        <w:rPr>
          <w:lang w:eastAsia="zh-CN"/>
        </w:rPr>
        <w:t>“</w:t>
      </w:r>
      <w:r>
        <w:t>...</w:t>
      </w:r>
      <w:r w:rsidRPr="00E63079">
        <w:rPr>
          <w:color w:val="FF0000"/>
          <w:u w:val="single"/>
        </w:rPr>
        <w:t>,</w:t>
      </w:r>
    </w:p>
    <w:p w14:paraId="64C6F85E" w14:textId="77777777" w:rsidR="00A106A1" w:rsidRPr="00E63079" w:rsidRDefault="00A106A1" w:rsidP="004205B7">
      <w:pPr>
        <w:pStyle w:val="PL"/>
        <w:rPr>
          <w:color w:val="FF0000"/>
          <w:u w:val="single"/>
        </w:rPr>
      </w:pPr>
      <w:r w:rsidRPr="00E63079">
        <w:rPr>
          <w:color w:val="FF0000"/>
          <w:u w:val="single"/>
        </w:rPr>
        <w:t xml:space="preserve"> [[</w:t>
      </w:r>
    </w:p>
    <w:p w14:paraId="40330DFB" w14:textId="77777777" w:rsidR="00A106A1" w:rsidRDefault="00A106A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A106A1" w:rsidRPr="00E63079" w:rsidRDefault="00A106A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A106A1" w:rsidRPr="001F7149" w:rsidRDefault="00A106A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A106A1" w:rsidRPr="00014779" w:rsidRDefault="00A106A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A106A1" w:rsidRDefault="00A106A1" w:rsidP="004205B7">
      <w:pPr>
        <w:pStyle w:val="ae"/>
      </w:pPr>
      <w:r>
        <w:rPr>
          <w:b/>
        </w:rPr>
        <w:t>[Comments]</w:t>
      </w:r>
      <w:r>
        <w:t>:</w:t>
      </w:r>
    </w:p>
    <w:p w14:paraId="7426FD9E" w14:textId="16DC7A0E" w:rsidR="00A106A1" w:rsidRDefault="00A106A1">
      <w:pPr>
        <w:pStyle w:val="ae"/>
      </w:pPr>
    </w:p>
  </w:comment>
  <w:comment w:id="9600" w:author="" w:date="2020-04-13T13:43:00Z" w:initials="E">
    <w:p w14:paraId="2A7ACF00" w14:textId="5289551A" w:rsidR="00A106A1" w:rsidRPr="007C3167" w:rsidRDefault="00A106A1"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A106A1" w:rsidRDefault="00A106A1">
      <w:pPr>
        <w:pStyle w:val="ae"/>
      </w:pPr>
      <w:r>
        <w:rPr>
          <w:b/>
        </w:rPr>
        <w:t>[Description]</w:t>
      </w:r>
      <w:r>
        <w:t>: Replace all -v16xy with -r16.</w:t>
      </w:r>
    </w:p>
    <w:p w14:paraId="0C667968" w14:textId="77777777" w:rsidR="00A106A1" w:rsidRPr="00F537EB" w:rsidRDefault="00A106A1" w:rsidP="00677207">
      <w:pPr>
        <w:pStyle w:val="PL"/>
      </w:pPr>
      <w:r>
        <w:rPr>
          <w:b/>
        </w:rPr>
        <w:t>[Proposed Change]</w:t>
      </w:r>
      <w:r>
        <w:t xml:space="preserve">: </w:t>
      </w:r>
      <w:r w:rsidRPr="00F537EB">
        <w:t>TDD-UL-DL-ConfigDedicated-IAB-MT-v16xy::=       SEQUENCE {</w:t>
      </w:r>
    </w:p>
    <w:p w14:paraId="524C375D" w14:textId="6C2DFFDC" w:rsidR="00A106A1" w:rsidRPr="00F537EB" w:rsidRDefault="00A106A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A106A1" w:rsidRPr="00F537EB" w:rsidRDefault="00A106A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A106A1" w:rsidRPr="00F537EB" w:rsidRDefault="00A106A1" w:rsidP="00677207">
      <w:pPr>
        <w:pStyle w:val="PL"/>
      </w:pPr>
      <w:r w:rsidRPr="00F537EB">
        <w:t xml:space="preserve">    ...</w:t>
      </w:r>
    </w:p>
    <w:p w14:paraId="3B47303C" w14:textId="77777777" w:rsidR="00A106A1" w:rsidRPr="00F537EB" w:rsidRDefault="00A106A1" w:rsidP="00677207">
      <w:pPr>
        <w:pStyle w:val="PL"/>
      </w:pPr>
      <w:r w:rsidRPr="00F537EB">
        <w:t>}</w:t>
      </w:r>
    </w:p>
    <w:p w14:paraId="3D8E546D" w14:textId="77777777" w:rsidR="00A106A1" w:rsidRDefault="00A106A1">
      <w:pPr>
        <w:pStyle w:val="ae"/>
      </w:pPr>
    </w:p>
    <w:p w14:paraId="720B4648" w14:textId="77777777" w:rsidR="00A106A1" w:rsidRDefault="00A106A1">
      <w:pPr>
        <w:pStyle w:val="ae"/>
      </w:pPr>
      <w:r>
        <w:rPr>
          <w:b/>
        </w:rPr>
        <w:t>[Comments]</w:t>
      </w:r>
      <w:r>
        <w:t xml:space="preserve">: </w:t>
      </w:r>
    </w:p>
    <w:p w14:paraId="57C7A124" w14:textId="5B1FE7C5" w:rsidR="00A106A1" w:rsidRPr="00677207" w:rsidRDefault="00A106A1">
      <w:pPr>
        <w:pStyle w:val="ae"/>
      </w:pPr>
    </w:p>
  </w:comment>
  <w:comment w:id="9607" w:author="" w:date="2020-04-13T13:46:00Z" w:initials="E">
    <w:p w14:paraId="7F860764" w14:textId="5FC2F7F9" w:rsidR="00A106A1" w:rsidRPr="007C3167" w:rsidRDefault="00A106A1"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A106A1" w:rsidRDefault="00A106A1">
      <w:pPr>
        <w:pStyle w:val="ae"/>
      </w:pPr>
      <w:r>
        <w:rPr>
          <w:b/>
        </w:rPr>
        <w:t>[Description]</w:t>
      </w:r>
      <w:r>
        <w:t>: Replace -v16xy with -r16 and all FFSs with S.</w:t>
      </w:r>
    </w:p>
    <w:p w14:paraId="238DF733" w14:textId="6F1E0409" w:rsidR="00A106A1" w:rsidRPr="00F537EB" w:rsidRDefault="00A106A1" w:rsidP="00677207">
      <w:pPr>
        <w:pStyle w:val="PL"/>
      </w:pPr>
      <w:r>
        <w:rPr>
          <w:b/>
        </w:rPr>
        <w:t>[Proposed Change]</w:t>
      </w:r>
      <w:r>
        <w:t xml:space="preserve">: </w:t>
      </w:r>
      <w:r w:rsidRPr="00F537EB">
        <w:t>TDD-UL-DL-SlotConfig-IAB-MT-</w:t>
      </w:r>
      <w:r>
        <w:t>r16</w:t>
      </w:r>
      <w:r w:rsidRPr="00F537EB">
        <w:t>::=    SEQUENCE {</w:t>
      </w:r>
    </w:p>
    <w:p w14:paraId="18511D0C" w14:textId="77777777" w:rsidR="00A106A1" w:rsidRPr="00F537EB" w:rsidRDefault="00A106A1" w:rsidP="00677207">
      <w:pPr>
        <w:pStyle w:val="PL"/>
      </w:pPr>
      <w:r w:rsidRPr="00F537EB">
        <w:t xml:space="preserve">    slotIndex-r16                           TDD-UL-DL-SlotIndex,</w:t>
      </w:r>
    </w:p>
    <w:p w14:paraId="7AD40DB4" w14:textId="77777777" w:rsidR="00A106A1" w:rsidRPr="00F537EB" w:rsidRDefault="00A106A1" w:rsidP="00677207">
      <w:pPr>
        <w:pStyle w:val="PL"/>
      </w:pPr>
      <w:r w:rsidRPr="00F537EB">
        <w:t xml:space="preserve">    symbols-IAB-MT-r16                      CHOICE {</w:t>
      </w:r>
    </w:p>
    <w:p w14:paraId="341EA302" w14:textId="77777777" w:rsidR="00A106A1" w:rsidRPr="00F537EB" w:rsidRDefault="00A106A1" w:rsidP="00677207">
      <w:pPr>
        <w:pStyle w:val="PL"/>
      </w:pPr>
      <w:r w:rsidRPr="00F537EB">
        <w:t xml:space="preserve">        allDownlink-r16                         NULL,</w:t>
      </w:r>
    </w:p>
    <w:p w14:paraId="16605DDE" w14:textId="77777777" w:rsidR="00A106A1" w:rsidRPr="00F537EB" w:rsidRDefault="00A106A1" w:rsidP="00677207">
      <w:pPr>
        <w:pStyle w:val="PL"/>
      </w:pPr>
      <w:r w:rsidRPr="00F537EB">
        <w:t xml:space="preserve">        allUplink-r16                           NULL,</w:t>
      </w:r>
    </w:p>
    <w:p w14:paraId="09FDD4D5" w14:textId="77777777" w:rsidR="00A106A1" w:rsidRPr="00F537EB" w:rsidRDefault="00A106A1" w:rsidP="00677207">
      <w:pPr>
        <w:pStyle w:val="PL"/>
      </w:pPr>
      <w:r w:rsidRPr="00F537EB">
        <w:t xml:space="preserve">        explicit-r16                            SEQUENCE {</w:t>
      </w:r>
    </w:p>
    <w:p w14:paraId="69DAB848" w14:textId="6D8DB21F" w:rsidR="00A106A1" w:rsidRPr="00F537EB" w:rsidRDefault="00A106A1" w:rsidP="00677207">
      <w:pPr>
        <w:pStyle w:val="PL"/>
      </w:pPr>
      <w:r w:rsidRPr="00F537EB">
        <w:t xml:space="preserve">            nrofDownlinkSymbols-r16                 INTEGER (1..maxNrofSymbols-1)                               OPTIONAL, -- Need </w:t>
      </w:r>
      <w:r>
        <w:t>S</w:t>
      </w:r>
    </w:p>
    <w:p w14:paraId="06DC983F" w14:textId="6FF73BFB" w:rsidR="00A106A1" w:rsidRPr="00F537EB" w:rsidRDefault="00A106A1" w:rsidP="00677207">
      <w:pPr>
        <w:pStyle w:val="PL"/>
      </w:pPr>
      <w:r w:rsidRPr="00F537EB">
        <w:t xml:space="preserve">            nrofUplinkSymbols-r16                   INTEGER (1..maxNrofSymbols-1)                               OPTIONAL  -- Need </w:t>
      </w:r>
      <w:r>
        <w:t>S</w:t>
      </w:r>
    </w:p>
    <w:p w14:paraId="57C9668D" w14:textId="77777777" w:rsidR="00A106A1" w:rsidRPr="00F537EB" w:rsidRDefault="00A106A1" w:rsidP="00677207">
      <w:pPr>
        <w:pStyle w:val="PL"/>
      </w:pPr>
      <w:r w:rsidRPr="00F537EB">
        <w:t xml:space="preserve">        },</w:t>
      </w:r>
    </w:p>
    <w:p w14:paraId="64701BDE" w14:textId="77777777" w:rsidR="00A106A1" w:rsidRPr="00F537EB" w:rsidRDefault="00A106A1" w:rsidP="00677207">
      <w:pPr>
        <w:pStyle w:val="PL"/>
      </w:pPr>
      <w:r w:rsidRPr="00F537EB">
        <w:t xml:space="preserve">        explicit-IAB-MT-r16                     SEQUENCE {</w:t>
      </w:r>
    </w:p>
    <w:p w14:paraId="3BE9FC06" w14:textId="7AC4FB99" w:rsidR="00A106A1" w:rsidRPr="00F537EB" w:rsidRDefault="00A106A1" w:rsidP="00677207">
      <w:pPr>
        <w:pStyle w:val="PL"/>
      </w:pPr>
      <w:r w:rsidRPr="00F537EB">
        <w:t xml:space="preserve">            nrofDownlinkSymbols-r16                 INTEGER (1..maxNrofSymbols-1)                               OPTIONAL, -- Need </w:t>
      </w:r>
      <w:r>
        <w:t>S</w:t>
      </w:r>
    </w:p>
    <w:p w14:paraId="1A764CFF" w14:textId="71F520AE" w:rsidR="00A106A1" w:rsidRPr="00F537EB" w:rsidRDefault="00A106A1" w:rsidP="00677207">
      <w:pPr>
        <w:pStyle w:val="PL"/>
      </w:pPr>
      <w:r w:rsidRPr="00F537EB">
        <w:t xml:space="preserve">            nrofUplinkSymbols-r16                   INTEGER (1..maxNrofSymbols-1)                               OPTIONAL  -- Need </w:t>
      </w:r>
      <w:r>
        <w:t>S</w:t>
      </w:r>
    </w:p>
    <w:p w14:paraId="47748BCF" w14:textId="77777777" w:rsidR="00A106A1" w:rsidRPr="00A04F28" w:rsidRDefault="00A106A1" w:rsidP="00677207">
      <w:pPr>
        <w:pStyle w:val="PL"/>
        <w:rPr>
          <w:lang w:val="en-US"/>
        </w:rPr>
      </w:pPr>
      <w:r w:rsidRPr="00F537EB">
        <w:t xml:space="preserve">        </w:t>
      </w:r>
      <w:r w:rsidRPr="00A04F28">
        <w:rPr>
          <w:lang w:val="en-US"/>
        </w:rPr>
        <w:t>}</w:t>
      </w:r>
    </w:p>
    <w:p w14:paraId="0D39EE23" w14:textId="77777777" w:rsidR="00A106A1" w:rsidRDefault="00A106A1">
      <w:pPr>
        <w:pStyle w:val="ae"/>
      </w:pPr>
    </w:p>
    <w:p w14:paraId="6F7318A8" w14:textId="77777777" w:rsidR="00A106A1" w:rsidRDefault="00A106A1">
      <w:pPr>
        <w:pStyle w:val="ae"/>
      </w:pPr>
      <w:r>
        <w:rPr>
          <w:b/>
        </w:rPr>
        <w:t>[Comments]</w:t>
      </w:r>
      <w:r>
        <w:t xml:space="preserve">: </w:t>
      </w:r>
    </w:p>
    <w:p w14:paraId="5CAFAE7B" w14:textId="52DC7B4D" w:rsidR="00A106A1" w:rsidRPr="00677207" w:rsidRDefault="00A106A1">
      <w:pPr>
        <w:pStyle w:val="ae"/>
      </w:pPr>
    </w:p>
  </w:comment>
  <w:comment w:id="9608" w:author="Nokia (Tero)" w:date="2020-04-14T18:41:00Z" w:initials="TH">
    <w:p w14:paraId="0B7BBF32" w14:textId="10368BF3" w:rsidR="00A106A1" w:rsidRDefault="00A106A1"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A106A1" w:rsidRDefault="00A106A1"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A106A1" w:rsidRDefault="00A106A1" w:rsidP="00E400B0">
      <w:pPr>
        <w:pStyle w:val="ae"/>
      </w:pPr>
      <w:r>
        <w:rPr>
          <w:b/>
        </w:rPr>
        <w:t>[Proposed Change]</w:t>
      </w:r>
      <w:r>
        <w:t>: suggest to use more descriptive field names:</w:t>
      </w:r>
    </w:p>
    <w:p w14:paraId="3B3DF3D6" w14:textId="77777777" w:rsidR="00A106A1" w:rsidRPr="00F537EB" w:rsidRDefault="00A106A1" w:rsidP="00E400B0">
      <w:pPr>
        <w:pStyle w:val="PL"/>
      </w:pPr>
      <w:r w:rsidRPr="00F537EB">
        <w:t>TDD-UL-DL-SlotConfig-IAB-MT-v16xy::=    SEQUENCE {</w:t>
      </w:r>
    </w:p>
    <w:p w14:paraId="52C032A8" w14:textId="77777777" w:rsidR="00A106A1" w:rsidRPr="00F537EB" w:rsidRDefault="00A106A1" w:rsidP="00E400B0">
      <w:pPr>
        <w:pStyle w:val="PL"/>
      </w:pPr>
      <w:r w:rsidRPr="00F537EB">
        <w:t xml:space="preserve">    slotIndex-r16                           TDD-UL-DL-SlotIndex,</w:t>
      </w:r>
    </w:p>
    <w:p w14:paraId="32642FAC" w14:textId="77777777" w:rsidR="00A106A1" w:rsidRPr="00F537EB" w:rsidRDefault="00A106A1" w:rsidP="00E400B0">
      <w:pPr>
        <w:pStyle w:val="PL"/>
      </w:pPr>
      <w:r w:rsidRPr="00F537EB">
        <w:t xml:space="preserve">    symbols-r16                      </w:t>
      </w:r>
      <w:r>
        <w:t xml:space="preserve">       </w:t>
      </w:r>
      <w:r w:rsidRPr="00F537EB">
        <w:t>CHOICE {</w:t>
      </w:r>
    </w:p>
    <w:p w14:paraId="4885AEC1" w14:textId="77777777" w:rsidR="00A106A1" w:rsidRPr="00F537EB" w:rsidRDefault="00A106A1" w:rsidP="00E400B0">
      <w:pPr>
        <w:pStyle w:val="PL"/>
      </w:pPr>
      <w:r w:rsidRPr="00F537EB">
        <w:t xml:space="preserve">        allDownlink-r16                         NULL,</w:t>
      </w:r>
    </w:p>
    <w:p w14:paraId="4B8DF0B6" w14:textId="77777777" w:rsidR="00A106A1" w:rsidRPr="003569DB" w:rsidRDefault="00A106A1" w:rsidP="00E400B0">
      <w:pPr>
        <w:pStyle w:val="PL"/>
      </w:pPr>
      <w:r w:rsidRPr="00F537EB">
        <w:t xml:space="preserve">        </w:t>
      </w:r>
      <w:r w:rsidRPr="003569DB">
        <w:t>allUplink-r16                           NULL,</w:t>
      </w:r>
    </w:p>
    <w:p w14:paraId="1F5864B7" w14:textId="77777777" w:rsidR="00A106A1" w:rsidRPr="00E400B0" w:rsidRDefault="00A106A1" w:rsidP="00E400B0">
      <w:pPr>
        <w:pStyle w:val="PL"/>
        <w:rPr>
          <w:highlight w:val="yellow"/>
        </w:rPr>
      </w:pPr>
      <w:r w:rsidRPr="003569DB">
        <w:t xml:space="preserve">        </w:t>
      </w:r>
      <w:r w:rsidRPr="00E400B0">
        <w:rPr>
          <w:highlight w:val="yellow"/>
        </w:rPr>
        <w:t>explicit-DownlinkFirst-r16                            SEQUENCE {</w:t>
      </w:r>
    </w:p>
    <w:p w14:paraId="1D1C77DB"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682EC8F3"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65DFFB8D" w14:textId="77777777" w:rsidR="00A106A1" w:rsidRPr="00E400B0" w:rsidRDefault="00A106A1" w:rsidP="00E400B0">
      <w:pPr>
        <w:pStyle w:val="PL"/>
        <w:rPr>
          <w:highlight w:val="yellow"/>
        </w:rPr>
      </w:pPr>
      <w:r w:rsidRPr="00E400B0">
        <w:rPr>
          <w:highlight w:val="yellow"/>
        </w:rPr>
        <w:t xml:space="preserve">        },</w:t>
      </w:r>
    </w:p>
    <w:p w14:paraId="5CC231ED" w14:textId="77777777" w:rsidR="00A106A1" w:rsidRPr="00E400B0" w:rsidRDefault="00A106A1" w:rsidP="00E400B0">
      <w:pPr>
        <w:pStyle w:val="PL"/>
        <w:rPr>
          <w:highlight w:val="yellow"/>
        </w:rPr>
      </w:pPr>
      <w:r w:rsidRPr="00E400B0">
        <w:rPr>
          <w:highlight w:val="yellow"/>
        </w:rPr>
        <w:t xml:space="preserve">        explicit-UplinkFirst-r16                     SEQUENCE {</w:t>
      </w:r>
    </w:p>
    <w:p w14:paraId="21024BE8"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7026D1F4"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1C517335" w14:textId="77777777" w:rsidR="00A106A1" w:rsidRPr="007C3167" w:rsidRDefault="00A106A1" w:rsidP="00E400B0">
      <w:pPr>
        <w:pStyle w:val="PL"/>
        <w:rPr>
          <w:lang w:val="en-US"/>
        </w:rPr>
      </w:pPr>
      <w:r w:rsidRPr="00E400B0">
        <w:rPr>
          <w:highlight w:val="yellow"/>
        </w:rPr>
        <w:t xml:space="preserve">        </w:t>
      </w:r>
      <w:r w:rsidRPr="007C3167">
        <w:rPr>
          <w:highlight w:val="yellow"/>
          <w:lang w:val="en-US"/>
        </w:rPr>
        <w:t>}</w:t>
      </w:r>
    </w:p>
    <w:p w14:paraId="7BBD6B94" w14:textId="77777777" w:rsidR="00A106A1" w:rsidRPr="007C3167" w:rsidRDefault="00A106A1" w:rsidP="00E400B0">
      <w:pPr>
        <w:pStyle w:val="PL"/>
        <w:rPr>
          <w:lang w:val="en-US"/>
        </w:rPr>
      </w:pPr>
      <w:r w:rsidRPr="007C3167">
        <w:rPr>
          <w:lang w:val="en-US"/>
        </w:rPr>
        <w:t xml:space="preserve">    }</w:t>
      </w:r>
    </w:p>
    <w:p w14:paraId="2CD4F6DE" w14:textId="77777777" w:rsidR="00A106A1" w:rsidRPr="007C3167" w:rsidRDefault="00A106A1" w:rsidP="00E400B0">
      <w:pPr>
        <w:pStyle w:val="PL"/>
        <w:rPr>
          <w:lang w:val="en-US"/>
        </w:rPr>
      </w:pPr>
      <w:r w:rsidRPr="007C3167">
        <w:rPr>
          <w:lang w:val="en-US"/>
        </w:rPr>
        <w:t>}</w:t>
      </w:r>
    </w:p>
    <w:p w14:paraId="010F5DEC" w14:textId="77777777" w:rsidR="00A106A1" w:rsidRDefault="00A106A1" w:rsidP="00E400B0">
      <w:pPr>
        <w:pStyle w:val="ae"/>
      </w:pPr>
      <w:r>
        <w:t>And for field description, the following:</w:t>
      </w:r>
    </w:p>
    <w:p w14:paraId="4592CDD9" w14:textId="77777777" w:rsidR="00A106A1" w:rsidRPr="003569DB" w:rsidRDefault="00A106A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A106A1" w:rsidRDefault="00A106A1"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A106A1" w:rsidRDefault="00A106A1" w:rsidP="00E400B0">
      <w:pPr>
        <w:pStyle w:val="ae"/>
      </w:pPr>
      <w:r>
        <w:rPr>
          <w:rFonts w:eastAsia="MS Mincho"/>
          <w:szCs w:val="22"/>
        </w:rPr>
        <w:t>This would be far easier to read than the current one.</w:t>
      </w:r>
    </w:p>
    <w:p w14:paraId="308FC96A" w14:textId="38E69FED" w:rsidR="00A106A1" w:rsidRDefault="00A106A1" w:rsidP="00E400B0">
      <w:pPr>
        <w:pStyle w:val="ae"/>
      </w:pPr>
      <w:r>
        <w:rPr>
          <w:b/>
        </w:rPr>
        <w:t>[Comments]</w:t>
      </w:r>
      <w:r>
        <w:t>: Rapp1: Looks to be exactly same structure, but shorter field names. But looks OK to me.</w:t>
      </w:r>
    </w:p>
    <w:p w14:paraId="435473C8" w14:textId="7BBFE331" w:rsidR="00A106A1" w:rsidRPr="00E400B0" w:rsidRDefault="00A106A1" w:rsidP="00E400B0">
      <w:pPr>
        <w:pStyle w:val="ae"/>
      </w:pPr>
    </w:p>
  </w:comment>
  <w:comment w:id="9621" w:author="Nokia (Tero)" w:date="2020-04-14T18:43:00Z" w:initials="TH">
    <w:p w14:paraId="682DF634" w14:textId="7E36C1F3" w:rsidR="00A106A1" w:rsidRDefault="00A106A1"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A106A1" w:rsidRDefault="00A106A1"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A106A1" w:rsidRDefault="00A106A1" w:rsidP="00E400B0">
      <w:pPr>
        <w:pStyle w:val="ae"/>
      </w:pPr>
      <w:r>
        <w:rPr>
          <w:b/>
        </w:rPr>
        <w:t>[Proposed Change]</w:t>
      </w:r>
      <w:r>
        <w:t>: Use the following:</w:t>
      </w:r>
    </w:p>
    <w:p w14:paraId="0BA24540" w14:textId="77777777" w:rsidR="00A106A1" w:rsidRPr="007C3167" w:rsidRDefault="00A106A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A106A1" w:rsidRPr="007C3167" w:rsidRDefault="00A106A1"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A106A1" w:rsidRDefault="00A106A1" w:rsidP="00E400B0">
      <w:pPr>
        <w:pStyle w:val="ae"/>
      </w:pPr>
      <w:r>
        <w:rPr>
          <w:b/>
        </w:rPr>
        <w:t>[Comments]</w:t>
      </w:r>
      <w:r>
        <w:t>: Rapp1, I agree better to refer to RAN1 spec, if described there. So can be fixed as soon as correct reference is added.</w:t>
      </w:r>
    </w:p>
    <w:p w14:paraId="175AAE4F" w14:textId="6DB587F7" w:rsidR="00A106A1" w:rsidRPr="00E400B0" w:rsidRDefault="00A106A1" w:rsidP="00E400B0">
      <w:pPr>
        <w:pStyle w:val="ae"/>
      </w:pPr>
    </w:p>
  </w:comment>
  <w:comment w:id="9623" w:author="" w:date="2020-04-13T13:49:00Z" w:initials="E">
    <w:p w14:paraId="3C8304A3" w14:textId="0D1F91A5" w:rsidR="00A106A1" w:rsidRPr="007C3167" w:rsidRDefault="00A106A1"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A106A1" w:rsidRDefault="00A106A1">
      <w:pPr>
        <w:pStyle w:val="ae"/>
      </w:pPr>
      <w:r>
        <w:rPr>
          <w:b/>
        </w:rPr>
        <w:t>[Description]</w:t>
      </w:r>
      <w:r>
        <w:t>: Remove all -v16xy for the field descriptions.</w:t>
      </w:r>
    </w:p>
    <w:p w14:paraId="117EF05C" w14:textId="77777777" w:rsidR="00A106A1" w:rsidRDefault="00A106A1">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A106A1" w:rsidRPr="00F537EB" w:rsidRDefault="00A106A1" w:rsidP="00141030">
            <w:pPr>
              <w:pStyle w:val="TAH"/>
              <w:rPr>
                <w:rFonts w:eastAsia="MS Mincho"/>
                <w:i/>
                <w:iCs/>
              </w:rPr>
            </w:pPr>
            <w:r w:rsidRPr="00F537EB">
              <w:rPr>
                <w:rFonts w:eastAsia="MS Mincho"/>
                <w:i/>
                <w:iCs/>
              </w:rPr>
              <w:t>TDD-UL-DL-ConfigDedicated-IAB-MT field descriptions</w:t>
            </w:r>
          </w:p>
        </w:tc>
      </w:tr>
      <w:tr w:rsidR="00A106A1"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A106A1" w:rsidRPr="00F537EB" w:rsidRDefault="00A106A1" w:rsidP="00141030">
            <w:pPr>
              <w:pStyle w:val="TAL"/>
              <w:rPr>
                <w:rFonts w:eastAsia="MS Mincho"/>
                <w:szCs w:val="22"/>
              </w:rPr>
            </w:pPr>
            <w:r w:rsidRPr="00F537EB">
              <w:rPr>
                <w:rFonts w:eastAsia="MS Mincho"/>
                <w:b/>
                <w:i/>
                <w:szCs w:val="22"/>
              </w:rPr>
              <w:t>slotSpecificConfigurationsToAddModList-IAB-MT</w:t>
            </w:r>
          </w:p>
          <w:p w14:paraId="24094C18" w14:textId="77777777" w:rsidR="00A106A1" w:rsidRPr="00F537EB" w:rsidRDefault="00A106A1"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A106A1"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A106A1" w:rsidRPr="00F537EB" w:rsidRDefault="00A106A1" w:rsidP="00141030">
            <w:pPr>
              <w:pStyle w:val="TAL"/>
              <w:rPr>
                <w:rFonts w:eastAsia="MS Mincho"/>
                <w:szCs w:val="22"/>
              </w:rPr>
            </w:pPr>
            <w:r w:rsidRPr="00F537EB">
              <w:rPr>
                <w:rFonts w:eastAsia="MS Mincho"/>
                <w:b/>
                <w:i/>
                <w:szCs w:val="22"/>
              </w:rPr>
              <w:t>slotSpecificConfigurationsToreleaseList-IAB-MT</w:t>
            </w:r>
          </w:p>
          <w:p w14:paraId="1DDBCAB5" w14:textId="77777777" w:rsidR="00A106A1" w:rsidRPr="00F537EB" w:rsidRDefault="00A106A1"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A106A1" w:rsidRDefault="00A106A1">
      <w:pPr>
        <w:pStyle w:val="ae"/>
      </w:pPr>
    </w:p>
    <w:p w14:paraId="118DA89B" w14:textId="68A81438" w:rsidR="00A106A1" w:rsidRDefault="00A106A1">
      <w:pPr>
        <w:pStyle w:val="ae"/>
      </w:pPr>
      <w:r>
        <w:rPr>
          <w:b/>
        </w:rPr>
        <w:t>[Comments]</w:t>
      </w:r>
      <w:r>
        <w:t>: Nokia (Tero): “release” should also be “Release”</w:t>
      </w:r>
    </w:p>
    <w:p w14:paraId="3ECF9171" w14:textId="32AC282A" w:rsidR="00A106A1" w:rsidRPr="00141030" w:rsidRDefault="00A106A1">
      <w:pPr>
        <w:pStyle w:val="ae"/>
      </w:pPr>
    </w:p>
  </w:comment>
  <w:comment w:id="9669" w:author="Huawei" w:date="2020-05-15T16:00:00Z" w:initials="HW">
    <w:p w14:paraId="1D77B67E" w14:textId="112FF7A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A106A1" w:rsidRDefault="00A106A1">
      <w:pPr>
        <w:pStyle w:val="ae"/>
      </w:pPr>
      <w:r>
        <w:rPr>
          <w:b/>
        </w:rPr>
        <w:t>[Description]</w:t>
      </w:r>
      <w:r>
        <w:t xml:space="preserve">: </w:t>
      </w:r>
      <w:r w:rsidRPr="00B308A2">
        <w:t>The field description does not cover NPN cases.</w:t>
      </w:r>
    </w:p>
    <w:p w14:paraId="387163D7" w14:textId="77777777" w:rsidR="00A106A1" w:rsidRDefault="00A106A1">
      <w:pPr>
        <w:pStyle w:val="ae"/>
      </w:pPr>
      <w:r>
        <w:rPr>
          <w:b/>
        </w:rPr>
        <w:t>[Proposed Change]</w:t>
      </w:r>
      <w:r>
        <w:t xml:space="preserve">: </w:t>
      </w:r>
    </w:p>
    <w:p w14:paraId="3B60F646" w14:textId="71100AF7" w:rsidR="00A106A1" w:rsidRDefault="00A106A1">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A106A1" w:rsidRDefault="00A106A1">
      <w:pPr>
        <w:pStyle w:val="ae"/>
      </w:pPr>
      <w:r>
        <w:rPr>
          <w:b/>
        </w:rPr>
        <w:t>[Comments]</w:t>
      </w:r>
      <w:r>
        <w:t xml:space="preserve">: </w:t>
      </w:r>
    </w:p>
    <w:p w14:paraId="4DB6C58A" w14:textId="25976822" w:rsidR="00A106A1" w:rsidRPr="00B308A2" w:rsidRDefault="00A106A1">
      <w:pPr>
        <w:pStyle w:val="ae"/>
      </w:pPr>
    </w:p>
  </w:comment>
  <w:comment w:id="9686" w:author="Huawei" w:date="2020-04-10T18:01:00Z" w:initials="H">
    <w:p w14:paraId="4BC79209" w14:textId="13189F0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A106A1" w:rsidRDefault="00A106A1">
      <w:pPr>
        <w:pStyle w:val="ae"/>
      </w:pPr>
      <w:r>
        <w:rPr>
          <w:b/>
        </w:rPr>
        <w:t>[Description]</w:t>
      </w:r>
      <w:r>
        <w:t>: Missing parameter to be added according to RAN1 agreements:</w:t>
      </w:r>
    </w:p>
    <w:p w14:paraId="1B4E406D" w14:textId="77777777" w:rsidR="00A106A1" w:rsidRDefault="00A106A1" w:rsidP="00060C53">
      <w:pPr>
        <w:pStyle w:val="ae"/>
      </w:pPr>
      <w:r>
        <w:t>Agreements:in RAN1#100e.</w:t>
      </w:r>
    </w:p>
    <w:p w14:paraId="240A4627" w14:textId="77777777" w:rsidR="00A106A1" w:rsidRDefault="00A106A1" w:rsidP="00060C53">
      <w:pPr>
        <w:pStyle w:val="ae"/>
      </w:pPr>
      <w:r>
        <w:t xml:space="preserve"> “Interpretation #2” is adopted </w:t>
      </w:r>
    </w:p>
    <w:p w14:paraId="3932149E" w14:textId="77777777" w:rsidR="00A106A1" w:rsidRDefault="00A106A1"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A106A1" w:rsidRDefault="00A106A1" w:rsidP="00060C53">
      <w:pPr>
        <w:pStyle w:val="ae"/>
      </w:pPr>
      <w:r>
        <w:t xml:space="preserve">  An new RRC parameter delta_offset d having possible values {0, 1, 2} OFDM symbols is introduced, update the spec as the following </w:t>
      </w:r>
    </w:p>
    <w:p w14:paraId="31804911" w14:textId="77777777" w:rsidR="00A106A1" w:rsidRDefault="00A106A1" w:rsidP="00060C53">
      <w:pPr>
        <w:pStyle w:val="ae"/>
      </w:pPr>
      <w:r>
        <w:t>  Clarify the following by a RAN1  spec update (the exact text can be discussed in the TP phase)</w:t>
      </w:r>
    </w:p>
    <w:p w14:paraId="64CD5D0B" w14:textId="217FCCD2" w:rsidR="00A106A1" w:rsidRDefault="00A106A1"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A106A1" w:rsidRDefault="00A106A1">
      <w:pPr>
        <w:pStyle w:val="ae"/>
      </w:pPr>
      <w:r>
        <w:rPr>
          <w:b/>
        </w:rPr>
        <w:t>[Proposed Change]</w:t>
      </w:r>
      <w:r>
        <w:t>: v31 See Tdoc.</w:t>
      </w:r>
    </w:p>
    <w:p w14:paraId="75CD43B0" w14:textId="77777777" w:rsidR="00A106A1" w:rsidRDefault="00A106A1">
      <w:pPr>
        <w:pStyle w:val="ae"/>
      </w:pPr>
      <w:r>
        <w:rPr>
          <w:b/>
        </w:rPr>
        <w:t>[Comments]</w:t>
      </w:r>
      <w:r>
        <w:t xml:space="preserve">: </w:t>
      </w:r>
    </w:p>
    <w:p w14:paraId="04E7318D" w14:textId="1CDA17BC" w:rsidR="00A106A1" w:rsidRPr="00060C53" w:rsidRDefault="00A106A1">
      <w:pPr>
        <w:pStyle w:val="ae"/>
      </w:pPr>
    </w:p>
  </w:comment>
  <w:comment w:id="9691" w:author="Huawei" w:date="2020-04-08T22:03:00Z" w:initials="H">
    <w:p w14:paraId="19AE4D03" w14:textId="770DD690"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A106A1" w:rsidRDefault="00A106A1">
      <w:pPr>
        <w:pStyle w:val="ae"/>
      </w:pPr>
      <w:r>
        <w:rPr>
          <w:b/>
        </w:rPr>
        <w:t>[Description]</w:t>
      </w:r>
      <w:r>
        <w:t>: According to RAN1#100e agreements, the following values are missing: 5, 10, 20,35, 42.</w:t>
      </w:r>
    </w:p>
    <w:p w14:paraId="6DDC00DA" w14:textId="2ADD6DF4" w:rsidR="00A106A1" w:rsidRDefault="00A106A1">
      <w:pPr>
        <w:pStyle w:val="ae"/>
      </w:pPr>
      <w:r>
        <w:rPr>
          <w:b/>
        </w:rPr>
        <w:t>[Proposed Change]</w:t>
      </w:r>
      <w:r>
        <w:t>: Add missing value.</w:t>
      </w:r>
    </w:p>
    <w:p w14:paraId="62D23FF1" w14:textId="77777777" w:rsidR="00A106A1" w:rsidRDefault="00A106A1">
      <w:pPr>
        <w:pStyle w:val="ae"/>
      </w:pPr>
      <w:r>
        <w:rPr>
          <w:b/>
        </w:rPr>
        <w:t>[Comments]</w:t>
      </w:r>
      <w:r>
        <w:t xml:space="preserve">: </w:t>
      </w:r>
    </w:p>
    <w:p w14:paraId="44F514AE" w14:textId="6C506226" w:rsidR="00A106A1" w:rsidRPr="00B67DAA" w:rsidRDefault="00A106A1">
      <w:pPr>
        <w:pStyle w:val="ae"/>
      </w:pPr>
    </w:p>
  </w:comment>
  <w:comment w:id="9692" w:author="Huawei" w:date="2020-04-08T22:15:00Z" w:initials="H">
    <w:p w14:paraId="05FFAF60" w14:textId="74E4F3D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A106A1" w:rsidRDefault="00A106A1">
      <w:pPr>
        <w:pStyle w:val="ae"/>
      </w:pPr>
      <w:r>
        <w:rPr>
          <w:b/>
        </w:rPr>
        <w:t>[Description]</w:t>
      </w:r>
      <w:r>
        <w:t>: According to RAN1#100e agreements, value n14 should be added and the FFS removed from the field description.</w:t>
      </w:r>
    </w:p>
    <w:p w14:paraId="668679D1" w14:textId="77777777" w:rsidR="00A106A1" w:rsidRDefault="00A106A1">
      <w:pPr>
        <w:pStyle w:val="ae"/>
      </w:pPr>
      <w:r>
        <w:rPr>
          <w:b/>
        </w:rPr>
        <w:t>[Proposed Change]</w:t>
      </w:r>
      <w:r>
        <w:t xml:space="preserve">: </w:t>
      </w:r>
    </w:p>
    <w:p w14:paraId="0EC08783" w14:textId="77777777" w:rsidR="00A106A1" w:rsidRDefault="00A106A1">
      <w:pPr>
        <w:pStyle w:val="ae"/>
      </w:pPr>
      <w:r>
        <w:rPr>
          <w:b/>
        </w:rPr>
        <w:t>[Comments]</w:t>
      </w:r>
      <w:r>
        <w:t xml:space="preserve">: </w:t>
      </w:r>
    </w:p>
    <w:p w14:paraId="37C77A92" w14:textId="1919D301" w:rsidR="00A106A1" w:rsidRPr="0077146C" w:rsidRDefault="00A106A1">
      <w:pPr>
        <w:pStyle w:val="ae"/>
      </w:pPr>
    </w:p>
  </w:comment>
  <w:comment w:id="9696" w:author="LouChong" w:date="2020-05-15T19:14:00Z" w:initials="LC">
    <w:p w14:paraId="20FFCB34" w14:textId="7FE593BA" w:rsidR="00A106A1" w:rsidRDefault="00A106A1"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A106A1" w:rsidRDefault="00A106A1"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A106A1" w:rsidRDefault="00A106A1" w:rsidP="00E32607">
      <w:pPr>
        <w:pStyle w:val="ae"/>
      </w:pPr>
      <w:r>
        <w:rPr>
          <w:b/>
        </w:rPr>
        <w:t>[Proposed Change]</w:t>
      </w:r>
      <w:r>
        <w:t xml:space="preserve">: </w:t>
      </w:r>
    </w:p>
    <w:p w14:paraId="52CC5FC0" w14:textId="23558540" w:rsidR="00A106A1" w:rsidRDefault="00A106A1" w:rsidP="006E0C74">
      <w:pPr>
        <w:pStyle w:val="ae"/>
      </w:pPr>
      <w:r>
        <w:t>Need to capture a new IE uplinkCancellationPriority as follows and related field description according to RAN1 agreement</w:t>
      </w:r>
    </w:p>
    <w:p w14:paraId="78394A40" w14:textId="358014EA" w:rsidR="00A106A1" w:rsidRDefault="00A106A1" w:rsidP="006E0C74">
      <w:pPr>
        <w:pStyle w:val="ae"/>
      </w:pPr>
      <w:r>
        <w:t>uplinkCancellationPriority-r16    ENUMERATED {enabled}   OPTIONAL, -- Need S</w:t>
      </w:r>
    </w:p>
    <w:p w14:paraId="7A27B221" w14:textId="48E2684B" w:rsidR="00A106A1" w:rsidRDefault="00A106A1" w:rsidP="00E32607">
      <w:pPr>
        <w:pStyle w:val="ae"/>
      </w:pPr>
      <w:r>
        <w:rPr>
          <w:b/>
        </w:rPr>
        <w:t>[Comments]</w:t>
      </w:r>
      <w:r>
        <w:t>:</w:t>
      </w:r>
    </w:p>
  </w:comment>
  <w:comment w:id="9705" w:author="Huawei" w:date="2020-04-10T17:49:00Z" w:initials="H">
    <w:p w14:paraId="56464E90" w14:textId="704A550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A106A1" w:rsidRDefault="00A106A1">
      <w:pPr>
        <w:pStyle w:val="ae"/>
      </w:pPr>
      <w:r>
        <w:rPr>
          <w:b/>
        </w:rPr>
        <w:t>[Description]</w:t>
      </w:r>
      <w:r>
        <w:t>: Need to clarify the cases when n14 can be used.</w:t>
      </w:r>
    </w:p>
    <w:p w14:paraId="023608DE" w14:textId="65844901" w:rsidR="00A106A1" w:rsidRDefault="00A106A1">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A106A1" w:rsidRDefault="00A106A1">
      <w:pPr>
        <w:pStyle w:val="ae"/>
      </w:pPr>
      <w:r>
        <w:rPr>
          <w:b/>
        </w:rPr>
        <w:t>[Comments]</w:t>
      </w:r>
      <w:r>
        <w:t xml:space="preserve">: </w:t>
      </w:r>
    </w:p>
    <w:p w14:paraId="5E8C03C1" w14:textId="64B56B23" w:rsidR="00A106A1" w:rsidRPr="00081AEA" w:rsidRDefault="00A106A1">
      <w:pPr>
        <w:pStyle w:val="ae"/>
      </w:pPr>
    </w:p>
  </w:comment>
  <w:comment w:id="9749" w:author="Ericsson" w:date="2020-04-08T14:46:00Z" w:initials="E">
    <w:p w14:paraId="643D25CB" w14:textId="1652F15F" w:rsidR="00A106A1" w:rsidRDefault="00A106A1"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A106A1" w:rsidRDefault="00A106A1" w:rsidP="003C7F15">
      <w:pPr>
        <w:pStyle w:val="ae"/>
      </w:pPr>
      <w:r>
        <w:rPr>
          <w:b/>
        </w:rPr>
        <w:t>[Description]</w:t>
      </w:r>
      <w:r>
        <w:t>: The SON and MDT related UE capabilities are not captured in RRC spec though they are introduced in 38.306.</w:t>
      </w:r>
    </w:p>
    <w:p w14:paraId="5A88FD5C" w14:textId="77777777" w:rsidR="00A106A1" w:rsidRDefault="00A106A1" w:rsidP="003C7F15">
      <w:pPr>
        <w:pStyle w:val="ae"/>
      </w:pPr>
      <w:r>
        <w:rPr>
          <w:b/>
        </w:rPr>
        <w:t>[Proposed Change]</w:t>
      </w:r>
      <w:r>
        <w:t xml:space="preserve">: </w:t>
      </w:r>
    </w:p>
    <w:p w14:paraId="546C99D2" w14:textId="77777777" w:rsidR="00A106A1" w:rsidRDefault="00A106A1" w:rsidP="003C7F15">
      <w:pPr>
        <w:pStyle w:val="ae"/>
      </w:pPr>
      <w:r>
        <w:t>Introduce the capabilities as captured in 38.306 for SON-MDT feature.</w:t>
      </w:r>
    </w:p>
    <w:p w14:paraId="6556009A" w14:textId="77777777" w:rsidR="00A106A1" w:rsidRDefault="00A106A1" w:rsidP="003C7F15">
      <w:pPr>
        <w:pStyle w:val="ae"/>
      </w:pPr>
      <w:r>
        <w:rPr>
          <w:b/>
        </w:rPr>
        <w:t>[Comments]</w:t>
      </w:r>
      <w:r>
        <w:t xml:space="preserve">: </w:t>
      </w:r>
    </w:p>
    <w:p w14:paraId="2F6202B1" w14:textId="77777777" w:rsidR="00A106A1" w:rsidRPr="00AD68EC" w:rsidRDefault="00A106A1" w:rsidP="003C7F15">
      <w:pPr>
        <w:pStyle w:val="ae"/>
      </w:pPr>
    </w:p>
  </w:comment>
  <w:comment w:id="9756" w:author="Huawei" w:date="2020-04-12T17:41:00Z" w:initials="H">
    <w:p w14:paraId="4A9ACBF9" w14:textId="3D2E433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A106A1" w:rsidRDefault="00A106A1">
      <w:pPr>
        <w:pStyle w:val="ae"/>
      </w:pPr>
      <w:r>
        <w:rPr>
          <w:b/>
        </w:rPr>
        <w:t>[Description]</w:t>
      </w:r>
      <w:r>
        <w:t>: Need to redefined to "r16"</w:t>
      </w:r>
    </w:p>
    <w:p w14:paraId="18EBD763" w14:textId="1CF2DDA3" w:rsidR="00A106A1" w:rsidRDefault="00A106A1">
      <w:pPr>
        <w:pStyle w:val="ae"/>
      </w:pPr>
      <w:r>
        <w:rPr>
          <w:b/>
        </w:rPr>
        <w:t>[Proposed Change]</w:t>
      </w:r>
      <w:r>
        <w:t>: Change spare7 to r16.</w:t>
      </w:r>
    </w:p>
    <w:p w14:paraId="36A6C9D0" w14:textId="58D369D8" w:rsidR="00A106A1" w:rsidRDefault="00A106A1">
      <w:pPr>
        <w:pStyle w:val="ae"/>
      </w:pPr>
      <w:r>
        <w:rPr>
          <w:b/>
        </w:rPr>
        <w:t>[Comments]</w:t>
      </w:r>
      <w:r>
        <w:t>: Nokia (Tero): We use “rel16” and not “r16”. The tag is normally added when the RRC is frozen after RANP, not via the regular CRs.</w:t>
      </w:r>
    </w:p>
    <w:p w14:paraId="419069AC" w14:textId="5A9A2128" w:rsidR="00A106A1" w:rsidRDefault="00A106A1">
      <w:pPr>
        <w:pStyle w:val="ae"/>
      </w:pPr>
      <w:r>
        <w:t>Rapp1: Thks for the RIL and for the comments. I did not know. I anyway propose keep the RIL for now.</w:t>
      </w:r>
    </w:p>
    <w:p w14:paraId="0E179F27" w14:textId="219D9D43" w:rsidR="00A106A1" w:rsidRPr="009804D8" w:rsidRDefault="00A106A1">
      <w:pPr>
        <w:pStyle w:val="ae"/>
      </w:pPr>
    </w:p>
  </w:comment>
  <w:comment w:id="10056" w:author="Huawei (Tao)" w:date="2020-05-15T01:20:00Z" w:initials="H">
    <w:p w14:paraId="77A46618" w14:textId="7E881866" w:rsidR="00A106A1" w:rsidRDefault="00A106A1"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A106A1" w:rsidRDefault="00A106A1" w:rsidP="0029043D">
      <w:pPr>
        <w:pStyle w:val="ae"/>
      </w:pPr>
      <w:r>
        <w:rPr>
          <w:b/>
        </w:rPr>
        <w:t>[Description]</w:t>
      </w:r>
      <w:r>
        <w:t xml:space="preserve">: </w:t>
      </w:r>
      <w:r w:rsidRPr="00C37C62">
        <w:t>UE capability parameter maxNumberEHC-Contexts is missing</w:t>
      </w:r>
    </w:p>
    <w:p w14:paraId="4DB9B99F" w14:textId="77777777" w:rsidR="00A106A1" w:rsidRDefault="00A106A1"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A106A1" w:rsidRDefault="00A106A1" w:rsidP="0029043D">
      <w:pPr>
        <w:pStyle w:val="ae"/>
      </w:pPr>
      <w:r>
        <w:rPr>
          <w:b/>
        </w:rPr>
        <w:t>[Comments]</w:t>
      </w:r>
      <w:r>
        <w:t xml:space="preserve">: </w:t>
      </w:r>
    </w:p>
    <w:p w14:paraId="129D95DD" w14:textId="77777777" w:rsidR="00A106A1" w:rsidRPr="00C37C62" w:rsidRDefault="00A106A1" w:rsidP="0029043D">
      <w:pPr>
        <w:pStyle w:val="ae"/>
      </w:pPr>
    </w:p>
  </w:comment>
  <w:comment w:id="10214" w:author="Samsung (Sangbum Kim)" w:date="2020-04-10T14:23:00Z" w:initials="S">
    <w:p w14:paraId="4681770E" w14:textId="617F176B" w:rsidR="00A106A1" w:rsidRDefault="00A106A1"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A106A1" w:rsidRDefault="00A106A1"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A106A1" w:rsidRDefault="00A106A1"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A106A1" w:rsidRDefault="00A106A1" w:rsidP="00570DEB">
      <w:pPr>
        <w:pStyle w:val="ae"/>
      </w:pPr>
      <w:r>
        <w:t xml:space="preserve"> </w:t>
      </w:r>
    </w:p>
    <w:p w14:paraId="19950368" w14:textId="77777777" w:rsidR="00A106A1" w:rsidRDefault="00A106A1">
      <w:pPr>
        <w:pStyle w:val="ae"/>
      </w:pPr>
      <w:r>
        <w:rPr>
          <w:b/>
        </w:rPr>
        <w:t>[Comments]</w:t>
      </w:r>
      <w:r>
        <w:t xml:space="preserve">: </w:t>
      </w:r>
    </w:p>
    <w:p w14:paraId="33D94C7B" w14:textId="2A1F9B49" w:rsidR="00A106A1" w:rsidRPr="00570DEB" w:rsidRDefault="00A106A1">
      <w:pPr>
        <w:pStyle w:val="ae"/>
      </w:pPr>
    </w:p>
  </w:comment>
  <w:comment w:id="10216" w:author="Samsung (Sangbum Kim)" w:date="2020-04-10T14:23:00Z" w:initials="S">
    <w:p w14:paraId="3FB676B7" w14:textId="137A5C72" w:rsidR="00A106A1" w:rsidRDefault="00A106A1"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A106A1" w:rsidRDefault="00A106A1"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A106A1" w:rsidRDefault="00A106A1"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A106A1" w:rsidRDefault="00A106A1"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033AA69F" w14:textId="77777777" w:rsidTr="00BC494A">
        <w:trPr>
          <w:cantSplit/>
          <w:tblHeader/>
        </w:trPr>
        <w:tc>
          <w:tcPr>
            <w:tcW w:w="14175" w:type="dxa"/>
          </w:tcPr>
          <w:p w14:paraId="67A36A87" w14:textId="77777777" w:rsidR="00A106A1" w:rsidRDefault="00A106A1" w:rsidP="00570DEB">
            <w:pPr>
              <w:pStyle w:val="TAH"/>
              <w:rPr>
                <w:lang w:eastAsia="en-GB"/>
              </w:rPr>
            </w:pPr>
            <w:r>
              <w:rPr>
                <w:bCs/>
                <w:i/>
              </w:rPr>
              <w:t>AreaConfiguration</w:t>
            </w:r>
            <w:r>
              <w:rPr>
                <w:bCs/>
                <w:i/>
                <w:iCs/>
              </w:rPr>
              <w:t xml:space="preserve"> </w:t>
            </w:r>
            <w:r>
              <w:rPr>
                <w:iCs/>
                <w:lang w:eastAsia="en-GB"/>
              </w:rPr>
              <w:t>field descriptions</w:t>
            </w:r>
          </w:p>
        </w:tc>
      </w:tr>
      <w:tr w:rsidR="00A106A1" w:rsidRPr="004A06EE" w14:paraId="55129F99" w14:textId="77777777" w:rsidTr="00BC494A">
        <w:trPr>
          <w:cantSplit/>
          <w:trHeight w:val="105"/>
        </w:trPr>
        <w:tc>
          <w:tcPr>
            <w:tcW w:w="14175" w:type="dxa"/>
          </w:tcPr>
          <w:p w14:paraId="7C16D29D" w14:textId="77777777" w:rsidR="00A106A1" w:rsidRDefault="00A106A1" w:rsidP="00570DEB">
            <w:pPr>
              <w:pStyle w:val="TAL"/>
              <w:rPr>
                <w:b/>
                <w:i/>
                <w:kern w:val="2"/>
                <w:lang w:val="en-US"/>
              </w:rPr>
            </w:pPr>
            <w:r>
              <w:rPr>
                <w:b/>
                <w:i/>
                <w:kern w:val="2"/>
                <w:lang w:val="en-US"/>
              </w:rPr>
              <w:t>AreaConfigForNeighbour</w:t>
            </w:r>
          </w:p>
          <w:p w14:paraId="129ABB5D" w14:textId="77777777" w:rsidR="00A106A1" w:rsidRDefault="00A106A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A106A1" w:rsidRPr="004A06EE" w14:paraId="7E1732FF" w14:textId="77777777" w:rsidTr="00BC494A">
        <w:trPr>
          <w:cantSplit/>
          <w:trHeight w:val="105"/>
        </w:trPr>
        <w:tc>
          <w:tcPr>
            <w:tcW w:w="14175" w:type="dxa"/>
          </w:tcPr>
          <w:p w14:paraId="46818EFE" w14:textId="77777777" w:rsidR="00A106A1" w:rsidRPr="00807421" w:rsidRDefault="00A106A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A106A1" w:rsidRPr="00807421" w:rsidRDefault="00A106A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A106A1" w:rsidRDefault="00A106A1" w:rsidP="00570DEB">
      <w:pPr>
        <w:spacing w:line="276" w:lineRule="auto"/>
        <w:jc w:val="both"/>
        <w:rPr>
          <w:lang w:val="en-US" w:eastAsia="ko-KR"/>
        </w:rPr>
      </w:pPr>
    </w:p>
    <w:p w14:paraId="4D72FC9C" w14:textId="06A0D633" w:rsidR="00A106A1" w:rsidRDefault="00A106A1" w:rsidP="00570DEB">
      <w:pPr>
        <w:pStyle w:val="ae"/>
      </w:pPr>
      <w:r>
        <w:rPr>
          <w:b/>
        </w:rPr>
        <w:t xml:space="preserve"> [Comments]</w:t>
      </w:r>
      <w:r>
        <w:t xml:space="preserve">: </w:t>
      </w:r>
    </w:p>
    <w:p w14:paraId="4EB8544D" w14:textId="65461A7C" w:rsidR="00A106A1" w:rsidRPr="00570DEB" w:rsidRDefault="00A106A1">
      <w:pPr>
        <w:pStyle w:val="ae"/>
      </w:pPr>
    </w:p>
  </w:comment>
  <w:comment w:id="10220" w:author="Samsung (Sangbum Kim)" w:date="2020-04-10T14:24:00Z" w:initials="S">
    <w:p w14:paraId="6A1AEF2C" w14:textId="39B9D00C" w:rsidR="00A106A1" w:rsidRDefault="00A106A1"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A106A1" w:rsidRDefault="00A106A1"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A106A1" w:rsidRDefault="00A106A1"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A106A1" w:rsidRDefault="00A106A1" w:rsidP="00570DEB">
      <w:pPr>
        <w:pStyle w:val="ae"/>
      </w:pPr>
    </w:p>
    <w:p w14:paraId="4E7E7825" w14:textId="77777777" w:rsidR="00A106A1" w:rsidRDefault="00A106A1">
      <w:pPr>
        <w:pStyle w:val="ae"/>
      </w:pPr>
      <w:r>
        <w:rPr>
          <w:b/>
        </w:rPr>
        <w:t>[Comments]</w:t>
      </w:r>
      <w:r>
        <w:t xml:space="preserve">: </w:t>
      </w:r>
    </w:p>
    <w:p w14:paraId="5FF24039" w14:textId="20649A41" w:rsidR="00A106A1" w:rsidRPr="00570DEB" w:rsidRDefault="00A106A1">
      <w:pPr>
        <w:pStyle w:val="ae"/>
      </w:pPr>
    </w:p>
  </w:comment>
  <w:comment w:id="10236" w:author="Samsung (Sangbum Kim)" w:date="2020-04-10T15:18:00Z" w:initials="S">
    <w:p w14:paraId="10344F7F" w14:textId="6ACAA6DA" w:rsidR="00A106A1" w:rsidRDefault="00A106A1"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A106A1" w:rsidRDefault="00A106A1" w:rsidP="002410CF">
      <w:pPr>
        <w:pStyle w:val="ae"/>
      </w:pPr>
      <w:r>
        <w:rPr>
          <w:b/>
        </w:rPr>
        <w:t>[Description]</w:t>
      </w:r>
      <w:r>
        <w:t>: Not sure why it is releaseSetup structure. The IE is not used with M</w:t>
      </w:r>
    </w:p>
    <w:p w14:paraId="764212A4" w14:textId="77777777" w:rsidR="00A106A1" w:rsidRDefault="00A106A1" w:rsidP="002410CF">
      <w:pPr>
        <w:pStyle w:val="ae"/>
      </w:pPr>
      <w:r>
        <w:t>The need code is not consistent. Can be Need R or N?</w:t>
      </w:r>
    </w:p>
    <w:p w14:paraId="5FD2116A" w14:textId="77777777" w:rsidR="00A106A1" w:rsidRDefault="00A106A1" w:rsidP="002410CF">
      <w:pPr>
        <w:pStyle w:val="ae"/>
      </w:pPr>
      <w:r>
        <w:t>Same issue for WLAN-NameListConfig and Sensor-NameListConfig</w:t>
      </w:r>
    </w:p>
    <w:p w14:paraId="18F308D2" w14:textId="77777777" w:rsidR="00A106A1" w:rsidRDefault="00A106A1" w:rsidP="002410CF">
      <w:pPr>
        <w:pStyle w:val="ae"/>
      </w:pPr>
      <w:r>
        <w:rPr>
          <w:b/>
        </w:rPr>
        <w:t>[Proposed Change]</w:t>
      </w:r>
      <w:r>
        <w:t>: Considering Need R, and update the ASN.1 stucture</w:t>
      </w:r>
    </w:p>
    <w:p w14:paraId="687FBF4F" w14:textId="2820E3F0" w:rsidR="00A106A1" w:rsidRDefault="00A106A1" w:rsidP="00E400B0">
      <w:pPr>
        <w:pStyle w:val="ae"/>
      </w:pPr>
      <w:r>
        <w:rPr>
          <w:b/>
        </w:rPr>
        <w:t xml:space="preserve"> [Comments]</w:t>
      </w:r>
      <w:r>
        <w:t>: Nokia (Tero): Agree with the change: Normally the wrapper is placed outside the main IE, and the same should be done here.</w:t>
      </w:r>
    </w:p>
    <w:p w14:paraId="3575456E" w14:textId="3EA616B0" w:rsidR="00A106A1" w:rsidRDefault="00A106A1" w:rsidP="002410CF">
      <w:pPr>
        <w:pStyle w:val="ae"/>
      </w:pPr>
    </w:p>
    <w:p w14:paraId="206D794F" w14:textId="7A8E057B" w:rsidR="00A106A1" w:rsidRPr="002410CF" w:rsidRDefault="00A106A1">
      <w:pPr>
        <w:pStyle w:val="ae"/>
      </w:pPr>
    </w:p>
  </w:comment>
  <w:comment w:id="10244" w:author="Lenovo (Hyung-Nam)" w:date="2020-04-12T14:22:00Z" w:initials="B">
    <w:p w14:paraId="3626925C" w14:textId="39AC9F53" w:rsidR="00A106A1" w:rsidRDefault="00A106A1">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A106A1" w:rsidRDefault="00A106A1">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A106A1" w:rsidRDefault="00A106A1">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A106A1" w:rsidRDefault="00A106A1">
      <w:pPr>
        <w:pStyle w:val="ae"/>
      </w:pPr>
      <w:r>
        <w:rPr>
          <w:b/>
        </w:rPr>
        <w:t>[Comments]</w:t>
      </w:r>
      <w:r>
        <w:t xml:space="preserve">: </w:t>
      </w:r>
    </w:p>
    <w:p w14:paraId="658C9A04" w14:textId="02183553" w:rsidR="00A106A1" w:rsidRPr="00FB3C63" w:rsidRDefault="00A106A1">
      <w:pPr>
        <w:pStyle w:val="ae"/>
      </w:pPr>
    </w:p>
  </w:comment>
  <w:comment w:id="10312" w:author="Nokia (Tero)" w:date="2020-04-14T18:45:00Z" w:initials="TH">
    <w:p w14:paraId="4256A9D8" w14:textId="0F638691" w:rsidR="00A106A1" w:rsidRDefault="00A106A1"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A106A1" w:rsidRDefault="00A106A1" w:rsidP="00E400B0">
      <w:pPr>
        <w:pStyle w:val="ae"/>
      </w:pPr>
      <w:r>
        <w:rPr>
          <w:b/>
        </w:rPr>
        <w:t>[Description]</w:t>
      </w:r>
      <w:r>
        <w:t>: Need codes are not needed for UL fields (and these seem to be LTE need codes as well).</w:t>
      </w:r>
    </w:p>
    <w:p w14:paraId="5749E105" w14:textId="77777777" w:rsidR="00A106A1" w:rsidRDefault="00A106A1" w:rsidP="00E400B0">
      <w:pPr>
        <w:pStyle w:val="ae"/>
      </w:pPr>
      <w:r>
        <w:rPr>
          <w:b/>
        </w:rPr>
        <w:t>[Proposed Change]</w:t>
      </w:r>
      <w:r>
        <w:t>: Remove the need codes.</w:t>
      </w:r>
    </w:p>
    <w:p w14:paraId="484A5621" w14:textId="77777777" w:rsidR="00A106A1" w:rsidRDefault="00A106A1" w:rsidP="00E400B0">
      <w:pPr>
        <w:pStyle w:val="ae"/>
      </w:pPr>
      <w:r>
        <w:rPr>
          <w:b/>
        </w:rPr>
        <w:t>[Comments]</w:t>
      </w:r>
      <w:r>
        <w:t xml:space="preserve">: </w:t>
      </w:r>
    </w:p>
    <w:p w14:paraId="4E6545ED" w14:textId="501EA2C1" w:rsidR="00A106A1" w:rsidRDefault="00A106A1" w:rsidP="00E400B0">
      <w:pPr>
        <w:pStyle w:val="ae"/>
      </w:pPr>
    </w:p>
    <w:p w14:paraId="10D5275C" w14:textId="6A154E2F" w:rsidR="00A106A1" w:rsidRPr="00E400B0" w:rsidRDefault="00A106A1">
      <w:pPr>
        <w:pStyle w:val="ae"/>
      </w:pPr>
    </w:p>
  </w:comment>
  <w:comment w:id="10316" w:author="CATT(Jayson)" w:date="2020-04-10T07:00:00Z" w:initials="C">
    <w:p w14:paraId="53A561C3" w14:textId="0861A67A" w:rsidR="00A106A1" w:rsidRDefault="00A106A1"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A106A1" w:rsidRDefault="00A106A1"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A106A1" w:rsidRDefault="00A106A1"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rsidRPr="004A06EE" w14:paraId="5F734D9F" w14:textId="77777777" w:rsidTr="005A6B93">
        <w:trPr>
          <w:cantSplit/>
          <w:trHeight w:val="105"/>
        </w:trPr>
        <w:tc>
          <w:tcPr>
            <w:tcW w:w="14175" w:type="dxa"/>
          </w:tcPr>
          <w:p w14:paraId="720FF311" w14:textId="77777777" w:rsidR="00A106A1" w:rsidRPr="00F537EB" w:rsidRDefault="00A106A1" w:rsidP="005A6B93">
            <w:pPr>
              <w:pStyle w:val="TAL"/>
              <w:rPr>
                <w:b/>
                <w:bCs/>
                <w:i/>
                <w:lang w:eastAsia="en-GB"/>
              </w:rPr>
            </w:pPr>
            <w:r w:rsidRPr="00F537EB">
              <w:rPr>
                <w:b/>
                <w:i/>
                <w:lang w:eastAsia="en-GB"/>
              </w:rPr>
              <w:t>rssiWLAN</w:t>
            </w:r>
          </w:p>
          <w:p w14:paraId="68ECCCA2" w14:textId="77777777" w:rsidR="00A106A1" w:rsidRPr="00F537EB" w:rsidRDefault="00A106A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A106A1" w:rsidRPr="004A06EE" w14:paraId="761980E1" w14:textId="77777777" w:rsidTr="005A6B93">
        <w:trPr>
          <w:cantSplit/>
          <w:trHeight w:val="105"/>
        </w:trPr>
        <w:tc>
          <w:tcPr>
            <w:tcW w:w="14175" w:type="dxa"/>
          </w:tcPr>
          <w:p w14:paraId="6575C6BE" w14:textId="77777777" w:rsidR="00A106A1" w:rsidRPr="00F537EB" w:rsidRDefault="00A106A1" w:rsidP="005A6B93">
            <w:pPr>
              <w:pStyle w:val="TAL"/>
              <w:rPr>
                <w:b/>
                <w:i/>
              </w:rPr>
            </w:pPr>
            <w:r w:rsidRPr="00F537EB">
              <w:rPr>
                <w:b/>
                <w:i/>
                <w:lang w:eastAsia="en-GB"/>
              </w:rPr>
              <w:t>Rtt-</w:t>
            </w:r>
            <w:r w:rsidRPr="00F537EB">
              <w:rPr>
                <w:b/>
                <w:i/>
              </w:rPr>
              <w:t>WLAN</w:t>
            </w:r>
          </w:p>
          <w:p w14:paraId="72565C22" w14:textId="77777777" w:rsidR="00A106A1" w:rsidRPr="00F537EB" w:rsidRDefault="00A106A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A106A1" w:rsidRPr="004A06EE" w14:paraId="383A1C17" w14:textId="77777777" w:rsidTr="005A6B93">
        <w:trPr>
          <w:cantSplit/>
          <w:trHeight w:val="105"/>
        </w:trPr>
        <w:tc>
          <w:tcPr>
            <w:tcW w:w="14175" w:type="dxa"/>
          </w:tcPr>
          <w:p w14:paraId="4B7233BF" w14:textId="77777777" w:rsidR="00A106A1" w:rsidRPr="00F537EB" w:rsidRDefault="00A106A1" w:rsidP="005A6B93">
            <w:pPr>
              <w:pStyle w:val="TAL"/>
              <w:rPr>
                <w:b/>
                <w:i/>
              </w:rPr>
            </w:pPr>
            <w:r w:rsidRPr="00F537EB">
              <w:rPr>
                <w:b/>
                <w:i/>
              </w:rPr>
              <w:t>rttValue</w:t>
            </w:r>
          </w:p>
          <w:p w14:paraId="7737F189" w14:textId="77777777" w:rsidR="00A106A1" w:rsidRPr="00F537EB" w:rsidRDefault="00A106A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A106A1" w:rsidRPr="004A06EE" w14:paraId="5ACBC382" w14:textId="77777777" w:rsidTr="005A6B93">
        <w:trPr>
          <w:cantSplit/>
          <w:trHeight w:val="105"/>
        </w:trPr>
        <w:tc>
          <w:tcPr>
            <w:tcW w:w="14175" w:type="dxa"/>
          </w:tcPr>
          <w:p w14:paraId="285479FF" w14:textId="77777777" w:rsidR="00A106A1" w:rsidRPr="00F537EB" w:rsidRDefault="00A106A1" w:rsidP="005A6B93">
            <w:pPr>
              <w:pStyle w:val="TAL"/>
              <w:rPr>
                <w:b/>
                <w:i/>
              </w:rPr>
            </w:pPr>
            <w:r w:rsidRPr="00F537EB">
              <w:rPr>
                <w:b/>
                <w:i/>
              </w:rPr>
              <w:t>rttUnits</w:t>
            </w:r>
          </w:p>
          <w:p w14:paraId="4BD8E4BB" w14:textId="77777777" w:rsidR="00A106A1" w:rsidRPr="00F537EB" w:rsidRDefault="00A106A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A106A1" w:rsidRPr="004A06EE" w14:paraId="6966390C" w14:textId="77777777" w:rsidTr="005A6B93">
        <w:trPr>
          <w:cantSplit/>
          <w:trHeight w:val="105"/>
        </w:trPr>
        <w:tc>
          <w:tcPr>
            <w:tcW w:w="14175" w:type="dxa"/>
          </w:tcPr>
          <w:p w14:paraId="56182971" w14:textId="77777777" w:rsidR="00A106A1" w:rsidRPr="00F537EB" w:rsidRDefault="00A106A1" w:rsidP="005A6B93">
            <w:pPr>
              <w:pStyle w:val="TAL"/>
              <w:rPr>
                <w:b/>
                <w:i/>
              </w:rPr>
            </w:pPr>
            <w:r w:rsidRPr="00F537EB">
              <w:rPr>
                <w:b/>
                <w:i/>
              </w:rPr>
              <w:t>rttAccuracy</w:t>
            </w:r>
          </w:p>
          <w:p w14:paraId="77FABE5F" w14:textId="77777777" w:rsidR="00A106A1" w:rsidRPr="00F537EB" w:rsidRDefault="00A106A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A106A1" w:rsidRPr="004A06EE" w14:paraId="0D38EACD" w14:textId="77777777" w:rsidTr="005A6B93">
        <w:trPr>
          <w:cantSplit/>
          <w:trHeight w:val="105"/>
        </w:trPr>
        <w:tc>
          <w:tcPr>
            <w:tcW w:w="14175" w:type="dxa"/>
          </w:tcPr>
          <w:p w14:paraId="11A768FD" w14:textId="77777777" w:rsidR="00A106A1" w:rsidRPr="00F537EB" w:rsidRDefault="00A106A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A106A1" w:rsidRPr="00F537EB" w:rsidRDefault="00A106A1" w:rsidP="005A6B93">
            <w:pPr>
              <w:pStyle w:val="TAL"/>
              <w:rPr>
                <w:b/>
                <w:i/>
              </w:rPr>
            </w:pPr>
            <w:r w:rsidRPr="00F537EB">
              <w:rPr>
                <w:rFonts w:eastAsia="Malgun Gothic"/>
                <w:bCs/>
                <w:kern w:val="2"/>
                <w:lang w:eastAsia="ko-KR"/>
              </w:rPr>
              <w:t>Service Set Identifier (SSID) defined in IEEE 802.11-2012 [50].</w:t>
            </w:r>
          </w:p>
        </w:tc>
      </w:tr>
      <w:tr w:rsidR="00A106A1" w:rsidRPr="004A06EE" w14:paraId="156EEE02" w14:textId="77777777" w:rsidTr="005A6B93">
        <w:trPr>
          <w:cantSplit/>
          <w:trHeight w:val="105"/>
        </w:trPr>
        <w:tc>
          <w:tcPr>
            <w:tcW w:w="14175" w:type="dxa"/>
          </w:tcPr>
          <w:p w14:paraId="5B9480E7" w14:textId="77777777" w:rsidR="00A106A1" w:rsidRPr="00F537EB" w:rsidRDefault="00A106A1" w:rsidP="005A6B93">
            <w:pPr>
              <w:pStyle w:val="TAL"/>
              <w:rPr>
                <w:b/>
                <w:i/>
                <w:lang w:eastAsia="ko-KR"/>
              </w:rPr>
            </w:pPr>
            <w:r w:rsidRPr="00F537EB">
              <w:rPr>
                <w:b/>
                <w:i/>
                <w:lang w:eastAsia="ko-KR"/>
              </w:rPr>
              <w:t>Wlan-Identifiers</w:t>
            </w:r>
          </w:p>
          <w:p w14:paraId="6B22143A" w14:textId="77777777" w:rsidR="00A106A1" w:rsidRPr="00F537EB" w:rsidRDefault="00A106A1" w:rsidP="005A6B93">
            <w:pPr>
              <w:pStyle w:val="TAL"/>
              <w:rPr>
                <w:b/>
                <w:i/>
              </w:rPr>
            </w:pPr>
            <w:r w:rsidRPr="00F537EB">
              <w:rPr>
                <w:lang w:eastAsia="ko-KR"/>
              </w:rPr>
              <w:t>Indicates the WLAN parameters used for identification of the WLAN for which the measurement results are applicable.</w:t>
            </w:r>
          </w:p>
        </w:tc>
      </w:tr>
      <w:tr w:rsidR="00A106A1" w:rsidRPr="004A06EE" w14:paraId="7E4B2614" w14:textId="77777777" w:rsidTr="005A6B93">
        <w:trPr>
          <w:cantSplit/>
          <w:trHeight w:val="105"/>
        </w:trPr>
        <w:tc>
          <w:tcPr>
            <w:tcW w:w="14175" w:type="dxa"/>
          </w:tcPr>
          <w:p w14:paraId="5BAD7CCB" w14:textId="77777777" w:rsidR="00A106A1" w:rsidRPr="007F786C" w:rsidRDefault="00A106A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A106A1" w:rsidRPr="00F537EB" w:rsidRDefault="00A106A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A106A1" w:rsidRDefault="00A106A1" w:rsidP="00404FC7">
      <w:pPr>
        <w:pStyle w:val="ae"/>
        <w:rPr>
          <w:lang w:eastAsia="zh-CN"/>
        </w:rPr>
      </w:pPr>
    </w:p>
    <w:p w14:paraId="64251D8C" w14:textId="77777777" w:rsidR="00A106A1" w:rsidRDefault="00A106A1">
      <w:pPr>
        <w:pStyle w:val="ae"/>
      </w:pPr>
      <w:r>
        <w:rPr>
          <w:b/>
        </w:rPr>
        <w:t>[Comments]</w:t>
      </w:r>
      <w:r>
        <w:t xml:space="preserve">: </w:t>
      </w:r>
    </w:p>
    <w:p w14:paraId="5A42817B" w14:textId="42C6EAA9" w:rsidR="00A106A1" w:rsidRPr="00404FC7" w:rsidRDefault="00A106A1">
      <w:pPr>
        <w:pStyle w:val="ae"/>
      </w:pPr>
    </w:p>
  </w:comment>
  <w:comment w:id="10323" w:author="" w:date="2020-04-13T21:31:00Z" w:initials="E">
    <w:p w14:paraId="68854632" w14:textId="060BF866" w:rsidR="00A106A1" w:rsidRDefault="00A106A1"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A106A1" w:rsidRDefault="00A106A1" w:rsidP="00AE3175">
      <w:pPr>
        <w:pStyle w:val="ae"/>
      </w:pPr>
      <w:r>
        <w:rPr>
          <w:b/>
        </w:rPr>
        <w:t>[Description]</w:t>
      </w:r>
      <w:r>
        <w:t>: Incorrect extension of OtherConfig-v1540</w:t>
      </w:r>
    </w:p>
    <w:p w14:paraId="2BC6617E" w14:textId="77777777" w:rsidR="00A106A1" w:rsidRDefault="00A106A1" w:rsidP="00AE3175">
      <w:pPr>
        <w:pStyle w:val="ae"/>
      </w:pPr>
      <w:r>
        <w:rPr>
          <w:b/>
        </w:rPr>
        <w:t>[Proposed Change]</w:t>
      </w:r>
      <w:r>
        <w:t>: Should not add rel-16 fields inside -v1540 extension. Instead, all 7 new fields within [[..]] should be moved to OtherConfig-v16xx.</w:t>
      </w:r>
    </w:p>
    <w:p w14:paraId="7496FAB5" w14:textId="77777777" w:rsidR="00A106A1" w:rsidRDefault="00A106A1" w:rsidP="00AE3175">
      <w:pPr>
        <w:pStyle w:val="ae"/>
      </w:pPr>
      <w:r>
        <w:rPr>
          <w:b/>
        </w:rPr>
        <w:t>[Comments]</w:t>
      </w:r>
      <w:r>
        <w:t xml:space="preserve">: </w:t>
      </w:r>
    </w:p>
    <w:p w14:paraId="5F1CED16" w14:textId="77777777" w:rsidR="00A106A1" w:rsidRPr="008E280A" w:rsidRDefault="00A106A1" w:rsidP="00AE3175">
      <w:pPr>
        <w:pStyle w:val="ae"/>
      </w:pPr>
    </w:p>
  </w:comment>
  <w:comment w:id="10324" w:author="Z(QZH)" w:date="2020-04-13T13:03:00Z" w:initials="Z">
    <w:p w14:paraId="34892930" w14:textId="5F956212" w:rsidR="00A106A1" w:rsidRDefault="00A106A1"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A106A1" w:rsidRDefault="00A106A1"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A106A1" w:rsidRDefault="00A106A1" w:rsidP="000803A5">
      <w:pPr>
        <w:pStyle w:val="ae"/>
      </w:pPr>
      <w:r>
        <w:rPr>
          <w:b/>
        </w:rPr>
        <w:t>[Proposed Change]</w:t>
      </w:r>
      <w:r>
        <w:t xml:space="preserve">: </w:t>
      </w:r>
    </w:p>
    <w:p w14:paraId="5924D1B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A106A1" w:rsidRDefault="00A106A1" w:rsidP="000803A5">
      <w:pPr>
        <w:pStyle w:val="ae"/>
      </w:pPr>
    </w:p>
    <w:p w14:paraId="6F0F67F8" w14:textId="77777777" w:rsidR="00A106A1" w:rsidRDefault="00A106A1" w:rsidP="000803A5">
      <w:pPr>
        <w:pStyle w:val="ae"/>
      </w:pPr>
    </w:p>
    <w:p w14:paraId="3D147A19" w14:textId="77777777" w:rsidR="00A106A1" w:rsidRDefault="00A106A1" w:rsidP="000803A5">
      <w:pPr>
        <w:pStyle w:val="ae"/>
      </w:pPr>
      <w:r>
        <w:t xml:space="preserve">Also the choice structures can now be deleted with the above change: </w:t>
      </w:r>
    </w:p>
    <w:p w14:paraId="559CE53A" w14:textId="77777777" w:rsidR="00A106A1" w:rsidRDefault="00A106A1" w:rsidP="000803A5">
      <w:pPr>
        <w:pStyle w:val="ae"/>
      </w:pPr>
    </w:p>
    <w:p w14:paraId="7F12BB3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A106A1" w:rsidRPr="007C3167" w:rsidRDefault="00A106A1" w:rsidP="000803A5">
      <w:pPr>
        <w:ind w:left="180"/>
        <w:rPr>
          <w:rFonts w:eastAsia="宋体"/>
          <w:lang w:val="en-US"/>
        </w:rPr>
      </w:pPr>
    </w:p>
    <w:p w14:paraId="1CC4FDC2" w14:textId="77777777" w:rsidR="00A106A1" w:rsidRPr="007C3167" w:rsidRDefault="00A106A1" w:rsidP="000803A5">
      <w:pPr>
        <w:ind w:left="180"/>
        <w:rPr>
          <w:rFonts w:eastAsia="宋体"/>
          <w:lang w:val="en-US"/>
        </w:rPr>
      </w:pPr>
      <w:r>
        <w:rPr>
          <w:rFonts w:eastAsia="宋体" w:hint="eastAsia"/>
          <w:lang w:val="en-US" w:eastAsia="zh-CN"/>
        </w:rPr>
        <w:t>Proposed text 2:</w:t>
      </w:r>
    </w:p>
    <w:p w14:paraId="4C47C7F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A106A1" w:rsidRPr="007C3167" w:rsidRDefault="00A106A1" w:rsidP="000803A5">
      <w:pPr>
        <w:ind w:leftChars="90" w:left="180"/>
        <w:rPr>
          <w:rFonts w:eastAsia="Malgun Gothic"/>
          <w:strike/>
          <w:color w:val="FF0000"/>
          <w:lang w:val="en-US" w:eastAsia="en-US"/>
        </w:rPr>
      </w:pPr>
    </w:p>
    <w:p w14:paraId="61BDD189" w14:textId="77777777" w:rsidR="00A106A1" w:rsidRPr="007C3167" w:rsidRDefault="00A106A1" w:rsidP="000803A5">
      <w:pPr>
        <w:ind w:left="180"/>
        <w:rPr>
          <w:rFonts w:eastAsia="宋体"/>
          <w:lang w:val="en-US"/>
        </w:rPr>
      </w:pPr>
      <w:r>
        <w:rPr>
          <w:rFonts w:eastAsia="宋体" w:hint="eastAsia"/>
          <w:lang w:val="en-US" w:eastAsia="zh-CN"/>
        </w:rPr>
        <w:t>Proposed text 3:</w:t>
      </w:r>
    </w:p>
    <w:p w14:paraId="4A1C61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A106A1" w:rsidRDefault="00A106A1" w:rsidP="000803A5">
      <w:pPr>
        <w:pStyle w:val="ae"/>
      </w:pPr>
    </w:p>
    <w:p w14:paraId="7BFC7661" w14:textId="77777777" w:rsidR="00A106A1" w:rsidRDefault="00A106A1" w:rsidP="000803A5">
      <w:pPr>
        <w:pStyle w:val="ae"/>
      </w:pPr>
      <w:r>
        <w:rPr>
          <w:b/>
        </w:rPr>
        <w:t>[Comments]</w:t>
      </w:r>
      <w:r>
        <w:t xml:space="preserve">: </w:t>
      </w:r>
    </w:p>
    <w:p w14:paraId="1F565D41" w14:textId="77777777" w:rsidR="00A106A1" w:rsidRPr="000013DA" w:rsidRDefault="00A106A1" w:rsidP="000803A5">
      <w:pPr>
        <w:pStyle w:val="ae"/>
      </w:pPr>
    </w:p>
  </w:comment>
  <w:comment w:id="10346" w:author="CATT(Jayson)" w:date="2020-04-10T07:00:00Z" w:initials="C">
    <w:p w14:paraId="78B01E42" w14:textId="17B68874" w:rsidR="00A106A1" w:rsidRDefault="00A106A1"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A106A1" w:rsidRDefault="00A106A1"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A106A1" w:rsidRDefault="00A106A1" w:rsidP="005A6B93">
      <w:pPr>
        <w:pStyle w:val="ae"/>
        <w:rPr>
          <w:lang w:eastAsia="zh-CN"/>
        </w:rPr>
      </w:pPr>
      <w:r>
        <w:rPr>
          <w:b/>
        </w:rPr>
        <w:t>[Proposed Change]</w:t>
      </w:r>
      <w:r>
        <w:t xml:space="preserve">: </w:t>
      </w:r>
    </w:p>
    <w:p w14:paraId="15CFEB63" w14:textId="77777777" w:rsidR="00A106A1" w:rsidRPr="00F537EB" w:rsidRDefault="00A106A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A106A1" w:rsidRPr="00F537EB" w:rsidRDefault="00A106A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A106A1" w:rsidRDefault="00A106A1" w:rsidP="005A6B93">
      <w:pPr>
        <w:pStyle w:val="ae"/>
        <w:rPr>
          <w:lang w:eastAsia="zh-CN"/>
        </w:rPr>
      </w:pPr>
    </w:p>
    <w:p w14:paraId="688A30E2" w14:textId="35015254" w:rsidR="00A106A1" w:rsidRDefault="00A106A1">
      <w:pPr>
        <w:pStyle w:val="ae"/>
      </w:pPr>
      <w:r>
        <w:rPr>
          <w:b/>
        </w:rPr>
        <w:t>[Comments]</w:t>
      </w:r>
      <w:r>
        <w:t xml:space="preserve">: </w:t>
      </w:r>
    </w:p>
    <w:p w14:paraId="44BB3532" w14:textId="5671D877" w:rsidR="00A106A1" w:rsidRPr="005A6B93" w:rsidRDefault="00A106A1">
      <w:pPr>
        <w:pStyle w:val="ae"/>
      </w:pPr>
    </w:p>
  </w:comment>
  <w:comment w:id="10354" w:author="Qualcomm (Masato)" w:date="2020-04-15T14:58:00Z" w:initials="QC">
    <w:p w14:paraId="47C532A0" w14:textId="469CA476" w:rsidR="00A106A1" w:rsidRDefault="00A106A1">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A106A1" w:rsidRDefault="00A106A1">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A106A1" w:rsidRDefault="00A106A1">
      <w:pPr>
        <w:pStyle w:val="ae"/>
      </w:pPr>
      <w:r>
        <w:rPr>
          <w:b/>
        </w:rPr>
        <w:t>[Proposed Change]</w:t>
      </w:r>
      <w:r>
        <w:t xml:space="preserve">: </w:t>
      </w:r>
      <w:r w:rsidRPr="00C23318">
        <w:rPr>
          <w:rFonts w:eastAsia="Yu Gothic"/>
          <w:color w:val="000000"/>
        </w:rPr>
        <w:t>Change the need code to R.</w:t>
      </w:r>
    </w:p>
    <w:p w14:paraId="64606488" w14:textId="77777777" w:rsidR="00A106A1" w:rsidRDefault="00A106A1">
      <w:pPr>
        <w:pStyle w:val="ae"/>
      </w:pPr>
      <w:r>
        <w:rPr>
          <w:b/>
        </w:rPr>
        <w:t>[Comments]</w:t>
      </w:r>
      <w:r>
        <w:t xml:space="preserve">: </w:t>
      </w:r>
    </w:p>
    <w:p w14:paraId="34D92A89" w14:textId="08ACB31F" w:rsidR="00A106A1" w:rsidRPr="00F6519B" w:rsidRDefault="00A106A1">
      <w:pPr>
        <w:pStyle w:val="ae"/>
      </w:pPr>
    </w:p>
  </w:comment>
  <w:comment w:id="10359" w:author="Antonino Orsino" w:date="2020-05-14T16:52:00Z" w:initials="AO">
    <w:p w14:paraId="7DCD35C2" w14:textId="77777777" w:rsidR="00A106A1" w:rsidRDefault="00A106A1"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A106A1" w:rsidRDefault="00A106A1"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A106A1" w:rsidRDefault="00A106A1"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A106A1" w:rsidRDefault="00A106A1"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A106A1" w:rsidRPr="00F61B59" w:rsidRDefault="00A106A1" w:rsidP="006F1F8D">
      <w:pPr>
        <w:pStyle w:val="ae"/>
      </w:pPr>
    </w:p>
  </w:comment>
  <w:comment w:id="10370" w:author="Nokia (Tero)" w:date="2020-04-14T18:46:00Z" w:initials="TH">
    <w:p w14:paraId="0F3AFBF0" w14:textId="594F4142" w:rsidR="00A106A1" w:rsidRDefault="00A106A1"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A106A1" w:rsidRDefault="00A106A1"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A106A1" w:rsidRDefault="00A106A1" w:rsidP="00E400B0">
      <w:pPr>
        <w:pStyle w:val="ae"/>
      </w:pPr>
      <w:r>
        <w:rPr>
          <w:b/>
        </w:rPr>
        <w:t>[Proposed Change]</w:t>
      </w:r>
      <w:r>
        <w:t>: Add infinity to replace “spare2” as follows:</w:t>
      </w:r>
    </w:p>
    <w:p w14:paraId="6CF60468" w14:textId="77777777" w:rsidR="00A106A1" w:rsidRPr="00F537EB" w:rsidRDefault="00A106A1" w:rsidP="00E400B0">
      <w:pPr>
        <w:pStyle w:val="PL"/>
      </w:pPr>
      <w:r w:rsidRPr="00F537EB">
        <w:t>MinSchedulingOffsetPreferenceConfig-r16 ::=   SEQUENCE {</w:t>
      </w:r>
    </w:p>
    <w:p w14:paraId="3513F54E" w14:textId="77777777" w:rsidR="00A106A1" w:rsidRPr="00F537EB" w:rsidRDefault="00A106A1" w:rsidP="00E400B0">
      <w:pPr>
        <w:pStyle w:val="PL"/>
      </w:pPr>
      <w:r w:rsidRPr="00F537EB">
        <w:t xml:space="preserve">    minSchedulingOffsetPreferenceProhibitTimer-r16 ENUMERATED {</w:t>
      </w:r>
    </w:p>
    <w:p w14:paraId="59B67DFD" w14:textId="77777777" w:rsidR="00A106A1" w:rsidRPr="00F537EB" w:rsidRDefault="00A106A1" w:rsidP="00E400B0">
      <w:pPr>
        <w:pStyle w:val="PL"/>
      </w:pPr>
      <w:r w:rsidRPr="00F537EB">
        <w:t xml:space="preserve">                                                       s0, s0dot5, s1, s2, s3, s4, s5, s6, s7,</w:t>
      </w:r>
    </w:p>
    <w:p w14:paraId="490C25C8" w14:textId="77777777" w:rsidR="00A106A1" w:rsidRPr="00F537EB" w:rsidRDefault="00A106A1" w:rsidP="00E400B0">
      <w:pPr>
        <w:pStyle w:val="PL"/>
      </w:pPr>
      <w:r w:rsidRPr="00F537EB">
        <w:t xml:space="preserve">                                                       s8, s9, s10, s20, s30, </w:t>
      </w:r>
      <w:r w:rsidRPr="00FE11F1">
        <w:rPr>
          <w:color w:val="FF0000"/>
        </w:rPr>
        <w:t>infinity</w:t>
      </w:r>
      <w:r w:rsidRPr="00F537EB">
        <w:t>, spare1}</w:t>
      </w:r>
    </w:p>
    <w:p w14:paraId="72123F72" w14:textId="77777777" w:rsidR="00A106A1" w:rsidRPr="00F537EB" w:rsidRDefault="00A106A1" w:rsidP="00E400B0">
      <w:pPr>
        <w:pStyle w:val="PL"/>
      </w:pPr>
      <w:r w:rsidRPr="00F537EB">
        <w:t>}</w:t>
      </w:r>
    </w:p>
    <w:p w14:paraId="4118F7CB" w14:textId="77777777" w:rsidR="00A106A1" w:rsidRDefault="00A106A1" w:rsidP="00E400B0">
      <w:pPr>
        <w:pStyle w:val="ae"/>
      </w:pPr>
      <w:r>
        <w:t>Generally, it’s not clear why infinity is not allowed for all of the prohibit timers?</w:t>
      </w:r>
    </w:p>
    <w:p w14:paraId="75E6F87D" w14:textId="21A1FF00" w:rsidR="00A106A1" w:rsidRDefault="00A106A1" w:rsidP="00E400B0">
      <w:pPr>
        <w:pStyle w:val="ae"/>
      </w:pPr>
      <w:r>
        <w:rPr>
          <w:b/>
        </w:rPr>
        <w:t>[Comments]</w:t>
      </w:r>
      <w:r>
        <w:t>: Rapp1: Need to be discussed if infinity should be used only for this field.</w:t>
      </w:r>
    </w:p>
    <w:p w14:paraId="4CCE7042" w14:textId="1AE646E8" w:rsidR="00A106A1" w:rsidRPr="00E400B0" w:rsidRDefault="00A106A1" w:rsidP="00E400B0">
      <w:pPr>
        <w:pStyle w:val="ae"/>
      </w:pPr>
    </w:p>
  </w:comment>
  <w:comment w:id="10373" w:author="CATT(Jayson)" w:date="2020-04-10T07:00:00Z" w:initials="C">
    <w:p w14:paraId="3701F288" w14:textId="45AC5F47" w:rsidR="00A106A1" w:rsidRDefault="00A106A1"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A106A1" w:rsidRDefault="00A106A1"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A106A1" w:rsidRDefault="00A106A1" w:rsidP="005A6B93">
      <w:pPr>
        <w:pStyle w:val="ae"/>
        <w:rPr>
          <w:lang w:eastAsia="zh-CN"/>
        </w:rPr>
      </w:pPr>
      <w:r>
        <w:rPr>
          <w:b/>
        </w:rPr>
        <w:t>[Proposed Change]</w:t>
      </w:r>
      <w:r>
        <w:t xml:space="preserve">: </w:t>
      </w:r>
    </w:p>
    <w:p w14:paraId="036A3E0F" w14:textId="77777777" w:rsidR="00A106A1" w:rsidRPr="00F537EB" w:rsidRDefault="00A106A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A106A1" w:rsidRPr="00F537EB" w:rsidRDefault="00A106A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A106A1" w:rsidRDefault="00A106A1" w:rsidP="005A6B93">
      <w:pPr>
        <w:pStyle w:val="ae"/>
        <w:rPr>
          <w:lang w:eastAsia="zh-CN"/>
        </w:rPr>
      </w:pPr>
    </w:p>
    <w:p w14:paraId="27FAD306" w14:textId="77777777" w:rsidR="00A106A1" w:rsidRDefault="00A106A1">
      <w:pPr>
        <w:pStyle w:val="ae"/>
      </w:pPr>
      <w:r>
        <w:rPr>
          <w:b/>
        </w:rPr>
        <w:t>[Comments]</w:t>
      </w:r>
      <w:r>
        <w:t xml:space="preserve">: </w:t>
      </w:r>
    </w:p>
    <w:p w14:paraId="0A2B8D69" w14:textId="0C8D68D1" w:rsidR="00A106A1" w:rsidRPr="005A6B93" w:rsidRDefault="00A106A1">
      <w:pPr>
        <w:pStyle w:val="ae"/>
      </w:pPr>
    </w:p>
  </w:comment>
  <w:comment w:id="10372" w:author="Nokia (Tero)" w:date="2020-04-14T18:46:00Z" w:initials="TH">
    <w:p w14:paraId="6C027696" w14:textId="6DA2F2E4" w:rsidR="00A106A1" w:rsidRDefault="00A106A1"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A106A1" w:rsidRDefault="00A106A1" w:rsidP="00E400B0">
      <w:pPr>
        <w:pStyle w:val="ae"/>
      </w:pPr>
      <w:r>
        <w:rPr>
          <w:b/>
        </w:rPr>
        <w:t>[Description]</w:t>
      </w:r>
      <w:r>
        <w:t xml:space="preserve">: Is this really Need N – field, i.e. is only used once or is it retained so that UE includes location in all measurements? </w:t>
      </w:r>
    </w:p>
    <w:p w14:paraId="62E60569" w14:textId="77777777" w:rsidR="00A106A1" w:rsidRDefault="00A106A1" w:rsidP="00E400B0">
      <w:pPr>
        <w:pStyle w:val="ae"/>
      </w:pPr>
      <w:r>
        <w:rPr>
          <w:b/>
        </w:rPr>
        <w:t>[Proposed Change]</w:t>
      </w:r>
      <w:r>
        <w:t>: Use Need R instead of Need N.</w:t>
      </w:r>
    </w:p>
    <w:p w14:paraId="2D6A7F30" w14:textId="77777777" w:rsidR="00A106A1" w:rsidRDefault="00A106A1" w:rsidP="00E400B0">
      <w:pPr>
        <w:pStyle w:val="ae"/>
      </w:pPr>
      <w:r>
        <w:rPr>
          <w:b/>
        </w:rPr>
        <w:t>[Comments]</w:t>
      </w:r>
      <w:r>
        <w:t xml:space="preserve">: </w:t>
      </w:r>
    </w:p>
    <w:p w14:paraId="3B9B585F" w14:textId="6ED13C48" w:rsidR="00A106A1" w:rsidRPr="00E400B0" w:rsidRDefault="00A106A1" w:rsidP="00E400B0">
      <w:pPr>
        <w:pStyle w:val="ae"/>
      </w:pPr>
    </w:p>
  </w:comment>
  <w:comment w:id="10382" w:author="Samsung (Sangbum Kim)" w:date="2020-04-10T15:14:00Z" w:initials="S">
    <w:p w14:paraId="6F9A1DC5" w14:textId="0785F6B4" w:rsidR="00A106A1" w:rsidRDefault="00A106A1"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A106A1" w:rsidRDefault="00A106A1"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A106A1" w:rsidRDefault="00A106A1" w:rsidP="00EF74AC">
      <w:pPr>
        <w:pStyle w:val="ae"/>
      </w:pPr>
      <w:r>
        <w:rPr>
          <w:b/>
        </w:rPr>
        <w:t>[Proposed Change]</w:t>
      </w:r>
      <w:r>
        <w:t>: replace includeLocationInfo to includeCommonLocationInfo</w:t>
      </w:r>
    </w:p>
    <w:p w14:paraId="28B214CF" w14:textId="51C44EF0" w:rsidR="00A106A1" w:rsidRDefault="00A106A1" w:rsidP="00EF74AC">
      <w:pPr>
        <w:pStyle w:val="ae"/>
      </w:pPr>
      <w:r>
        <w:rPr>
          <w:b/>
        </w:rPr>
        <w:t xml:space="preserve"> [Comments]</w:t>
      </w:r>
      <w:r>
        <w:t xml:space="preserve">: </w:t>
      </w:r>
    </w:p>
    <w:p w14:paraId="3B7ADC81" w14:textId="63CC1E44" w:rsidR="00A106A1" w:rsidRPr="00EF74AC" w:rsidRDefault="00A106A1">
      <w:pPr>
        <w:pStyle w:val="ae"/>
      </w:pPr>
    </w:p>
  </w:comment>
  <w:comment w:id="10384" w:author="CATT(Jayson)" w:date="2020-04-10T07:01:00Z" w:initials="C">
    <w:p w14:paraId="73E2336F" w14:textId="10E3E17A" w:rsidR="00A106A1" w:rsidRDefault="00A106A1"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A106A1" w:rsidRDefault="00A106A1"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A106A1" w:rsidRDefault="00A106A1" w:rsidP="005A6B93">
      <w:pPr>
        <w:pStyle w:val="ae"/>
        <w:rPr>
          <w:lang w:eastAsia="zh-CN"/>
        </w:rPr>
      </w:pPr>
      <w:r>
        <w:rPr>
          <w:b/>
        </w:rPr>
        <w:t>[Proposed Change]</w:t>
      </w:r>
      <w:r>
        <w:t xml:space="preserve">: </w:t>
      </w:r>
    </w:p>
    <w:p w14:paraId="483B3830" w14:textId="77777777" w:rsidR="00A106A1" w:rsidRPr="00F537EB" w:rsidRDefault="00A106A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A106A1" w:rsidRDefault="00A106A1"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A106A1" w:rsidRDefault="00A106A1">
      <w:pPr>
        <w:pStyle w:val="ae"/>
      </w:pPr>
      <w:r>
        <w:rPr>
          <w:b/>
        </w:rPr>
        <w:t>[Comments]</w:t>
      </w:r>
      <w:r>
        <w:t xml:space="preserve">: </w:t>
      </w:r>
    </w:p>
    <w:p w14:paraId="7FCBC458" w14:textId="069E213C" w:rsidR="00A106A1" w:rsidRPr="005A6B93" w:rsidRDefault="00A106A1">
      <w:pPr>
        <w:pStyle w:val="ae"/>
      </w:pPr>
    </w:p>
  </w:comment>
  <w:comment w:id="10416" w:author="Lenovo (Hyung-Nam)" w:date="2020-04-12T14:26:00Z" w:initials="B">
    <w:p w14:paraId="2E1C4DCE" w14:textId="6A24487A" w:rsidR="00A106A1" w:rsidRDefault="00A106A1">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A106A1" w:rsidRDefault="00A106A1">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A106A1" w:rsidRDefault="00A106A1">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A106A1" w:rsidRDefault="00A106A1">
      <w:pPr>
        <w:pStyle w:val="ae"/>
      </w:pPr>
      <w:r>
        <w:rPr>
          <w:b/>
        </w:rPr>
        <w:t>[Comments]</w:t>
      </w:r>
      <w:r>
        <w:t xml:space="preserve">: </w:t>
      </w:r>
    </w:p>
    <w:p w14:paraId="00D4947A" w14:textId="1FD933C4" w:rsidR="00A106A1" w:rsidRPr="00FB3C63" w:rsidRDefault="00A106A1">
      <w:pPr>
        <w:pStyle w:val="ae"/>
      </w:pPr>
    </w:p>
  </w:comment>
  <w:comment w:id="10420" w:author="Z(QZH)" w:date="2020-04-13T13:09:00Z" w:initials="Z">
    <w:p w14:paraId="26514C69" w14:textId="44E36D79" w:rsidR="00A106A1" w:rsidRDefault="00A106A1"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A106A1" w:rsidRDefault="00A106A1"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A106A1" w:rsidRDefault="00A106A1" w:rsidP="00D70A87">
      <w:pPr>
        <w:pStyle w:val="ae"/>
      </w:pPr>
      <w:r>
        <w:rPr>
          <w:b/>
        </w:rPr>
        <w:t>[Proposed Change]</w:t>
      </w:r>
      <w:r>
        <w:t xml:space="preserve">: </w:t>
      </w:r>
    </w:p>
    <w:p w14:paraId="3BBBFBEB"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A106A1" w:rsidRDefault="00A106A1" w:rsidP="00D70A87">
      <w:pPr>
        <w:pStyle w:val="ae"/>
      </w:pPr>
    </w:p>
    <w:p w14:paraId="633C5484" w14:textId="77777777" w:rsidR="00A106A1" w:rsidRDefault="00A106A1" w:rsidP="00D70A87">
      <w:pPr>
        <w:pStyle w:val="ae"/>
      </w:pPr>
      <w:r>
        <w:rPr>
          <w:b/>
        </w:rPr>
        <w:t>[Comments]</w:t>
      </w:r>
      <w:r>
        <w:t xml:space="preserve">: </w:t>
      </w:r>
    </w:p>
    <w:p w14:paraId="1C833ED2" w14:textId="77777777" w:rsidR="00A106A1" w:rsidRPr="000013DA" w:rsidRDefault="00A106A1" w:rsidP="00D70A87">
      <w:pPr>
        <w:pStyle w:val="ae"/>
      </w:pPr>
    </w:p>
  </w:comment>
  <w:comment w:id="10417" w:author="Nokia (Tero)" w:date="2020-04-14T18:47:00Z" w:initials="TH">
    <w:p w14:paraId="49B30881" w14:textId="6FB90E88" w:rsidR="00A106A1" w:rsidRDefault="00A106A1"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A106A1" w:rsidRDefault="00A106A1"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A106A1" w:rsidRDefault="00A106A1" w:rsidP="00E400B0">
      <w:pPr>
        <w:pStyle w:val="ae"/>
      </w:pPr>
      <w:r>
        <w:rPr>
          <w:b/>
        </w:rPr>
        <w:t>[Proposed Change]</w:t>
      </w:r>
      <w:r>
        <w:t>: Use mandatory fields with BOOLEAN, i.e. as shown below:</w:t>
      </w:r>
    </w:p>
    <w:p w14:paraId="2986286B"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A106A1" w:rsidRDefault="00A106A1" w:rsidP="00E400B0">
      <w:pPr>
        <w:pStyle w:val="ae"/>
      </w:pPr>
    </w:p>
    <w:p w14:paraId="31A8BCA9" w14:textId="12DCB823" w:rsidR="00A106A1" w:rsidRDefault="00A106A1" w:rsidP="00E400B0">
      <w:pPr>
        <w:pStyle w:val="ae"/>
      </w:pPr>
      <w:r>
        <w:rPr>
          <w:b/>
        </w:rPr>
        <w:t>[Comments]</w:t>
      </w:r>
      <w:r>
        <w:t>: Repp1: Will implement proposed change above</w:t>
      </w:r>
    </w:p>
    <w:p w14:paraId="5A4CF0FA" w14:textId="277EE20E" w:rsidR="00A106A1" w:rsidRPr="00E400B0" w:rsidRDefault="00A106A1" w:rsidP="00E400B0">
      <w:pPr>
        <w:pStyle w:val="ae"/>
      </w:pPr>
    </w:p>
  </w:comment>
  <w:comment w:id="10441" w:author="Samsung (Sangbum Kim)" w:date="2020-04-10T13:57:00Z" w:initials="S">
    <w:p w14:paraId="38DB2B60" w14:textId="61F71961" w:rsidR="00A106A1" w:rsidRDefault="00A106A1"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A106A1" w:rsidRDefault="00A106A1" w:rsidP="00A45DC5">
      <w:pPr>
        <w:pStyle w:val="ae"/>
      </w:pPr>
      <w:r>
        <w:rPr>
          <w:b/>
        </w:rPr>
        <w:t>[Description]</w:t>
      </w:r>
      <w:r>
        <w:t xml:space="preserve">: Field cgi-Info is intended to include the uniquely identify a certain cell. It should be CGI-Info-Logging-R16 </w:t>
      </w:r>
    </w:p>
    <w:p w14:paraId="06E58BDD" w14:textId="77777777" w:rsidR="00A106A1" w:rsidRDefault="00A106A1" w:rsidP="00A45DC5">
      <w:pPr>
        <w:pStyle w:val="ae"/>
      </w:pPr>
      <w:r>
        <w:rPr>
          <w:b/>
        </w:rPr>
        <w:t>[Proposed Change]</w:t>
      </w:r>
      <w:r>
        <w:t xml:space="preserve">: </w:t>
      </w:r>
    </w:p>
    <w:p w14:paraId="2F334D77" w14:textId="77777777" w:rsidR="00A106A1" w:rsidRPr="00F537EB" w:rsidRDefault="00A106A1" w:rsidP="00A45DC5">
      <w:pPr>
        <w:pStyle w:val="PL"/>
      </w:pPr>
      <w:r w:rsidRPr="00F537EB">
        <w:t>VisitedCellInfo-r16 ::=  SEQUENCE {</w:t>
      </w:r>
    </w:p>
    <w:p w14:paraId="5E2FA033" w14:textId="77777777" w:rsidR="00A106A1" w:rsidRPr="00F537EB" w:rsidRDefault="00A106A1" w:rsidP="00A45DC5">
      <w:pPr>
        <w:pStyle w:val="PL"/>
      </w:pPr>
      <w:r w:rsidRPr="00F537EB">
        <w:t xml:space="preserve">    visitedCellId-r16        CHOICE {</w:t>
      </w:r>
    </w:p>
    <w:p w14:paraId="6421B9CA" w14:textId="77777777" w:rsidR="00A106A1" w:rsidRPr="00F537EB" w:rsidRDefault="00A106A1" w:rsidP="00A45DC5">
      <w:pPr>
        <w:pStyle w:val="PL"/>
      </w:pPr>
      <w:r w:rsidRPr="00F537EB">
        <w:t xml:space="preserve">        nr-CellId-r16            CHOICE {</w:t>
      </w:r>
    </w:p>
    <w:p w14:paraId="7CE15E7C" w14:textId="77777777" w:rsidR="00A106A1" w:rsidRPr="005A54E0" w:rsidRDefault="00A106A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A106A1" w:rsidRPr="005A54E0" w:rsidRDefault="00A106A1" w:rsidP="00A45DC5">
      <w:pPr>
        <w:pStyle w:val="ae"/>
        <w:rPr>
          <w:lang w:val="sv-SE"/>
        </w:rPr>
      </w:pPr>
    </w:p>
    <w:p w14:paraId="31ADFC3D" w14:textId="77777777" w:rsidR="00A106A1" w:rsidRDefault="00A106A1">
      <w:pPr>
        <w:pStyle w:val="ae"/>
      </w:pPr>
      <w:r>
        <w:rPr>
          <w:b/>
        </w:rPr>
        <w:t>[Comments]</w:t>
      </w:r>
      <w:r>
        <w:t xml:space="preserve">: </w:t>
      </w:r>
    </w:p>
    <w:p w14:paraId="45380F39" w14:textId="3512EA29" w:rsidR="00A106A1" w:rsidRPr="00A45DC5" w:rsidRDefault="00A106A1">
      <w:pPr>
        <w:pStyle w:val="ae"/>
      </w:pPr>
    </w:p>
  </w:comment>
  <w:comment w:id="10445" w:author="Samsung (Sangbum Kim)" w:date="2020-04-10T13:58:00Z" w:initials="S">
    <w:p w14:paraId="433A0997" w14:textId="05DE756A" w:rsidR="00A106A1" w:rsidRDefault="00A106A1"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A106A1" w:rsidRDefault="00A106A1" w:rsidP="00A45DC5">
      <w:pPr>
        <w:pStyle w:val="ae"/>
      </w:pPr>
      <w:r>
        <w:rPr>
          <w:b/>
        </w:rPr>
        <w:t>[Description]</w:t>
      </w:r>
      <w:r>
        <w:t>: It should indicate LTE PCI i.e. EUTRA-PhysCellId</w:t>
      </w:r>
    </w:p>
    <w:p w14:paraId="12F845DE" w14:textId="77777777" w:rsidR="00A106A1" w:rsidRDefault="00A106A1" w:rsidP="00A45DC5">
      <w:pPr>
        <w:pStyle w:val="ae"/>
      </w:pPr>
      <w:r>
        <w:rPr>
          <w:b/>
        </w:rPr>
        <w:t>[Proposed Change]</w:t>
      </w:r>
      <w:r>
        <w:t xml:space="preserve">: </w:t>
      </w:r>
    </w:p>
    <w:p w14:paraId="599CFF75" w14:textId="77777777" w:rsidR="00A106A1" w:rsidRPr="00F537EB" w:rsidRDefault="00A106A1" w:rsidP="00A45DC5">
      <w:pPr>
        <w:pStyle w:val="PL"/>
      </w:pPr>
      <w:r w:rsidRPr="00F537EB">
        <w:t>eutra-CellId-r16         CHOICE {</w:t>
      </w:r>
    </w:p>
    <w:p w14:paraId="770112FA" w14:textId="77777777" w:rsidR="00A106A1" w:rsidRPr="00F537EB" w:rsidRDefault="00A106A1" w:rsidP="00A45DC5">
      <w:pPr>
        <w:pStyle w:val="PL"/>
      </w:pPr>
      <w:r w:rsidRPr="00F537EB">
        <w:t xml:space="preserve">            cellGlobalId-r16         CGI-InfoEUTRA,</w:t>
      </w:r>
    </w:p>
    <w:p w14:paraId="7F41FB1A" w14:textId="77777777" w:rsidR="00A106A1" w:rsidRPr="00F537EB" w:rsidRDefault="00A106A1" w:rsidP="00A45DC5">
      <w:pPr>
        <w:pStyle w:val="PL"/>
      </w:pPr>
      <w:r w:rsidRPr="00F537EB">
        <w:t xml:space="preserve">            pci-arfcn-r16                SEQUENCE {</w:t>
      </w:r>
    </w:p>
    <w:p w14:paraId="214AFF12" w14:textId="77777777" w:rsidR="00A106A1" w:rsidRPr="00F537EB" w:rsidRDefault="00A106A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A106A1" w:rsidRPr="00F537EB" w:rsidRDefault="00A106A1" w:rsidP="00A45DC5">
      <w:pPr>
        <w:pStyle w:val="PL"/>
      </w:pPr>
      <w:r w:rsidRPr="00F537EB">
        <w:t xml:space="preserve">                carrierFreq-r16              ARFCN-ValueEUTRA</w:t>
      </w:r>
    </w:p>
    <w:p w14:paraId="7EAC1091" w14:textId="77777777" w:rsidR="00A106A1" w:rsidRPr="00F537EB" w:rsidRDefault="00A106A1" w:rsidP="00A45DC5">
      <w:pPr>
        <w:pStyle w:val="PL"/>
      </w:pPr>
      <w:r w:rsidRPr="00F537EB">
        <w:t xml:space="preserve">            }</w:t>
      </w:r>
    </w:p>
    <w:p w14:paraId="63E9FDE5" w14:textId="77777777" w:rsidR="00A106A1" w:rsidRDefault="00A106A1" w:rsidP="00A45DC5">
      <w:pPr>
        <w:pStyle w:val="ae"/>
        <w:rPr>
          <w:b/>
        </w:rPr>
      </w:pPr>
      <w:r>
        <w:rPr>
          <w:b/>
        </w:rPr>
        <w:t xml:space="preserve"> </w:t>
      </w:r>
    </w:p>
    <w:p w14:paraId="375F7992" w14:textId="3EB29424" w:rsidR="00A106A1" w:rsidRDefault="00A106A1" w:rsidP="00A45DC5">
      <w:pPr>
        <w:pStyle w:val="ae"/>
      </w:pPr>
      <w:r>
        <w:rPr>
          <w:b/>
        </w:rPr>
        <w:t>[Comments]</w:t>
      </w:r>
      <w:r>
        <w:t xml:space="preserve">: </w:t>
      </w:r>
    </w:p>
    <w:p w14:paraId="4F1285C9" w14:textId="40E1F421" w:rsidR="00A106A1" w:rsidRPr="00A45DC5" w:rsidRDefault="00A106A1">
      <w:pPr>
        <w:pStyle w:val="ae"/>
      </w:pPr>
    </w:p>
  </w:comment>
  <w:comment w:id="10460" w:author="Lenovo (Hyung-Nam)" w:date="2020-04-12T14:28:00Z" w:initials="B">
    <w:p w14:paraId="40B00058" w14:textId="34BC8873" w:rsidR="00A106A1" w:rsidRDefault="00A106A1">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A106A1" w:rsidRDefault="00A106A1">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A106A1" w:rsidRDefault="00A106A1">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A106A1" w:rsidRDefault="00A106A1">
      <w:pPr>
        <w:pStyle w:val="ae"/>
      </w:pPr>
      <w:r>
        <w:rPr>
          <w:b/>
        </w:rPr>
        <w:t>[Comments]</w:t>
      </w:r>
      <w:r>
        <w:t xml:space="preserve">: </w:t>
      </w:r>
    </w:p>
    <w:p w14:paraId="7E044874" w14:textId="1A2F4ED8" w:rsidR="00A106A1" w:rsidRPr="00FB3C63" w:rsidRDefault="00A106A1">
      <w:pPr>
        <w:pStyle w:val="ae"/>
      </w:pPr>
    </w:p>
  </w:comment>
  <w:comment w:id="10469" w:author="Nokia (Tero)" w:date="2020-04-14T18:48:00Z" w:initials="TH">
    <w:p w14:paraId="21C01487" w14:textId="73B9E0EE" w:rsidR="00A106A1" w:rsidRDefault="00A106A1"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A106A1" w:rsidRDefault="00A106A1" w:rsidP="00E400B0">
      <w:pPr>
        <w:pStyle w:val="ae"/>
      </w:pPr>
      <w:r>
        <w:rPr>
          <w:b/>
        </w:rPr>
        <w:t>[Description]</w:t>
      </w:r>
      <w:r>
        <w:t xml:space="preserve">: Why is this field optional? The BWPs are added via AddModRelease, so this seems unnecessary. </w:t>
      </w:r>
    </w:p>
    <w:p w14:paraId="14D3A06C" w14:textId="77777777" w:rsidR="00A106A1" w:rsidRDefault="00A106A1" w:rsidP="00E400B0">
      <w:pPr>
        <w:pStyle w:val="ae"/>
      </w:pPr>
      <w:r>
        <w:rPr>
          <w:b/>
        </w:rPr>
        <w:t>[Proposed Change]</w:t>
      </w:r>
      <w:r>
        <w:t>: Remove optionality from sl-BWP-r16.</w:t>
      </w:r>
    </w:p>
    <w:p w14:paraId="15BE0436" w14:textId="77777777" w:rsidR="00A106A1" w:rsidRDefault="00A106A1" w:rsidP="00E400B0">
      <w:pPr>
        <w:pStyle w:val="ae"/>
      </w:pPr>
      <w:r>
        <w:rPr>
          <w:b/>
        </w:rPr>
        <w:t>[Comments]</w:t>
      </w:r>
      <w:r>
        <w:t xml:space="preserve">: </w:t>
      </w:r>
    </w:p>
    <w:p w14:paraId="2512A9A2" w14:textId="73D08660" w:rsidR="00A106A1" w:rsidRPr="00E400B0" w:rsidRDefault="00A106A1" w:rsidP="00E400B0">
      <w:pPr>
        <w:pStyle w:val="ae"/>
      </w:pPr>
    </w:p>
  </w:comment>
  <w:comment w:id="10472" w:author="OPPO (Qianxi)" w:date="2020-04-07T11:47:00Z" w:initials="OPPO (QL)">
    <w:p w14:paraId="38ED1D9D" w14:textId="77837D59" w:rsidR="00A106A1" w:rsidRDefault="00A106A1"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A106A1" w:rsidRPr="00D73A1E" w:rsidRDefault="00A106A1"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A106A1" w:rsidRDefault="00A106A1" w:rsidP="00C007CF">
      <w:pPr>
        <w:pStyle w:val="ae"/>
      </w:pPr>
      <w:r>
        <w:rPr>
          <w:b/>
        </w:rPr>
        <w:t>[Proposed Change]</w:t>
      </w:r>
      <w:r>
        <w:t xml:space="preserve">: Remove the IE </w:t>
      </w:r>
      <w:r w:rsidRPr="00F537EB">
        <w:t>sl-FilterCoefficient-r16</w:t>
      </w:r>
      <w:r>
        <w:rPr>
          <w:rStyle w:val="ad"/>
        </w:rPr>
        <w:annotationRef/>
      </w:r>
    </w:p>
    <w:p w14:paraId="647FC486" w14:textId="77777777" w:rsidR="00A106A1" w:rsidRDefault="00A106A1" w:rsidP="00C007CF">
      <w:pPr>
        <w:pStyle w:val="ae"/>
      </w:pPr>
      <w:r>
        <w:rPr>
          <w:b/>
        </w:rPr>
        <w:t>[Comments]</w:t>
      </w:r>
      <w:r>
        <w:t xml:space="preserve">: </w:t>
      </w:r>
    </w:p>
    <w:p w14:paraId="14A33421" w14:textId="77777777" w:rsidR="00A106A1" w:rsidRPr="00D82EE4" w:rsidRDefault="00A106A1" w:rsidP="00C007CF">
      <w:pPr>
        <w:pStyle w:val="ae"/>
      </w:pPr>
    </w:p>
  </w:comment>
  <w:comment w:id="10499" w:author="MediaTek (Nathan)" w:date="2020-05-15T14:16:00Z" w:initials="M">
    <w:p w14:paraId="56EB7089" w14:textId="0A3C7B6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A106A1" w:rsidRDefault="00A106A1">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A106A1" w:rsidRDefault="00A106A1">
      <w:pPr>
        <w:pStyle w:val="ae"/>
      </w:pPr>
      <w:r>
        <w:rPr>
          <w:b/>
        </w:rPr>
        <w:t>[Proposed Change]</w:t>
      </w:r>
      <w:r>
        <w:t>: Replace the flat list with a ToRelease/ToAddMod structure.</w:t>
      </w:r>
    </w:p>
    <w:p w14:paraId="26B3A2BB" w14:textId="77777777" w:rsidR="00A106A1" w:rsidRDefault="00A106A1">
      <w:pPr>
        <w:pStyle w:val="ae"/>
      </w:pPr>
      <w:r>
        <w:rPr>
          <w:b/>
        </w:rPr>
        <w:t>[Comments]</w:t>
      </w:r>
      <w:r>
        <w:t xml:space="preserve">: </w:t>
      </w:r>
    </w:p>
    <w:p w14:paraId="503F13DF" w14:textId="339643CB" w:rsidR="00A106A1" w:rsidRPr="00F73E05" w:rsidRDefault="00A106A1">
      <w:pPr>
        <w:pStyle w:val="ae"/>
      </w:pPr>
    </w:p>
  </w:comment>
  <w:comment w:id="10501" w:author="OPPO (Qianxi)" w:date="2020-04-07T12:19:00Z" w:initials="OPPO (QL)">
    <w:p w14:paraId="562C465C" w14:textId="5580326F" w:rsidR="00A106A1" w:rsidRDefault="00A106A1"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A106A1" w:rsidRDefault="00A106A1"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A106A1" w:rsidRDefault="00A106A1" w:rsidP="00C007CF">
      <w:pPr>
        <w:pStyle w:val="ae"/>
      </w:pPr>
      <w:r>
        <w:rPr>
          <w:b/>
        </w:rPr>
        <w:t>[Proposed Change]</w:t>
      </w:r>
      <w:r>
        <w:t>: Define sl-TxPoolScheduling-r16 directly as SL-ResourcePoolConfig-r16.</w:t>
      </w:r>
    </w:p>
    <w:p w14:paraId="204E9055" w14:textId="77777777" w:rsidR="00A106A1" w:rsidRDefault="00A106A1" w:rsidP="00C007CF">
      <w:pPr>
        <w:pStyle w:val="ae"/>
      </w:pPr>
      <w:r>
        <w:rPr>
          <w:b/>
        </w:rPr>
        <w:t>[Comments]</w:t>
      </w:r>
      <w:r>
        <w:t xml:space="preserve">: </w:t>
      </w:r>
    </w:p>
    <w:p w14:paraId="0103CC59" w14:textId="77777777" w:rsidR="00A106A1" w:rsidRPr="00152E63" w:rsidRDefault="00A106A1" w:rsidP="00C007CF">
      <w:pPr>
        <w:pStyle w:val="ae"/>
      </w:pPr>
    </w:p>
  </w:comment>
  <w:comment w:id="10500" w:author="Apple" w:date="2020-04-14T15:26:00Z" w:initials="ZW">
    <w:p w14:paraId="7C0C3736" w14:textId="7C39B00F" w:rsidR="00A106A1" w:rsidRDefault="00A106A1"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A106A1" w:rsidRPr="009F22B6" w:rsidRDefault="00A106A1"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A106A1" w:rsidRDefault="00A106A1" w:rsidP="00846C24">
      <w:pPr>
        <w:pStyle w:val="ae"/>
      </w:pPr>
      <w:r>
        <w:rPr>
          <w:b/>
        </w:rPr>
        <w:t>[Proposed Change]</w:t>
      </w:r>
      <w:r>
        <w:t>:</w:t>
      </w:r>
    </w:p>
    <w:p w14:paraId="7D3A4DFB" w14:textId="77777777" w:rsidR="00A106A1" w:rsidRDefault="00A106A1"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A106A1" w:rsidRPr="009F22B6" w:rsidRDefault="00A106A1" w:rsidP="00846C24">
      <w:pPr>
        <w:pStyle w:val="ae"/>
        <w:rPr>
          <w:b/>
          <w:bCs/>
        </w:rPr>
      </w:pPr>
      <w:r w:rsidRPr="009F22B6">
        <w:rPr>
          <w:b/>
          <w:bCs/>
        </w:rPr>
        <w:t>[Comments]</w:t>
      </w:r>
    </w:p>
    <w:p w14:paraId="0D6FA971" w14:textId="51047EC8" w:rsidR="00A106A1" w:rsidRDefault="00A106A1" w:rsidP="00846C24">
      <w:pPr>
        <w:pStyle w:val="ae"/>
      </w:pPr>
    </w:p>
  </w:comment>
  <w:comment w:id="10504" w:author="Apple" w:date="2020-04-14T15:28:00Z" w:initials="ZW">
    <w:p w14:paraId="5510771B" w14:textId="4C60B1B9" w:rsidR="00A106A1" w:rsidRDefault="00A106A1"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A106A1" w:rsidRDefault="00A106A1"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A106A1" w:rsidRDefault="00A106A1" w:rsidP="00EA1188">
      <w:pPr>
        <w:pStyle w:val="ae"/>
      </w:pPr>
      <w:r>
        <w:rPr>
          <w:b/>
        </w:rPr>
        <w:t>[Proposed Change]</w:t>
      </w:r>
      <w:r>
        <w:t>: Remove OPTIONAL in both fields.</w:t>
      </w:r>
    </w:p>
    <w:p w14:paraId="07561639" w14:textId="577539CC" w:rsidR="00A106A1" w:rsidRDefault="00A106A1" w:rsidP="00EA1188">
      <w:pPr>
        <w:pStyle w:val="ae"/>
      </w:pPr>
      <w:r>
        <w:rPr>
          <w:b/>
        </w:rPr>
        <w:t>[Comments]</w:t>
      </w:r>
      <w:r>
        <w:t>:</w:t>
      </w:r>
    </w:p>
  </w:comment>
  <w:comment w:id="10505" w:author="ZTE(Boyuan)" w:date="2020-04-14T08:48:00Z" w:initials="ZTE(By)">
    <w:p w14:paraId="32A95682" w14:textId="77777777" w:rsidR="00A106A1" w:rsidRDefault="00A106A1"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A106A1" w:rsidRDefault="00A106A1"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A106A1" w:rsidRDefault="00A106A1" w:rsidP="001F594D">
      <w:pPr>
        <w:pStyle w:val="ae"/>
        <w:rPr>
          <w:b/>
          <w:bCs/>
          <w:color w:val="FF0000"/>
        </w:rPr>
      </w:pPr>
      <w:r>
        <w:rPr>
          <w:rFonts w:hint="eastAsia"/>
          <w:b/>
          <w:bCs/>
          <w:color w:val="FF0000"/>
        </w:rPr>
        <w:t>[Proposed Conclusion]:</w:t>
      </w:r>
    </w:p>
    <w:p w14:paraId="5F1BA612" w14:textId="77777777" w:rsidR="00A106A1" w:rsidRDefault="00A106A1" w:rsidP="001F594D">
      <w:pPr>
        <w:pStyle w:val="ae"/>
        <w:rPr>
          <w:b/>
          <w:bCs/>
        </w:rPr>
      </w:pPr>
      <w:r>
        <w:rPr>
          <w:rFonts w:hint="eastAsia"/>
          <w:b/>
          <w:bCs/>
        </w:rPr>
        <w:t>[Description]:</w:t>
      </w:r>
    </w:p>
    <w:p w14:paraId="42BEDB94" w14:textId="77777777" w:rsidR="00A106A1" w:rsidRDefault="00A106A1"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A106A1" w:rsidRPr="007C3167" w:rsidRDefault="00A106A1" w:rsidP="00370800">
      <w:pPr>
        <w:rPr>
          <w:b/>
          <w:bCs/>
          <w:lang w:val="en-US"/>
        </w:rPr>
      </w:pPr>
      <w:r w:rsidRPr="007C3167">
        <w:rPr>
          <w:b/>
          <w:bCs/>
          <w:lang w:val="en-US"/>
        </w:rPr>
        <w:t xml:space="preserve">[Proposed Change]: </w:t>
      </w:r>
    </w:p>
    <w:p w14:paraId="5CAD3E48" w14:textId="77777777" w:rsidR="00A106A1" w:rsidRPr="007C3167" w:rsidRDefault="00A106A1" w:rsidP="00370800">
      <w:pPr>
        <w:rPr>
          <w:lang w:val="en-US"/>
        </w:rPr>
      </w:pPr>
      <w:r w:rsidRPr="007C3167">
        <w:rPr>
          <w:lang w:val="en-US"/>
        </w:rPr>
        <w:t>In the field description, adding below sentence:</w:t>
      </w:r>
    </w:p>
    <w:p w14:paraId="7D3B4ABC" w14:textId="77777777" w:rsidR="00A106A1" w:rsidRPr="007C3167" w:rsidRDefault="00A106A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A106A1" w:rsidRDefault="00A106A1" w:rsidP="001F594D">
      <w:pPr>
        <w:pStyle w:val="ae"/>
        <w:rPr>
          <w:b/>
          <w:bCs/>
        </w:rPr>
      </w:pPr>
      <w:r>
        <w:rPr>
          <w:rFonts w:hint="eastAsia"/>
          <w:b/>
          <w:bCs/>
        </w:rPr>
        <w:t>[Comments]:</w:t>
      </w:r>
    </w:p>
    <w:p w14:paraId="6C6FFB1A" w14:textId="1F01037E" w:rsidR="00A106A1" w:rsidRDefault="00A106A1">
      <w:pPr>
        <w:pStyle w:val="ae"/>
      </w:pPr>
    </w:p>
  </w:comment>
  <w:comment w:id="10507" w:author="ZTE(Boyuan)" w:date="2020-04-14T08:48:00Z" w:initials="ZTE(By)">
    <w:p w14:paraId="1C326CCF" w14:textId="77777777" w:rsidR="00A106A1" w:rsidRDefault="00A106A1"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A106A1" w:rsidRDefault="00A106A1"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A106A1" w:rsidRDefault="00A106A1" w:rsidP="001F594D">
      <w:pPr>
        <w:pStyle w:val="ae"/>
        <w:rPr>
          <w:b/>
          <w:bCs/>
          <w:color w:val="FF0000"/>
        </w:rPr>
      </w:pPr>
      <w:r>
        <w:rPr>
          <w:rFonts w:hint="eastAsia"/>
          <w:b/>
          <w:bCs/>
          <w:color w:val="FF0000"/>
        </w:rPr>
        <w:t>[Proposed Conclusion]:</w:t>
      </w:r>
    </w:p>
    <w:p w14:paraId="7024DF56" w14:textId="77777777" w:rsidR="00A106A1" w:rsidRDefault="00A106A1" w:rsidP="001F594D">
      <w:pPr>
        <w:pStyle w:val="ae"/>
        <w:rPr>
          <w:b/>
          <w:bCs/>
        </w:rPr>
      </w:pPr>
      <w:r>
        <w:rPr>
          <w:rFonts w:hint="eastAsia"/>
          <w:b/>
          <w:bCs/>
        </w:rPr>
        <w:t>[Description]:</w:t>
      </w:r>
    </w:p>
    <w:p w14:paraId="5198CD0B" w14:textId="77777777" w:rsidR="00A106A1" w:rsidRDefault="00A106A1"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A106A1" w:rsidRPr="007C3167" w:rsidRDefault="00A106A1" w:rsidP="00370800">
      <w:pPr>
        <w:rPr>
          <w:b/>
          <w:bCs/>
          <w:lang w:val="en-US"/>
        </w:rPr>
      </w:pPr>
      <w:r w:rsidRPr="007C3167">
        <w:rPr>
          <w:b/>
          <w:bCs/>
          <w:lang w:val="en-US"/>
        </w:rPr>
        <w:t xml:space="preserve">[Proposed Change]: </w:t>
      </w:r>
    </w:p>
    <w:p w14:paraId="6AD36D72" w14:textId="77777777" w:rsidR="00A106A1" w:rsidRPr="007C3167" w:rsidRDefault="00A106A1" w:rsidP="00370800">
      <w:pPr>
        <w:rPr>
          <w:lang w:val="en-US"/>
        </w:rPr>
      </w:pPr>
      <w:r w:rsidRPr="007C3167">
        <w:rPr>
          <w:lang w:val="en-US"/>
        </w:rPr>
        <w:t>In the field description, adding below sentence:</w:t>
      </w:r>
    </w:p>
    <w:p w14:paraId="4C1A973D" w14:textId="77777777" w:rsidR="00A106A1" w:rsidRDefault="00A106A1"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A106A1" w:rsidRDefault="00A106A1" w:rsidP="001F594D">
      <w:pPr>
        <w:pStyle w:val="ae"/>
        <w:rPr>
          <w:b/>
          <w:bCs/>
        </w:rPr>
      </w:pPr>
      <w:r>
        <w:rPr>
          <w:rFonts w:hint="eastAsia"/>
          <w:b/>
          <w:bCs/>
        </w:rPr>
        <w:t>[Comments]:</w:t>
      </w:r>
    </w:p>
    <w:p w14:paraId="65BD8B62" w14:textId="33990E10" w:rsidR="00A106A1" w:rsidRDefault="00A106A1">
      <w:pPr>
        <w:pStyle w:val="ae"/>
      </w:pPr>
    </w:p>
  </w:comment>
  <w:comment w:id="10509" w:author="ZTE(Boyuan)" w:date="2020-04-14T08:49:00Z" w:initials="ZTE(By)">
    <w:p w14:paraId="3AEE31DB" w14:textId="77777777" w:rsidR="00A106A1" w:rsidRDefault="00A106A1"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A106A1" w:rsidRDefault="00A106A1"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A106A1" w:rsidRDefault="00A106A1" w:rsidP="001F594D">
      <w:pPr>
        <w:pStyle w:val="ae"/>
        <w:rPr>
          <w:b/>
          <w:bCs/>
          <w:color w:val="FF0000"/>
        </w:rPr>
      </w:pPr>
      <w:r>
        <w:rPr>
          <w:rFonts w:hint="eastAsia"/>
          <w:b/>
          <w:bCs/>
          <w:color w:val="FF0000"/>
        </w:rPr>
        <w:t>[Proposed Conclusion]:</w:t>
      </w:r>
    </w:p>
    <w:p w14:paraId="1C3DED6B" w14:textId="77777777" w:rsidR="00A106A1" w:rsidRDefault="00A106A1" w:rsidP="001F594D">
      <w:pPr>
        <w:pStyle w:val="ae"/>
        <w:rPr>
          <w:b/>
          <w:bCs/>
        </w:rPr>
      </w:pPr>
      <w:r>
        <w:rPr>
          <w:rFonts w:hint="eastAsia"/>
          <w:b/>
          <w:bCs/>
        </w:rPr>
        <w:t>[Description]:</w:t>
      </w:r>
    </w:p>
    <w:p w14:paraId="0EC9E3BD" w14:textId="77777777" w:rsidR="00A106A1" w:rsidRDefault="00A106A1"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A106A1" w:rsidRPr="007C3167" w:rsidRDefault="00A106A1" w:rsidP="001F594D">
      <w:pPr>
        <w:ind w:left="568" w:hanging="284"/>
        <w:rPr>
          <w:b/>
          <w:bCs/>
          <w:lang w:val="en-US"/>
        </w:rPr>
      </w:pPr>
      <w:r w:rsidRPr="007C3167">
        <w:rPr>
          <w:b/>
          <w:bCs/>
          <w:lang w:val="en-US"/>
        </w:rPr>
        <w:t xml:space="preserve">[Proposed Change]: </w:t>
      </w:r>
    </w:p>
    <w:p w14:paraId="14062FC3" w14:textId="77777777" w:rsidR="00A106A1" w:rsidRPr="007C3167" w:rsidRDefault="00A106A1" w:rsidP="001F594D">
      <w:pPr>
        <w:ind w:left="568" w:hanging="284"/>
        <w:rPr>
          <w:lang w:val="en-US"/>
        </w:rPr>
      </w:pPr>
      <w:r w:rsidRPr="007C3167">
        <w:rPr>
          <w:lang w:val="en-US"/>
        </w:rPr>
        <w:t>In the field description, adding below sentence:</w:t>
      </w:r>
    </w:p>
    <w:p w14:paraId="4C631558" w14:textId="77777777" w:rsidR="00A106A1" w:rsidRDefault="00A106A1"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A106A1" w:rsidRDefault="00A106A1" w:rsidP="001F594D">
      <w:pPr>
        <w:pStyle w:val="ae"/>
        <w:rPr>
          <w:b/>
          <w:bCs/>
        </w:rPr>
      </w:pPr>
      <w:r>
        <w:rPr>
          <w:rFonts w:hint="eastAsia"/>
          <w:b/>
          <w:bCs/>
        </w:rPr>
        <w:t>[Comments]:</w:t>
      </w:r>
    </w:p>
    <w:p w14:paraId="41C61EEA" w14:textId="689CBF50" w:rsidR="00A106A1" w:rsidRDefault="00A106A1">
      <w:pPr>
        <w:pStyle w:val="ae"/>
      </w:pPr>
    </w:p>
  </w:comment>
  <w:comment w:id="10511" w:author="ZTE(Boyuan)" w:date="2020-04-14T08:50:00Z" w:initials="ZTE(By)">
    <w:p w14:paraId="01DAB2B3" w14:textId="77777777" w:rsidR="00A106A1" w:rsidRDefault="00A106A1"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A106A1" w:rsidRDefault="00A106A1" w:rsidP="00370800">
      <w:pPr>
        <w:pStyle w:val="ae"/>
        <w:rPr>
          <w:b/>
          <w:bCs/>
          <w:color w:val="FF0000"/>
        </w:rPr>
      </w:pPr>
      <w:r>
        <w:rPr>
          <w:rFonts w:hint="eastAsia"/>
          <w:b/>
          <w:bCs/>
          <w:color w:val="FF0000"/>
        </w:rPr>
        <w:t>[Proposed Conclusion]:</w:t>
      </w:r>
    </w:p>
    <w:p w14:paraId="6FC1B192" w14:textId="77777777" w:rsidR="00A106A1" w:rsidRDefault="00A106A1" w:rsidP="00370800">
      <w:pPr>
        <w:pStyle w:val="ae"/>
        <w:rPr>
          <w:b/>
          <w:bCs/>
        </w:rPr>
      </w:pPr>
      <w:r>
        <w:rPr>
          <w:rFonts w:hint="eastAsia"/>
          <w:b/>
          <w:bCs/>
        </w:rPr>
        <w:t>[Description]:</w:t>
      </w:r>
    </w:p>
    <w:p w14:paraId="74C627DF" w14:textId="77777777" w:rsidR="00A106A1" w:rsidRDefault="00A106A1"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A106A1" w:rsidRPr="007C3167" w:rsidRDefault="00A106A1" w:rsidP="00370800">
      <w:pPr>
        <w:rPr>
          <w:b/>
          <w:bCs/>
          <w:lang w:val="en-US"/>
        </w:rPr>
      </w:pPr>
      <w:r w:rsidRPr="007C3167">
        <w:rPr>
          <w:b/>
          <w:bCs/>
          <w:lang w:val="en-US"/>
        </w:rPr>
        <w:t xml:space="preserve">[Proposed Change]: </w:t>
      </w:r>
    </w:p>
    <w:p w14:paraId="6E7938A9" w14:textId="77777777" w:rsidR="00A106A1" w:rsidRPr="007C3167" w:rsidRDefault="00A106A1" w:rsidP="00370800">
      <w:pPr>
        <w:rPr>
          <w:lang w:val="en-US"/>
        </w:rPr>
      </w:pPr>
      <w:r w:rsidRPr="007C3167">
        <w:rPr>
          <w:lang w:val="en-US"/>
        </w:rPr>
        <w:t>In the field description, adding below sentence:</w:t>
      </w:r>
    </w:p>
    <w:p w14:paraId="3B7FA54E" w14:textId="77777777" w:rsidR="00A106A1" w:rsidRDefault="00A106A1"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A106A1" w:rsidRDefault="00A106A1" w:rsidP="00370800">
      <w:pPr>
        <w:pStyle w:val="ae"/>
        <w:rPr>
          <w:b/>
          <w:bCs/>
        </w:rPr>
      </w:pPr>
      <w:r>
        <w:rPr>
          <w:rFonts w:hint="eastAsia"/>
          <w:b/>
          <w:bCs/>
        </w:rPr>
        <w:t>[Comments]:</w:t>
      </w:r>
    </w:p>
    <w:p w14:paraId="1D5A6C54" w14:textId="30FA9BCC" w:rsidR="00A106A1" w:rsidRDefault="00A106A1">
      <w:pPr>
        <w:pStyle w:val="ae"/>
      </w:pPr>
    </w:p>
  </w:comment>
  <w:comment w:id="10513" w:author="Antonino Orsino" w:date="2020-05-15T16:56:00Z" w:initials="AO">
    <w:p w14:paraId="1A3F8E9C" w14:textId="77777777" w:rsidR="00A106A1" w:rsidRDefault="00A106A1"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A106A1" w:rsidRDefault="00A106A1" w:rsidP="006F1F8D">
      <w:pPr>
        <w:pStyle w:val="ae"/>
      </w:pPr>
      <w:r>
        <w:rPr>
          <w:b/>
        </w:rPr>
        <w:t>[Description]</w:t>
      </w:r>
      <w:r>
        <w:t>: The need code for the case when the field is absent is missing.</w:t>
      </w:r>
    </w:p>
    <w:p w14:paraId="5040732B" w14:textId="77777777" w:rsidR="00A106A1" w:rsidRDefault="00A106A1" w:rsidP="006F1F8D">
      <w:pPr>
        <w:pStyle w:val="ae"/>
      </w:pPr>
      <w:r>
        <w:rPr>
          <w:b/>
        </w:rPr>
        <w:t>[Proposed Change]</w:t>
      </w:r>
      <w:r>
        <w:t>: Add need code Need R in case the field is absent:</w:t>
      </w:r>
    </w:p>
    <w:p w14:paraId="538F1A2D" w14:textId="77777777" w:rsidR="00A106A1" w:rsidRDefault="00A106A1" w:rsidP="006F1F8D">
      <w:pPr>
        <w:pStyle w:val="ae"/>
      </w:pPr>
      <w:r>
        <w:t>“otherwise it is absent</w:t>
      </w:r>
      <w:r w:rsidRPr="001F2495">
        <w:rPr>
          <w:color w:val="00B050"/>
        </w:rPr>
        <w:t>, Need R</w:t>
      </w:r>
      <w:r>
        <w:t>”.</w:t>
      </w:r>
    </w:p>
    <w:p w14:paraId="33EC1D38" w14:textId="77777777" w:rsidR="00A106A1" w:rsidRDefault="00A106A1" w:rsidP="006F1F8D">
      <w:pPr>
        <w:pStyle w:val="ae"/>
      </w:pPr>
      <w:r>
        <w:rPr>
          <w:b/>
        </w:rPr>
        <w:t>[Comments]</w:t>
      </w:r>
      <w:r>
        <w:t xml:space="preserve">: </w:t>
      </w:r>
    </w:p>
    <w:p w14:paraId="0429C444" w14:textId="77777777" w:rsidR="00A106A1" w:rsidRPr="001F2495" w:rsidRDefault="00A106A1" w:rsidP="006F1F8D">
      <w:pPr>
        <w:pStyle w:val="ae"/>
      </w:pPr>
    </w:p>
  </w:comment>
  <w:comment w:id="10523" w:author="MediaTek (Nathan)" w:date="2020-04-10T15:06:00Z" w:initials="M">
    <w:p w14:paraId="7D4EB5C8" w14:textId="734D3BB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A106A1" w:rsidRDefault="00A106A1">
      <w:pPr>
        <w:pStyle w:val="ae"/>
      </w:pPr>
      <w:r>
        <w:rPr>
          <w:b/>
        </w:rPr>
        <w:t>[Description]</w:t>
      </w:r>
      <w:r>
        <w:t>: Spurious hyphens in IE names SL-CBR-Priority-TxConfigList-r16 and SL-Priority-TxConfigIndex-r16 (out of alignment with ASN.1 coding guidelines in Annex A)</w:t>
      </w:r>
    </w:p>
    <w:p w14:paraId="58BAD660" w14:textId="01112D87" w:rsidR="00A106A1" w:rsidRDefault="00A106A1">
      <w:pPr>
        <w:pStyle w:val="ae"/>
      </w:pPr>
      <w:r>
        <w:rPr>
          <w:b/>
        </w:rPr>
        <w:t>[Proposed Change]</w:t>
      </w:r>
      <w:r>
        <w:t>: Remove the hyphen after “Priority” in the IE names.</w:t>
      </w:r>
    </w:p>
    <w:p w14:paraId="78C04ACC" w14:textId="77777777" w:rsidR="00A106A1" w:rsidRDefault="00A106A1">
      <w:pPr>
        <w:pStyle w:val="ae"/>
      </w:pPr>
      <w:r>
        <w:rPr>
          <w:b/>
        </w:rPr>
        <w:t>[Comments]</w:t>
      </w:r>
      <w:r>
        <w:t xml:space="preserve">: </w:t>
      </w:r>
    </w:p>
    <w:p w14:paraId="61990CFD" w14:textId="46990E24" w:rsidR="00A106A1" w:rsidRPr="00741187" w:rsidRDefault="00A106A1">
      <w:pPr>
        <w:pStyle w:val="ae"/>
      </w:pPr>
    </w:p>
  </w:comment>
  <w:comment w:id="10529" w:author="vivo (Boubacar)" w:date="2020-04-10T09:12:00Z" w:initials="v">
    <w:p w14:paraId="3857DA48" w14:textId="33BD48E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A106A1" w:rsidRDefault="00A106A1">
      <w:pPr>
        <w:pStyle w:val="ae"/>
      </w:pPr>
      <w:r>
        <w:rPr>
          <w:b/>
        </w:rPr>
        <w:t>[Description]</w:t>
      </w:r>
      <w:r>
        <w:t xml:space="preserve">: </w:t>
      </w:r>
      <w:r>
        <w:rPr>
          <w:lang w:eastAsia="zh-CN"/>
        </w:rPr>
        <w:t>IE name is inconsistent with the ASN.1 code.</w:t>
      </w:r>
    </w:p>
    <w:p w14:paraId="0A31A603" w14:textId="3EDC18A6" w:rsidR="00A106A1" w:rsidRDefault="00A106A1">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A106A1" w:rsidRDefault="00A106A1">
      <w:pPr>
        <w:pStyle w:val="ae"/>
      </w:pPr>
      <w:r>
        <w:rPr>
          <w:b/>
        </w:rPr>
        <w:t>[Comments]</w:t>
      </w:r>
      <w:r>
        <w:t xml:space="preserve">: </w:t>
      </w:r>
    </w:p>
    <w:p w14:paraId="442D59D9" w14:textId="6305C824" w:rsidR="00A106A1" w:rsidRPr="00675AC4" w:rsidRDefault="00A106A1">
      <w:pPr>
        <w:pStyle w:val="ae"/>
      </w:pPr>
    </w:p>
  </w:comment>
  <w:comment w:id="10530" w:author="vivo (Boubacar)" w:date="2020-04-10T09:14:00Z" w:initials="v">
    <w:p w14:paraId="452DA17D" w14:textId="07AD945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A106A1" w:rsidRDefault="00A106A1">
      <w:pPr>
        <w:pStyle w:val="ae"/>
      </w:pPr>
      <w:r>
        <w:rPr>
          <w:b/>
        </w:rPr>
        <w:t>[Description]</w:t>
      </w:r>
      <w:r>
        <w:t xml:space="preserve">: </w:t>
      </w:r>
      <w:r>
        <w:rPr>
          <w:lang w:eastAsia="zh-CN"/>
        </w:rPr>
        <w:t>IE name is inconsistent with the ASN.1 code.</w:t>
      </w:r>
    </w:p>
    <w:p w14:paraId="0759B75D" w14:textId="234AF1F6" w:rsidR="00A106A1" w:rsidRDefault="00A106A1">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A106A1" w:rsidRDefault="00A106A1">
      <w:pPr>
        <w:pStyle w:val="ae"/>
      </w:pPr>
      <w:r>
        <w:rPr>
          <w:b/>
        </w:rPr>
        <w:t>[Comments]</w:t>
      </w:r>
      <w:r>
        <w:t xml:space="preserve">: </w:t>
      </w:r>
    </w:p>
    <w:p w14:paraId="4D90D747" w14:textId="7184CD64" w:rsidR="00A106A1" w:rsidRPr="00CD3FDE" w:rsidRDefault="00A106A1">
      <w:pPr>
        <w:pStyle w:val="ae"/>
      </w:pPr>
    </w:p>
  </w:comment>
  <w:comment w:id="10541" w:author="Samsung(Hyunjeong)" w:date="2020-04-09T15:08:00Z" w:initials="Samsung">
    <w:p w14:paraId="7D696D2E" w14:textId="16C9D35B"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A106A1" w:rsidRDefault="00A106A1">
      <w:pPr>
        <w:pStyle w:val="ae"/>
      </w:pPr>
      <w:r>
        <w:rPr>
          <w:b/>
        </w:rPr>
        <w:t>[Description]</w:t>
      </w:r>
      <w:r>
        <w:t xml:space="preserve">: </w:t>
      </w:r>
      <w:r w:rsidRPr="00FA761D">
        <w:t>The time offset is configurable then the size can be variable with 1..8.</w:t>
      </w:r>
    </w:p>
    <w:p w14:paraId="0DBA987B" w14:textId="77777777" w:rsidR="00A106A1" w:rsidRDefault="00A106A1">
      <w:pPr>
        <w:pStyle w:val="ae"/>
      </w:pPr>
      <w:r>
        <w:rPr>
          <w:b/>
        </w:rPr>
        <w:t>[Proposed Change]</w:t>
      </w:r>
      <w:r>
        <w:t xml:space="preserve">: </w:t>
      </w:r>
    </w:p>
    <w:p w14:paraId="211E93DD" w14:textId="77777777" w:rsidR="00A106A1" w:rsidRDefault="00A106A1"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A106A1" w:rsidRDefault="00A106A1" w:rsidP="002717B0">
      <w:pPr>
        <w:pStyle w:val="ae"/>
      </w:pPr>
    </w:p>
    <w:p w14:paraId="0BCCFAF1" w14:textId="77777777" w:rsidR="00A106A1" w:rsidRDefault="00A106A1" w:rsidP="002717B0">
      <w:pPr>
        <w:pStyle w:val="ae"/>
      </w:pPr>
      <w:r>
        <w:t>If the change above is acceptable, then add maxNrofTimeoffset in subclause 6.4 RRC multiplicity and type consraint values</w:t>
      </w:r>
    </w:p>
    <w:p w14:paraId="51C3A785" w14:textId="77777777" w:rsidR="00A106A1" w:rsidRDefault="00A106A1" w:rsidP="002717B0">
      <w:pPr>
        <w:pStyle w:val="ae"/>
      </w:pPr>
      <w:r>
        <w:rPr>
          <w:rFonts w:hint="eastAsia"/>
        </w:rPr>
        <w:t>–</w:t>
      </w:r>
      <w:r>
        <w:t xml:space="preserve">             Multiplicity and type constraint definitions</w:t>
      </w:r>
    </w:p>
    <w:p w14:paraId="59FE8D74" w14:textId="77777777" w:rsidR="00A106A1" w:rsidRPr="0046530B" w:rsidRDefault="00A106A1" w:rsidP="002717B0">
      <w:pPr>
        <w:pStyle w:val="ae"/>
        <w:rPr>
          <w:u w:val="single"/>
        </w:rPr>
      </w:pPr>
      <w:r w:rsidRPr="0046530B">
        <w:rPr>
          <w:u w:val="single"/>
        </w:rPr>
        <w:t>maxNrofTimeoffset-r16                 INTEGER ::= 32      -- Maximum number of timer offset</w:t>
      </w:r>
    </w:p>
    <w:p w14:paraId="3AEFEB31" w14:textId="77777777" w:rsidR="00A106A1" w:rsidRDefault="00A106A1">
      <w:pPr>
        <w:pStyle w:val="ae"/>
      </w:pPr>
    </w:p>
    <w:p w14:paraId="058C13F4" w14:textId="77777777" w:rsidR="00A106A1" w:rsidRDefault="00A106A1">
      <w:pPr>
        <w:pStyle w:val="ae"/>
      </w:pPr>
      <w:r>
        <w:rPr>
          <w:b/>
        </w:rPr>
        <w:t>[Comments]</w:t>
      </w:r>
      <w:r>
        <w:t xml:space="preserve">: </w:t>
      </w:r>
    </w:p>
    <w:p w14:paraId="2432E73C" w14:textId="04BA98FF" w:rsidR="00A106A1" w:rsidRPr="002717B0" w:rsidRDefault="00A106A1">
      <w:pPr>
        <w:pStyle w:val="ae"/>
      </w:pPr>
    </w:p>
  </w:comment>
  <w:comment w:id="10542" w:author="vivo (Boubacar)" w:date="2020-04-10T09:16:00Z" w:initials="v">
    <w:p w14:paraId="34E9DA79" w14:textId="1FC111EA"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A106A1" w:rsidRDefault="00A106A1"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A106A1" w:rsidRPr="00714E0E" w:rsidRDefault="00A106A1"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A106A1" w:rsidRPr="007C3167" w:rsidRDefault="00A106A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A106A1" w:rsidRPr="007C3167" w:rsidRDefault="00A106A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A106A1" w:rsidRPr="007C3167" w:rsidRDefault="00A106A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A106A1" w:rsidRDefault="00A106A1">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A106A1" w:rsidRDefault="00A106A1">
      <w:pPr>
        <w:pStyle w:val="ae"/>
      </w:pPr>
      <w:r>
        <w:rPr>
          <w:b/>
        </w:rPr>
        <w:t>[Comments]</w:t>
      </w:r>
      <w:r>
        <w:t xml:space="preserve">: </w:t>
      </w:r>
    </w:p>
    <w:p w14:paraId="1CC1E16D" w14:textId="658E3196" w:rsidR="00A106A1" w:rsidRPr="00BF3531" w:rsidRDefault="00A106A1">
      <w:pPr>
        <w:pStyle w:val="ae"/>
      </w:pPr>
    </w:p>
  </w:comment>
  <w:comment w:id="10549" w:author="Huawei (Xiaox)" w:date="2020-05-15T14:52:00Z" w:initials="H">
    <w:p w14:paraId="1955F32A" w14:textId="77777777" w:rsidR="00A106A1" w:rsidRDefault="00A106A1"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A106A1" w:rsidRDefault="00A106A1" w:rsidP="00C06C15">
      <w:pPr>
        <w:pStyle w:val="ae"/>
      </w:pPr>
      <w:r>
        <w:rPr>
          <w:b/>
        </w:rPr>
        <w:t>[Description]</w:t>
      </w:r>
      <w:r>
        <w:t>: Capture the following RAN2 agreement made in RAN2 #109b-e:</w:t>
      </w:r>
    </w:p>
    <w:p w14:paraId="6A7A99E3" w14:textId="77777777" w:rsidR="00A106A1" w:rsidRPr="007D6E53" w:rsidRDefault="00A106A1"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A106A1" w:rsidRDefault="00A106A1" w:rsidP="00C06C15">
      <w:pPr>
        <w:pStyle w:val="ae"/>
      </w:pPr>
      <w:r w:rsidRPr="007D6E53">
        <w:rPr>
          <w:i/>
        </w:rPr>
        <w:t>1b: ASN.1 change in the appendix in R2-2004085 is agreed.</w:t>
      </w:r>
    </w:p>
    <w:p w14:paraId="370A8953" w14:textId="77777777" w:rsidR="00A106A1" w:rsidRDefault="00A106A1" w:rsidP="00C06C15">
      <w:pPr>
        <w:pStyle w:val="ae"/>
      </w:pPr>
      <w:r>
        <w:rPr>
          <w:b/>
        </w:rPr>
        <w:t>[Proposed Change]</w:t>
      </w:r>
      <w:r>
        <w:t>: Same changes as agreed in the appendix of R2-2004085.</w:t>
      </w:r>
    </w:p>
    <w:p w14:paraId="2A430268" w14:textId="77777777" w:rsidR="00A106A1" w:rsidRDefault="00A106A1" w:rsidP="00C06C15">
      <w:pPr>
        <w:pStyle w:val="ae"/>
      </w:pPr>
      <w:r>
        <w:rPr>
          <w:b/>
        </w:rPr>
        <w:t>[Comments]</w:t>
      </w:r>
      <w:r>
        <w:t xml:space="preserve">: </w:t>
      </w:r>
    </w:p>
    <w:p w14:paraId="0C335C74" w14:textId="296E7ABA" w:rsidR="00A106A1" w:rsidRDefault="00A106A1">
      <w:pPr>
        <w:pStyle w:val="ae"/>
      </w:pPr>
    </w:p>
  </w:comment>
  <w:comment w:id="10555" w:author="Huawei (Xiaox)" w:date="2020-05-15T18:20:00Z" w:initials="H">
    <w:p w14:paraId="10CB9B8C" w14:textId="1896F77E" w:rsidR="00A106A1" w:rsidRDefault="00A106A1"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A106A1" w:rsidRPr="00B3207C" w:rsidRDefault="00A106A1"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A106A1" w:rsidRDefault="00A106A1" w:rsidP="006473BE">
      <w:pPr>
        <w:pStyle w:val="ae"/>
      </w:pPr>
      <w:r>
        <w:rPr>
          <w:b/>
        </w:rPr>
        <w:t>[Comments]</w:t>
      </w:r>
      <w:r>
        <w:t>:</w:t>
      </w:r>
    </w:p>
  </w:comment>
  <w:comment w:id="10556" w:author="Huawei (Xiaox)" w:date="2020-05-15T18:21:00Z" w:initials="H">
    <w:p w14:paraId="3C0208B5" w14:textId="1A5EEB35" w:rsidR="00A106A1" w:rsidRDefault="00A106A1"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A106A1" w:rsidRPr="00B3207C" w:rsidRDefault="00A106A1"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A106A1" w:rsidRDefault="00A106A1" w:rsidP="006473BE">
      <w:pPr>
        <w:pStyle w:val="ae"/>
      </w:pPr>
      <w:r>
        <w:rPr>
          <w:b/>
        </w:rPr>
        <w:t>[Comments]</w:t>
      </w:r>
      <w:r>
        <w:t>:</w:t>
      </w:r>
    </w:p>
    <w:p w14:paraId="23C6B217" w14:textId="18AAE005" w:rsidR="00A106A1" w:rsidRDefault="00A106A1">
      <w:pPr>
        <w:pStyle w:val="ae"/>
      </w:pPr>
    </w:p>
  </w:comment>
  <w:comment w:id="10557" w:author="Huawei (Xiaox)" w:date="2020-05-15T18:23:00Z" w:initials="H">
    <w:p w14:paraId="4F80E724" w14:textId="48E9B0FD" w:rsidR="00A106A1" w:rsidRDefault="00A106A1"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A106A1" w:rsidRPr="00B3207C" w:rsidRDefault="00A106A1"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A106A1" w:rsidRDefault="00A106A1" w:rsidP="00820526">
      <w:pPr>
        <w:pStyle w:val="ae"/>
      </w:pPr>
      <w:r>
        <w:rPr>
          <w:b/>
        </w:rPr>
        <w:t>[Comments]</w:t>
      </w:r>
      <w:r>
        <w:t>:</w:t>
      </w:r>
    </w:p>
    <w:p w14:paraId="673ADAC6" w14:textId="77777777" w:rsidR="00A106A1" w:rsidRDefault="00A106A1" w:rsidP="00820526">
      <w:pPr>
        <w:pStyle w:val="ae"/>
      </w:pPr>
    </w:p>
  </w:comment>
  <w:comment w:id="10562" w:author="Huawei (Xiaox)" w:date="2020-05-15T18:24:00Z" w:initials="H">
    <w:p w14:paraId="66939809" w14:textId="704F96E6" w:rsidR="00A106A1" w:rsidRDefault="00A106A1"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A106A1" w:rsidRPr="00B3207C" w:rsidRDefault="00A106A1"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A106A1" w:rsidRPr="00820526" w:rsidRDefault="00A106A1">
      <w:pPr>
        <w:pStyle w:val="ae"/>
      </w:pPr>
      <w:r>
        <w:rPr>
          <w:b/>
        </w:rPr>
        <w:t>[Comments]</w:t>
      </w:r>
      <w:r>
        <w:t>:</w:t>
      </w:r>
    </w:p>
  </w:comment>
  <w:comment w:id="10563" w:author="Huawei (Xiaox)" w:date="2020-05-15T18:19:00Z" w:initials="H">
    <w:p w14:paraId="08E8C424" w14:textId="77777777" w:rsidR="00A106A1" w:rsidRDefault="00A106A1"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A106A1" w:rsidRPr="006473BE" w:rsidRDefault="00A106A1"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A106A1" w:rsidRDefault="00A106A1" w:rsidP="006473BE">
      <w:pPr>
        <w:pStyle w:val="ae"/>
      </w:pPr>
      <w:r>
        <w:rPr>
          <w:b/>
        </w:rPr>
        <w:t>[Comments]</w:t>
      </w:r>
      <w:r>
        <w:t>:</w:t>
      </w:r>
    </w:p>
    <w:p w14:paraId="404671A3" w14:textId="77777777" w:rsidR="00A106A1" w:rsidRDefault="00A106A1" w:rsidP="006473BE">
      <w:pPr>
        <w:pStyle w:val="ae"/>
      </w:pPr>
    </w:p>
  </w:comment>
  <w:comment w:id="10583" w:author="vivo (Boubacar)" w:date="2020-04-10T09:19:00Z" w:initials="v">
    <w:p w14:paraId="03FB3FEC" w14:textId="38FD5BA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A106A1" w:rsidRDefault="00A106A1">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A106A1" w:rsidRDefault="00A106A1">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A106A1" w:rsidRDefault="00A106A1">
      <w:pPr>
        <w:pStyle w:val="ae"/>
      </w:pPr>
      <w:r>
        <w:rPr>
          <w:b/>
        </w:rPr>
        <w:t>[Comments]</w:t>
      </w:r>
      <w:r>
        <w:t xml:space="preserve">: </w:t>
      </w:r>
    </w:p>
    <w:p w14:paraId="152CB83E" w14:textId="7B17BD99" w:rsidR="00A106A1" w:rsidRPr="008B30B3" w:rsidRDefault="00A106A1">
      <w:pPr>
        <w:pStyle w:val="ae"/>
      </w:pPr>
    </w:p>
  </w:comment>
  <w:comment w:id="10663" w:author="Huawei (Xiaox)" w:date="2020-05-15T18:27:00Z" w:initials="H">
    <w:p w14:paraId="42ACF304" w14:textId="63DCC0B9" w:rsidR="00A106A1" w:rsidRDefault="00A106A1"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A106A1" w:rsidRPr="004766C1" w:rsidRDefault="00A106A1"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A106A1" w:rsidRPr="004766C1" w:rsidRDefault="00A106A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A106A1" w:rsidRPr="004766C1" w:rsidRDefault="00A106A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A106A1" w:rsidRDefault="00A106A1" w:rsidP="00820526">
      <w:pPr>
        <w:pStyle w:val="ae"/>
      </w:pPr>
      <w:r>
        <w:rPr>
          <w:b/>
        </w:rPr>
        <w:t>[Comments]</w:t>
      </w:r>
      <w:r>
        <w:t>:</w:t>
      </w:r>
    </w:p>
    <w:p w14:paraId="5E56075D" w14:textId="256568EF" w:rsidR="00A106A1" w:rsidRDefault="00A106A1">
      <w:pPr>
        <w:pStyle w:val="ae"/>
      </w:pPr>
    </w:p>
  </w:comment>
  <w:comment w:id="10669" w:author="Huawei (Xiaox)" w:date="2020-05-15T18:29:00Z" w:initials="H">
    <w:p w14:paraId="16CD356A" w14:textId="77777777" w:rsidR="00A106A1" w:rsidRDefault="00A106A1"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A106A1" w:rsidRPr="00B3207C" w:rsidRDefault="00A106A1"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A106A1" w:rsidRDefault="00A106A1" w:rsidP="00820526">
      <w:pPr>
        <w:pStyle w:val="ae"/>
      </w:pPr>
      <w:r>
        <w:rPr>
          <w:b/>
        </w:rPr>
        <w:t>[Comments]</w:t>
      </w:r>
      <w:r>
        <w:t>:</w:t>
      </w:r>
    </w:p>
  </w:comment>
  <w:comment w:id="10671" w:author="vivo (Boubacar)" w:date="2020-04-10T09:21:00Z" w:initials="v">
    <w:p w14:paraId="11FB6113" w14:textId="4743B1E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A106A1" w:rsidRDefault="00A106A1"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A106A1" w:rsidRDefault="00A106A1" w:rsidP="00D70917">
      <w:pPr>
        <w:pStyle w:val="ae"/>
      </w:pPr>
      <w:r>
        <w:rPr>
          <w:b/>
        </w:rPr>
        <w:t>[Proposed Change]</w:t>
      </w:r>
      <w:r>
        <w:t xml:space="preserve">: Add the following two parameters in IE </w:t>
      </w:r>
      <w:r w:rsidRPr="00E62059">
        <w:t>SL-PowerControl</w:t>
      </w:r>
      <w:r>
        <w:t xml:space="preserve"> .</w:t>
      </w:r>
    </w:p>
    <w:p w14:paraId="30F8E8ED" w14:textId="77777777" w:rsidR="00A106A1" w:rsidRDefault="00A106A1"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A106A1" w:rsidRPr="007C3167" w:rsidRDefault="00A106A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A106A1" w:rsidRDefault="00A106A1"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A106A1" w:rsidRDefault="00A106A1"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A106A1" w:rsidRDefault="00A106A1">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A106A1" w:rsidRDefault="00A106A1">
      <w:pPr>
        <w:pStyle w:val="ae"/>
      </w:pPr>
      <w:r>
        <w:rPr>
          <w:b/>
        </w:rPr>
        <w:t>[Comments]</w:t>
      </w:r>
      <w:r>
        <w:t xml:space="preserve">: </w:t>
      </w:r>
    </w:p>
    <w:p w14:paraId="73A3B1E5" w14:textId="212FDD94" w:rsidR="00A106A1" w:rsidRPr="00D70917" w:rsidRDefault="00A106A1">
      <w:pPr>
        <w:pStyle w:val="ae"/>
      </w:pPr>
    </w:p>
  </w:comment>
  <w:comment w:id="10748" w:author="ZTE(Boyuan)" w:date="2020-04-14T08:53:00Z" w:initials="ZTE(By)">
    <w:p w14:paraId="3D015EE3" w14:textId="77777777" w:rsidR="00A106A1" w:rsidRDefault="00A106A1"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A106A1" w:rsidRDefault="00A106A1" w:rsidP="00370800">
      <w:pPr>
        <w:pStyle w:val="ae"/>
        <w:rPr>
          <w:b/>
          <w:bCs/>
          <w:color w:val="FF0000"/>
        </w:rPr>
      </w:pPr>
      <w:r>
        <w:rPr>
          <w:rFonts w:hint="eastAsia"/>
          <w:b/>
          <w:bCs/>
          <w:color w:val="FF0000"/>
        </w:rPr>
        <w:t>[Proposed Conclusion]:</w:t>
      </w:r>
    </w:p>
    <w:p w14:paraId="7A6755C2" w14:textId="77777777" w:rsidR="00A106A1" w:rsidRDefault="00A106A1" w:rsidP="00370800">
      <w:pPr>
        <w:pStyle w:val="ae"/>
        <w:rPr>
          <w:b/>
          <w:bCs/>
        </w:rPr>
      </w:pPr>
      <w:r>
        <w:rPr>
          <w:rFonts w:hint="eastAsia"/>
          <w:b/>
          <w:bCs/>
        </w:rPr>
        <w:t>[Description]:</w:t>
      </w:r>
    </w:p>
    <w:p w14:paraId="6951E07F" w14:textId="77777777" w:rsidR="00A106A1" w:rsidRDefault="00A106A1" w:rsidP="00370800">
      <w:pPr>
        <w:pStyle w:val="ae"/>
      </w:pPr>
      <w:r>
        <w:rPr>
          <w:rFonts w:hint="eastAsia"/>
        </w:rPr>
        <w:t>This field is not using in the message.</w:t>
      </w:r>
    </w:p>
    <w:p w14:paraId="051E4D12" w14:textId="77777777" w:rsidR="00A106A1" w:rsidRPr="007C3167" w:rsidRDefault="00A106A1" w:rsidP="00370800">
      <w:pPr>
        <w:rPr>
          <w:b/>
          <w:bCs/>
          <w:lang w:val="en-US"/>
        </w:rPr>
      </w:pPr>
      <w:r w:rsidRPr="007C3167">
        <w:rPr>
          <w:b/>
          <w:bCs/>
          <w:lang w:val="en-US"/>
        </w:rPr>
        <w:t xml:space="preserve">[Proposed Change]: </w:t>
      </w:r>
    </w:p>
    <w:p w14:paraId="767F5259" w14:textId="77777777" w:rsidR="00A106A1" w:rsidRPr="007C3167" w:rsidRDefault="00A106A1" w:rsidP="00370800">
      <w:pPr>
        <w:rPr>
          <w:lang w:val="en-US"/>
        </w:rPr>
      </w:pPr>
      <w:r w:rsidRPr="007C3167">
        <w:rPr>
          <w:lang w:val="en-US"/>
        </w:rPr>
        <w:t>To remove the field description of frequencyInfoSL</w:t>
      </w:r>
    </w:p>
    <w:p w14:paraId="0D8723FC" w14:textId="77777777" w:rsidR="00A106A1" w:rsidRDefault="00A106A1" w:rsidP="00370800">
      <w:pPr>
        <w:pStyle w:val="ae"/>
        <w:rPr>
          <w:b/>
          <w:bCs/>
        </w:rPr>
      </w:pPr>
      <w:r>
        <w:rPr>
          <w:rFonts w:hint="eastAsia"/>
          <w:b/>
          <w:bCs/>
        </w:rPr>
        <w:t>[Comments]:</w:t>
      </w:r>
    </w:p>
    <w:p w14:paraId="23D15E0F" w14:textId="32123673" w:rsidR="00A106A1" w:rsidRDefault="00A106A1">
      <w:pPr>
        <w:pStyle w:val="ae"/>
      </w:pPr>
    </w:p>
  </w:comment>
  <w:comment w:id="10752" w:author="ZTE(Boyuan)" w:date="2020-04-14T08:54:00Z" w:initials="ZTE(By)">
    <w:p w14:paraId="1E9FBDCB" w14:textId="77777777" w:rsidR="00A106A1" w:rsidRDefault="00A106A1"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A106A1" w:rsidRDefault="00A106A1" w:rsidP="00370800">
      <w:pPr>
        <w:pStyle w:val="ae"/>
        <w:rPr>
          <w:b/>
          <w:bCs/>
          <w:color w:val="FF0000"/>
        </w:rPr>
      </w:pPr>
      <w:r>
        <w:rPr>
          <w:rFonts w:hint="eastAsia"/>
          <w:b/>
          <w:bCs/>
          <w:color w:val="FF0000"/>
        </w:rPr>
        <w:t>[Proposed Conclusion]:</w:t>
      </w:r>
    </w:p>
    <w:p w14:paraId="561D65D7" w14:textId="77777777" w:rsidR="00A106A1" w:rsidRDefault="00A106A1" w:rsidP="00370800">
      <w:pPr>
        <w:pStyle w:val="ae"/>
        <w:rPr>
          <w:b/>
          <w:bCs/>
        </w:rPr>
      </w:pPr>
      <w:r>
        <w:rPr>
          <w:rFonts w:hint="eastAsia"/>
          <w:b/>
          <w:bCs/>
        </w:rPr>
        <w:t>[Description]:</w:t>
      </w:r>
    </w:p>
    <w:p w14:paraId="40D8D30E" w14:textId="77777777" w:rsidR="00A106A1" w:rsidRPr="007C3167" w:rsidRDefault="00A106A1"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A106A1" w:rsidRPr="007C3167" w:rsidRDefault="00A106A1" w:rsidP="00370800">
      <w:pPr>
        <w:rPr>
          <w:b/>
          <w:bCs/>
          <w:lang w:val="en-US"/>
        </w:rPr>
      </w:pPr>
      <w:r w:rsidRPr="007C3167">
        <w:rPr>
          <w:b/>
          <w:bCs/>
          <w:lang w:val="en-US"/>
        </w:rPr>
        <w:t xml:space="preserve">[Proposed Change]: </w:t>
      </w:r>
    </w:p>
    <w:p w14:paraId="11A33561" w14:textId="77777777" w:rsidR="00A106A1" w:rsidRPr="007C3167" w:rsidRDefault="00A106A1" w:rsidP="00370800">
      <w:pPr>
        <w:rPr>
          <w:lang w:val="en-US"/>
        </w:rPr>
      </w:pPr>
      <w:r w:rsidRPr="007C3167">
        <w:rPr>
          <w:lang w:val="en-US"/>
        </w:rPr>
        <w:t>In the field description, adding below sentence:</w:t>
      </w:r>
    </w:p>
    <w:p w14:paraId="3D4375EC" w14:textId="77777777" w:rsidR="00A106A1" w:rsidRDefault="00A106A1"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A106A1" w:rsidRDefault="00A106A1" w:rsidP="00370800">
      <w:pPr>
        <w:pStyle w:val="ae"/>
        <w:rPr>
          <w:b/>
          <w:bCs/>
        </w:rPr>
      </w:pPr>
      <w:r>
        <w:rPr>
          <w:rFonts w:hint="eastAsia"/>
          <w:b/>
          <w:bCs/>
        </w:rPr>
        <w:t>[Comments]:</w:t>
      </w:r>
    </w:p>
    <w:p w14:paraId="147C3392" w14:textId="7BD32447" w:rsidR="00A106A1" w:rsidRDefault="00A106A1">
      <w:pPr>
        <w:pStyle w:val="ae"/>
      </w:pPr>
    </w:p>
  </w:comment>
  <w:comment w:id="10759" w:author="OPPO (Qianxi)" w:date="2020-04-07T12:28:00Z" w:initials="OPPO (QL)">
    <w:p w14:paraId="1CC106B0" w14:textId="47924A72" w:rsidR="00A106A1" w:rsidRDefault="00A106A1"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A106A1" w:rsidRDefault="00A106A1" w:rsidP="0074626D">
      <w:pPr>
        <w:pStyle w:val="ae"/>
      </w:pPr>
      <w:r>
        <w:rPr>
          <w:b/>
        </w:rPr>
        <w:t>[Description]</w:t>
      </w:r>
      <w:r>
        <w:t>: the IE is optional, yet the field description did not describe the behaviour when it is absent.</w:t>
      </w:r>
    </w:p>
    <w:p w14:paraId="5386D7E7" w14:textId="77777777" w:rsidR="00A106A1" w:rsidRDefault="00A106A1"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A106A1" w:rsidRDefault="00A106A1" w:rsidP="0074626D">
      <w:pPr>
        <w:pStyle w:val="ae"/>
      </w:pPr>
      <w:r>
        <w:rPr>
          <w:b/>
        </w:rPr>
        <w:t>[Comments]</w:t>
      </w:r>
      <w:r>
        <w:t xml:space="preserve">: </w:t>
      </w:r>
    </w:p>
    <w:p w14:paraId="14F90821" w14:textId="77777777" w:rsidR="00A106A1" w:rsidRPr="00907BC5" w:rsidRDefault="00A106A1" w:rsidP="0074626D">
      <w:pPr>
        <w:pStyle w:val="ae"/>
      </w:pPr>
    </w:p>
  </w:comment>
  <w:comment w:id="10770" w:author="Huawei (Xiaox)" w:date="2020-05-15T18:30:00Z" w:initials="H">
    <w:p w14:paraId="7BDE8372" w14:textId="2492E231" w:rsidR="00A106A1" w:rsidRDefault="00A106A1"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A106A1" w:rsidRPr="00B3207C" w:rsidRDefault="00A106A1"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A106A1" w:rsidRDefault="00A106A1"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71" w:author="Huawei (Xiaox)" w:date="2020-05-15T18:31:00Z" w:initials="H">
    <w:p w14:paraId="02100B5C" w14:textId="5CAE4830" w:rsidR="00A106A1" w:rsidRDefault="00A106A1"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A106A1" w:rsidRPr="00B3207C" w:rsidRDefault="00A106A1"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A106A1" w:rsidRDefault="00A106A1" w:rsidP="00820526">
      <w:pPr>
        <w:pStyle w:val="ae"/>
      </w:pPr>
      <w:r>
        <w:rPr>
          <w:b/>
        </w:rPr>
        <w:t>[Comments]</w:t>
      </w:r>
      <w:r>
        <w:t>:</w:t>
      </w:r>
    </w:p>
    <w:p w14:paraId="3E528E79" w14:textId="003081EA" w:rsidR="00A106A1" w:rsidRDefault="00A106A1">
      <w:pPr>
        <w:pStyle w:val="ae"/>
      </w:pPr>
    </w:p>
  </w:comment>
  <w:comment w:id="10784" w:author="OPPO (Qianxi)" w:date="2020-05-15T13:10:00Z" w:initials="O">
    <w:p w14:paraId="05FEDEDC" w14:textId="77777777" w:rsidR="00A106A1" w:rsidRDefault="00A106A1"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A106A1" w:rsidRDefault="00A106A1" w:rsidP="001D4CC0">
      <w:pPr>
        <w:pStyle w:val="ae"/>
      </w:pPr>
      <w:r>
        <w:rPr>
          <w:b/>
        </w:rPr>
        <w:t>[Description]</w:t>
      </w:r>
      <w:r>
        <w:t>: out-of-order delivery flag is needed, in order for network to configure it to TX-UE, which further indicate that to Rx-UE.</w:t>
      </w:r>
    </w:p>
    <w:p w14:paraId="4492F6A8" w14:textId="77777777" w:rsidR="00A106A1" w:rsidRDefault="00A106A1" w:rsidP="001D4CC0">
      <w:pPr>
        <w:pStyle w:val="ae"/>
      </w:pPr>
      <w:r>
        <w:rPr>
          <w:b/>
        </w:rPr>
        <w:t>[Proposed Change]</w:t>
      </w:r>
      <w:r>
        <w:t>: add out-of-order delivery flag to PDCP configuration here.</w:t>
      </w:r>
    </w:p>
    <w:p w14:paraId="550D5D87" w14:textId="77777777" w:rsidR="00A106A1" w:rsidRDefault="00A106A1" w:rsidP="001D4CC0">
      <w:pPr>
        <w:pStyle w:val="ae"/>
      </w:pPr>
      <w:r>
        <w:rPr>
          <w:b/>
        </w:rPr>
        <w:t>[Comments]</w:t>
      </w:r>
      <w:r>
        <w:t xml:space="preserve">: </w:t>
      </w:r>
    </w:p>
    <w:p w14:paraId="7CC9DD5B" w14:textId="77777777" w:rsidR="00A106A1" w:rsidRPr="002370BC" w:rsidRDefault="00A106A1" w:rsidP="001D4CC0">
      <w:pPr>
        <w:pStyle w:val="ae"/>
      </w:pPr>
    </w:p>
  </w:comment>
  <w:comment w:id="10790" w:author="OPPO (Qianxi)" w:date="2020-05-15T12:58:00Z" w:initials="O">
    <w:p w14:paraId="28CEC795" w14:textId="25ADA81D" w:rsidR="00A106A1" w:rsidRDefault="00A106A1"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A106A1" w:rsidRDefault="00A106A1" w:rsidP="00C2257A">
      <w:pPr>
        <w:pStyle w:val="ae"/>
      </w:pPr>
      <w:r>
        <w:rPr>
          <w:b/>
        </w:rPr>
        <w:t>[Description]</w:t>
      </w:r>
      <w:r>
        <w:t>: since the ROHC configuration has been moved into pre-configuraiton, whether the maxCID should be moved to pre-configuration as well?</w:t>
      </w:r>
    </w:p>
    <w:p w14:paraId="5A0F693B" w14:textId="77777777" w:rsidR="00A106A1" w:rsidRDefault="00A106A1" w:rsidP="00C2257A">
      <w:pPr>
        <w:pStyle w:val="ae"/>
      </w:pPr>
      <w:r>
        <w:rPr>
          <w:b/>
        </w:rPr>
        <w:t>[Proposed Change]</w:t>
      </w:r>
      <w:r>
        <w:t>: move the maxCID to pre-configuration as well</w:t>
      </w:r>
    </w:p>
    <w:p w14:paraId="1C44F5BF" w14:textId="77777777" w:rsidR="00A106A1" w:rsidRDefault="00A106A1" w:rsidP="00C2257A">
      <w:pPr>
        <w:pStyle w:val="ae"/>
      </w:pPr>
      <w:r>
        <w:rPr>
          <w:b/>
        </w:rPr>
        <w:t>[Comments]</w:t>
      </w:r>
      <w:r>
        <w:t xml:space="preserve">: </w:t>
      </w:r>
    </w:p>
    <w:p w14:paraId="1C9456CA" w14:textId="77777777" w:rsidR="00A106A1" w:rsidRPr="005F7592" w:rsidRDefault="00A106A1" w:rsidP="00C2257A">
      <w:pPr>
        <w:pStyle w:val="ae"/>
      </w:pPr>
    </w:p>
  </w:comment>
  <w:comment w:id="10826" w:author="vivo (Boubacar)" w:date="2020-04-10T09:23:00Z" w:initials="v">
    <w:p w14:paraId="67431034" w14:textId="40EBD74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A106A1" w:rsidRDefault="00A106A1"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A106A1" w:rsidRDefault="00A106A1"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A106A1" w:rsidRDefault="00A106A1" w:rsidP="007A4411">
      <w:pPr>
        <w:pStyle w:val="ae"/>
      </w:pPr>
      <w:r>
        <w:rPr>
          <w:lang w:eastAsia="zh-CN"/>
        </w:rPr>
        <w:t>i.e., CBR based tx power control adaptation should be configured for congestion control based tx parameters, not speed based tx parameters</w:t>
      </w:r>
    </w:p>
    <w:p w14:paraId="13DA1C0F" w14:textId="77777777" w:rsidR="00A106A1" w:rsidRDefault="00A106A1" w:rsidP="007A4411">
      <w:pPr>
        <w:pStyle w:val="ae"/>
      </w:pPr>
      <w:r>
        <w:rPr>
          <w:b/>
        </w:rPr>
        <w:t>[Proposed Change]</w:t>
      </w:r>
      <w:r>
        <w:t>: change the condition description</w:t>
      </w:r>
      <w:r w:rsidRPr="00F52271">
        <w:t xml:space="preserve"> </w:t>
      </w:r>
      <w:r>
        <w:t>as below.</w:t>
      </w:r>
    </w:p>
    <w:p w14:paraId="317331A9" w14:textId="77777777" w:rsidR="00A106A1" w:rsidRPr="00F52271" w:rsidRDefault="00A106A1" w:rsidP="007A4411">
      <w:pPr>
        <w:pStyle w:val="ae"/>
      </w:pPr>
    </w:p>
    <w:p w14:paraId="10292AED" w14:textId="0BA336A0" w:rsidR="00A106A1" w:rsidRDefault="00A106A1">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A106A1" w:rsidRDefault="00A106A1">
      <w:pPr>
        <w:pStyle w:val="ae"/>
      </w:pPr>
      <w:r>
        <w:rPr>
          <w:b/>
        </w:rPr>
        <w:t>[Comments]</w:t>
      </w:r>
      <w:r>
        <w:t xml:space="preserve">: </w:t>
      </w:r>
    </w:p>
    <w:p w14:paraId="33B17D91" w14:textId="0FD3FAAE" w:rsidR="00A106A1" w:rsidRPr="007A4411" w:rsidRDefault="00A106A1">
      <w:pPr>
        <w:pStyle w:val="ae"/>
      </w:pPr>
    </w:p>
  </w:comment>
  <w:comment w:id="10879" w:author="MediaTek (Nathan)" w:date="2020-05-15T14:12:00Z" w:initials="M">
    <w:p w14:paraId="6C120B1B" w14:textId="1BD4EA6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A106A1" w:rsidRDefault="00A106A1">
      <w:pPr>
        <w:pStyle w:val="ae"/>
      </w:pPr>
      <w:r>
        <w:rPr>
          <w:b/>
        </w:rPr>
        <w:t>[Description]</w:t>
      </w:r>
      <w:r>
        <w:t>: Missing need codes for all fields in SL-QoS-Profile and SL-PQI.</w:t>
      </w:r>
    </w:p>
    <w:p w14:paraId="1812AD0A" w14:textId="19398F67" w:rsidR="00A106A1" w:rsidRDefault="00A106A1">
      <w:pPr>
        <w:pStyle w:val="ae"/>
      </w:pPr>
      <w:r>
        <w:rPr>
          <w:b/>
        </w:rPr>
        <w:t>[Proposed Change]</w:t>
      </w:r>
      <w:r>
        <w:t>: Use Need R, in part because this IE is used in a list without ToAddMod structure (sl-MappedQoS-FlowsList in SL-SDAP-Config).  We will bring a proposal.</w:t>
      </w:r>
    </w:p>
    <w:p w14:paraId="0ED12004" w14:textId="77777777" w:rsidR="00A106A1" w:rsidRDefault="00A106A1">
      <w:pPr>
        <w:pStyle w:val="ae"/>
      </w:pPr>
      <w:r>
        <w:rPr>
          <w:b/>
        </w:rPr>
        <w:t>[Comments]</w:t>
      </w:r>
      <w:r>
        <w:t xml:space="preserve">: </w:t>
      </w:r>
    </w:p>
    <w:p w14:paraId="21B3CCE7" w14:textId="51F71443" w:rsidR="00A106A1" w:rsidRPr="00F73E05" w:rsidRDefault="00A106A1">
      <w:pPr>
        <w:pStyle w:val="ae"/>
      </w:pPr>
    </w:p>
  </w:comment>
  <w:comment w:id="10880" w:author="Huawei (Xiaox)" w:date="2020-05-15T18:31:00Z" w:initials="H">
    <w:p w14:paraId="5ACCD479" w14:textId="7731B80A" w:rsidR="00A106A1" w:rsidRDefault="00A106A1"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A106A1" w:rsidRPr="004766C1" w:rsidRDefault="00A106A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A106A1" w:rsidRPr="004766C1" w:rsidRDefault="00A106A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A106A1" w:rsidRDefault="00A106A1" w:rsidP="00820526">
      <w:pPr>
        <w:pStyle w:val="ae"/>
      </w:pPr>
      <w:r>
        <w:rPr>
          <w:b/>
          <w:bCs/>
        </w:rPr>
        <w:t>[Comments]</w:t>
      </w:r>
      <w:r>
        <w:t>:</w:t>
      </w:r>
    </w:p>
    <w:p w14:paraId="2514542C" w14:textId="17EDE3B2" w:rsidR="00A106A1" w:rsidRDefault="00A106A1">
      <w:pPr>
        <w:pStyle w:val="ae"/>
      </w:pPr>
    </w:p>
  </w:comment>
  <w:comment w:id="10881" w:author="Huawei (Xiaox)" w:date="2020-05-15T18:32:00Z" w:initials="H">
    <w:p w14:paraId="5A17A3B3" w14:textId="69D6BF6E" w:rsidR="00A106A1" w:rsidRDefault="00A106A1"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A106A1" w:rsidRPr="004766C1" w:rsidRDefault="00A106A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A106A1" w:rsidRPr="004766C1" w:rsidRDefault="00A106A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A106A1" w:rsidRPr="00730357" w:rsidRDefault="00A106A1" w:rsidP="003012AD">
      <w:pPr>
        <w:pStyle w:val="ae"/>
        <w:rPr>
          <w:rFonts w:eastAsiaTheme="minorEastAsia"/>
          <w:lang w:eastAsia="zh-CN"/>
        </w:rPr>
      </w:pPr>
      <w:r>
        <w:rPr>
          <w:b/>
        </w:rPr>
        <w:t>[Comments]</w:t>
      </w:r>
      <w:r>
        <w:t>:</w:t>
      </w:r>
    </w:p>
    <w:p w14:paraId="345327C0" w14:textId="7528BD07" w:rsidR="00A106A1" w:rsidRDefault="00A106A1">
      <w:pPr>
        <w:pStyle w:val="ae"/>
      </w:pPr>
    </w:p>
  </w:comment>
  <w:comment w:id="10882" w:author="OPPO (Qianxi)" w:date="2020-04-07T11:32:00Z" w:initials="OPPO (QL)">
    <w:p w14:paraId="00B3C4A6" w14:textId="1D43A936" w:rsidR="00A106A1" w:rsidRDefault="00A106A1"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A106A1" w:rsidRDefault="00A106A1"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A106A1" w:rsidRDefault="00A106A1" w:rsidP="0074626D">
      <w:pPr>
        <w:pStyle w:val="ae"/>
      </w:pPr>
      <w:r>
        <w:rPr>
          <w:b/>
        </w:rPr>
        <w:t>[Proposed Change]</w:t>
      </w:r>
      <w:r>
        <w:t>: Correct ASN.1 encoding and field description at the same time.</w:t>
      </w:r>
    </w:p>
    <w:p w14:paraId="7D726930" w14:textId="77777777" w:rsidR="00A106A1" w:rsidRDefault="00A106A1" w:rsidP="0074626D">
      <w:pPr>
        <w:pStyle w:val="ae"/>
      </w:pPr>
      <w:r>
        <w:rPr>
          <w:b/>
        </w:rPr>
        <w:t>[Comments]</w:t>
      </w:r>
      <w:r>
        <w:t xml:space="preserve">: </w:t>
      </w:r>
    </w:p>
    <w:p w14:paraId="293A4C0A" w14:textId="77777777" w:rsidR="00A106A1" w:rsidRPr="005D1D38" w:rsidRDefault="00A106A1" w:rsidP="0074626D">
      <w:pPr>
        <w:pStyle w:val="ae"/>
      </w:pPr>
    </w:p>
  </w:comment>
  <w:comment w:id="10891" w:author="MediaTek (Nathan)" w:date="2020-05-15T14:21:00Z" w:initials="M">
    <w:p w14:paraId="6871DD61" w14:textId="7CE17D0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A106A1" w:rsidRDefault="00A106A1">
      <w:pPr>
        <w:pStyle w:val="ae"/>
      </w:pPr>
      <w:r>
        <w:rPr>
          <w:b/>
        </w:rPr>
        <w:t>[Description]</w:t>
      </w:r>
      <w:r>
        <w:t>: Wrong number of spares in sl-TransRange (31 values instead of 32).</w:t>
      </w:r>
    </w:p>
    <w:p w14:paraId="1A1E9BF6" w14:textId="6D914ADD" w:rsidR="00A106A1" w:rsidRDefault="00A106A1">
      <w:pPr>
        <w:pStyle w:val="ae"/>
      </w:pPr>
      <w:r>
        <w:rPr>
          <w:b/>
        </w:rPr>
        <w:t>[Proposed Change]</w:t>
      </w:r>
      <w:r>
        <w:t>: Add a spare (or an additional value as suggested in M115).</w:t>
      </w:r>
    </w:p>
    <w:p w14:paraId="2989F3FA" w14:textId="77777777" w:rsidR="00A106A1" w:rsidRDefault="00A106A1">
      <w:pPr>
        <w:pStyle w:val="ae"/>
      </w:pPr>
      <w:r>
        <w:rPr>
          <w:b/>
        </w:rPr>
        <w:t>[Comments]</w:t>
      </w:r>
      <w:r>
        <w:t xml:space="preserve">: </w:t>
      </w:r>
    </w:p>
    <w:p w14:paraId="7920036D" w14:textId="18D11E73" w:rsidR="00A106A1" w:rsidRPr="00F73E05" w:rsidRDefault="00A106A1">
      <w:pPr>
        <w:pStyle w:val="ae"/>
      </w:pPr>
    </w:p>
  </w:comment>
  <w:comment w:id="10892" w:author="MediaTek (Nathan)" w:date="2020-05-15T14:19:00Z" w:initials="M">
    <w:p w14:paraId="6670143E" w14:textId="3A4B5A3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A106A1" w:rsidRDefault="00A106A1">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A106A1" w:rsidRDefault="00A106A1">
      <w:pPr>
        <w:pStyle w:val="ae"/>
      </w:pPr>
      <w:r>
        <w:rPr>
          <w:b/>
        </w:rPr>
        <w:t>[Proposed Change]</w:t>
      </w:r>
      <w:r>
        <w:t xml:space="preserve">: Consider adding an infinity value, or switching to Need R (the benefit of delta signalling for this field is pretty small). </w:t>
      </w:r>
    </w:p>
    <w:p w14:paraId="3FE66ADE" w14:textId="77777777" w:rsidR="00A106A1" w:rsidRDefault="00A106A1">
      <w:pPr>
        <w:pStyle w:val="ae"/>
      </w:pPr>
      <w:r>
        <w:rPr>
          <w:b/>
        </w:rPr>
        <w:t>[Comments]</w:t>
      </w:r>
      <w:r>
        <w:t xml:space="preserve">: </w:t>
      </w:r>
    </w:p>
    <w:p w14:paraId="5003B368" w14:textId="200A22D1" w:rsidR="00A106A1" w:rsidRPr="00F73E05" w:rsidRDefault="00A106A1">
      <w:pPr>
        <w:pStyle w:val="ae"/>
      </w:pPr>
    </w:p>
  </w:comment>
  <w:comment w:id="10928" w:author="Samsung(Hyunjeong)" w:date="2020-04-09T15:10:00Z" w:initials="Samsung">
    <w:p w14:paraId="5982DC16" w14:textId="1EABA277"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A106A1" w:rsidRDefault="00A106A1"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A106A1" w:rsidRDefault="00A106A1" w:rsidP="002717B0">
      <w:pPr>
        <w:pStyle w:val="ae"/>
      </w:pPr>
      <w:r>
        <w:rPr>
          <w:b/>
        </w:rPr>
        <w:t>[Proposed Change]</w:t>
      </w:r>
      <w:r>
        <w:t xml:space="preserve">: </w:t>
      </w:r>
    </w:p>
    <w:p w14:paraId="4E8F8437" w14:textId="77777777" w:rsidR="00A106A1" w:rsidRDefault="00A106A1" w:rsidP="002717B0">
      <w:pPr>
        <w:pStyle w:val="ae"/>
      </w:pPr>
      <w:r w:rsidRPr="006F1E11">
        <w:t>This field is used for event triggered report.</w:t>
      </w:r>
    </w:p>
    <w:p w14:paraId="33ACDA17" w14:textId="77777777" w:rsidR="00A106A1" w:rsidRDefault="00A106A1" w:rsidP="002717B0">
      <w:pPr>
        <w:pStyle w:val="ae"/>
      </w:pPr>
      <w:r>
        <w:t xml:space="preserve">sN-Threshold should be moved to </w:t>
      </w:r>
      <w:r w:rsidRPr="006F1E11">
        <w:rPr>
          <w:i/>
        </w:rPr>
        <w:t>SL-EventTriggerConfig</w:t>
      </w:r>
      <w:r>
        <w:t xml:space="preserve"> field description.</w:t>
      </w:r>
    </w:p>
    <w:p w14:paraId="09377043" w14:textId="77777777" w:rsidR="00A106A1" w:rsidRDefault="00A106A1" w:rsidP="002717B0">
      <w:pPr>
        <w:pStyle w:val="ae"/>
      </w:pPr>
      <w:r>
        <w:rPr>
          <w:b/>
        </w:rPr>
        <w:t>[Comments]</w:t>
      </w:r>
      <w:r>
        <w:t xml:space="preserve">: </w:t>
      </w:r>
    </w:p>
    <w:p w14:paraId="158589D0" w14:textId="5A27F46A" w:rsidR="00A106A1" w:rsidRPr="002717B0" w:rsidRDefault="00A106A1">
      <w:pPr>
        <w:pStyle w:val="ae"/>
      </w:pPr>
    </w:p>
  </w:comment>
  <w:comment w:id="10936" w:author="CATT" w:date="2020-05-15T11:22:00Z" w:initials="CATT">
    <w:p w14:paraId="00C744D0" w14:textId="77777777" w:rsidR="00A106A1" w:rsidRDefault="00A106A1"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A106A1" w:rsidRDefault="00A106A1"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A106A1" w:rsidRDefault="00A106A1"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A106A1" w:rsidRDefault="00A106A1" w:rsidP="0084164A">
      <w:pPr>
        <w:pStyle w:val="ae"/>
      </w:pPr>
      <w:r>
        <w:rPr>
          <w:b/>
        </w:rPr>
        <w:t>[Comments]</w:t>
      </w:r>
      <w:r>
        <w:t>:</w:t>
      </w:r>
    </w:p>
    <w:p w14:paraId="76EAE273" w14:textId="6D8EDD65" w:rsidR="00A106A1" w:rsidRPr="0084164A" w:rsidRDefault="00A106A1">
      <w:pPr>
        <w:pStyle w:val="ae"/>
      </w:pPr>
    </w:p>
  </w:comment>
  <w:comment w:id="10941" w:author="Samsung(Hyunjeong)" w:date="2020-04-09T15:12:00Z" w:initials="Samsung">
    <w:p w14:paraId="7CCD992F" w14:textId="4EB2F27D"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A106A1" w:rsidRDefault="00A106A1"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A106A1" w:rsidRDefault="00A106A1" w:rsidP="002717B0">
      <w:pPr>
        <w:pStyle w:val="ae"/>
      </w:pPr>
      <w:r>
        <w:rPr>
          <w:b/>
        </w:rPr>
        <w:t>[Proposed Change]</w:t>
      </w:r>
      <w:r>
        <w:t xml:space="preserve">: </w:t>
      </w:r>
    </w:p>
    <w:p w14:paraId="18C7CE56" w14:textId="77777777" w:rsidR="00A106A1" w:rsidRDefault="00A106A1" w:rsidP="002717B0">
      <w:pPr>
        <w:pStyle w:val="ae"/>
      </w:pPr>
      <w:r>
        <w:t>R</w:t>
      </w:r>
      <w:r w:rsidRPr="00D23748">
        <w:t xml:space="preserve">emove sl-ConfiguredGrantConfigList from SL-ResourcePool IE </w:t>
      </w:r>
    </w:p>
    <w:p w14:paraId="4443653A" w14:textId="77777777" w:rsidR="00A106A1" w:rsidRDefault="00A106A1" w:rsidP="002717B0">
      <w:pPr>
        <w:pStyle w:val="ae"/>
      </w:pPr>
      <w:r>
        <w:t>A</w:t>
      </w:r>
      <w:r w:rsidRPr="00D23748">
        <w:t>dd sl-ConfiguredGrantConfigList into sl-ScheduledConfig.</w:t>
      </w:r>
      <w:r>
        <w:t xml:space="preserve"> </w:t>
      </w:r>
    </w:p>
    <w:p w14:paraId="688F2D72" w14:textId="77777777" w:rsidR="00A106A1" w:rsidRPr="0046530B" w:rsidRDefault="00A106A1" w:rsidP="002717B0">
      <w:pPr>
        <w:pStyle w:val="ae"/>
      </w:pPr>
      <w:r>
        <w:rPr>
          <w:b/>
        </w:rPr>
        <w:t>[Comments]</w:t>
      </w:r>
      <w:r>
        <w:t xml:space="preserve">: </w:t>
      </w:r>
    </w:p>
    <w:p w14:paraId="549D7CDC" w14:textId="341A3B43" w:rsidR="00A106A1" w:rsidRPr="002717B0" w:rsidRDefault="00A106A1">
      <w:pPr>
        <w:pStyle w:val="ae"/>
      </w:pPr>
    </w:p>
  </w:comment>
  <w:comment w:id="10942" w:author="vivo (Boubacar)" w:date="2020-04-10T09:25:00Z" w:initials="v">
    <w:p w14:paraId="1499E5A3" w14:textId="7C5E640F"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A106A1" w:rsidRDefault="00A106A1">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A106A1" w:rsidRDefault="00A106A1">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A106A1" w:rsidRDefault="00A106A1">
      <w:pPr>
        <w:pStyle w:val="ae"/>
      </w:pPr>
      <w:r>
        <w:rPr>
          <w:b/>
        </w:rPr>
        <w:t>[Comments]</w:t>
      </w:r>
      <w:r>
        <w:t xml:space="preserve">: </w:t>
      </w:r>
    </w:p>
    <w:p w14:paraId="5FDFCA65" w14:textId="33806FFE" w:rsidR="00A106A1" w:rsidRPr="00E12315" w:rsidRDefault="00A106A1">
      <w:pPr>
        <w:pStyle w:val="ae"/>
      </w:pPr>
    </w:p>
  </w:comment>
  <w:comment w:id="10951" w:author="ZTE(Boyuan)" w:date="2020-04-14T08:55:00Z" w:initials="ZTE(By)">
    <w:p w14:paraId="1657D19C" w14:textId="77777777" w:rsidR="00A106A1" w:rsidRDefault="00A106A1"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A106A1" w:rsidRDefault="00A106A1" w:rsidP="00370800">
      <w:pPr>
        <w:pStyle w:val="ae"/>
        <w:rPr>
          <w:b/>
          <w:bCs/>
          <w:color w:val="FF0000"/>
        </w:rPr>
      </w:pPr>
      <w:r>
        <w:rPr>
          <w:rFonts w:hint="eastAsia"/>
          <w:b/>
          <w:bCs/>
          <w:color w:val="FF0000"/>
        </w:rPr>
        <w:t>[Proposed Conclusion]:</w:t>
      </w:r>
    </w:p>
    <w:p w14:paraId="32DC51FB" w14:textId="77777777" w:rsidR="00A106A1" w:rsidRDefault="00A106A1" w:rsidP="00370800">
      <w:pPr>
        <w:pStyle w:val="ae"/>
        <w:rPr>
          <w:b/>
          <w:bCs/>
        </w:rPr>
      </w:pPr>
      <w:r>
        <w:rPr>
          <w:rFonts w:hint="eastAsia"/>
          <w:b/>
          <w:bCs/>
        </w:rPr>
        <w:t>[Description]:</w:t>
      </w:r>
    </w:p>
    <w:p w14:paraId="4941D363" w14:textId="77777777" w:rsidR="00A106A1" w:rsidRPr="007C3167" w:rsidRDefault="00A106A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A106A1" w:rsidRPr="007C3167" w:rsidRDefault="00A106A1" w:rsidP="00370800">
      <w:pPr>
        <w:rPr>
          <w:b/>
          <w:bCs/>
          <w:lang w:val="en-US"/>
        </w:rPr>
      </w:pPr>
      <w:r w:rsidRPr="007C3167">
        <w:rPr>
          <w:b/>
          <w:bCs/>
          <w:lang w:val="en-US"/>
        </w:rPr>
        <w:t xml:space="preserve">[Proposed Change]: </w:t>
      </w:r>
    </w:p>
    <w:p w14:paraId="1D532FDC" w14:textId="77777777" w:rsidR="00A106A1" w:rsidRDefault="00A106A1" w:rsidP="00370800">
      <w:pPr>
        <w:pStyle w:val="ae"/>
      </w:pPr>
      <w:r>
        <w:rPr>
          <w:rFonts w:hint="eastAsia"/>
        </w:rPr>
        <w:t>The configuration of sl-ZoneConfig-r16 should be moved into the IE of SL-FreqConfig-r16.</w:t>
      </w:r>
    </w:p>
    <w:p w14:paraId="1B5FD2C8" w14:textId="77777777" w:rsidR="00A106A1" w:rsidRDefault="00A106A1" w:rsidP="00370800">
      <w:pPr>
        <w:pStyle w:val="ae"/>
        <w:rPr>
          <w:b/>
          <w:bCs/>
        </w:rPr>
      </w:pPr>
      <w:r>
        <w:rPr>
          <w:rFonts w:hint="eastAsia"/>
          <w:b/>
          <w:bCs/>
        </w:rPr>
        <w:t>[Comments]:</w:t>
      </w:r>
    </w:p>
    <w:p w14:paraId="559057ED" w14:textId="1D8A1317" w:rsidR="00A106A1" w:rsidRDefault="00A106A1">
      <w:pPr>
        <w:pStyle w:val="ae"/>
      </w:pPr>
    </w:p>
  </w:comment>
  <w:comment w:id="10952" w:author="ZTE(Boyuan)" w:date="2020-04-14T08:56:00Z" w:initials="ZTE(By)">
    <w:p w14:paraId="596910D5" w14:textId="77777777" w:rsidR="00A106A1" w:rsidRDefault="00A106A1"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A106A1" w:rsidRDefault="00A106A1" w:rsidP="00370800">
      <w:pPr>
        <w:pStyle w:val="ae"/>
        <w:rPr>
          <w:b/>
          <w:bCs/>
          <w:color w:val="FF0000"/>
        </w:rPr>
      </w:pPr>
      <w:r>
        <w:rPr>
          <w:rFonts w:hint="eastAsia"/>
          <w:b/>
          <w:bCs/>
          <w:color w:val="FF0000"/>
        </w:rPr>
        <w:t>[Proposed Conclusion]:</w:t>
      </w:r>
    </w:p>
    <w:p w14:paraId="1B775600" w14:textId="77777777" w:rsidR="00A106A1" w:rsidRDefault="00A106A1" w:rsidP="00370800">
      <w:pPr>
        <w:pStyle w:val="ae"/>
        <w:rPr>
          <w:b/>
          <w:bCs/>
        </w:rPr>
      </w:pPr>
      <w:r>
        <w:rPr>
          <w:rFonts w:hint="eastAsia"/>
          <w:b/>
          <w:bCs/>
        </w:rPr>
        <w:t>[Description]:</w:t>
      </w:r>
    </w:p>
    <w:p w14:paraId="4C2AFDFD" w14:textId="77777777" w:rsidR="00A106A1" w:rsidRPr="007C3167" w:rsidRDefault="00A106A1"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A106A1" w:rsidRPr="007C3167" w:rsidRDefault="00A106A1" w:rsidP="00370800">
      <w:pPr>
        <w:rPr>
          <w:b/>
          <w:bCs/>
          <w:lang w:val="en-US"/>
        </w:rPr>
      </w:pPr>
      <w:r w:rsidRPr="007C3167">
        <w:rPr>
          <w:b/>
          <w:bCs/>
          <w:lang w:val="en-US"/>
        </w:rPr>
        <w:t xml:space="preserve">[Proposed Change]: </w:t>
      </w:r>
    </w:p>
    <w:p w14:paraId="53C84B67" w14:textId="77777777" w:rsidR="00A106A1" w:rsidRDefault="00A106A1" w:rsidP="00370800">
      <w:pPr>
        <w:pStyle w:val="ae"/>
      </w:pPr>
      <w:r>
        <w:rPr>
          <w:rFonts w:hint="eastAsia"/>
        </w:rPr>
        <w:t>The configuration of sl-ZoneConfig-r16 should be moved into the IE of SL-FreqConfig-r16.</w:t>
      </w:r>
    </w:p>
    <w:p w14:paraId="460194D8" w14:textId="77777777" w:rsidR="00A106A1" w:rsidRDefault="00A106A1" w:rsidP="00370800">
      <w:pPr>
        <w:pStyle w:val="ae"/>
        <w:rPr>
          <w:b/>
          <w:bCs/>
        </w:rPr>
      </w:pPr>
      <w:r>
        <w:rPr>
          <w:rFonts w:hint="eastAsia"/>
          <w:b/>
          <w:bCs/>
        </w:rPr>
        <w:t>[Comments]:</w:t>
      </w:r>
    </w:p>
    <w:p w14:paraId="4625FD8D" w14:textId="3A7CDB39" w:rsidR="00A106A1" w:rsidRDefault="00A106A1">
      <w:pPr>
        <w:pStyle w:val="ae"/>
      </w:pPr>
    </w:p>
  </w:comment>
  <w:comment w:id="10957" w:author="MediaTek (Nathan)" w:date="2020-05-15T14:23:00Z" w:initials="M">
    <w:p w14:paraId="1CCFF172" w14:textId="2F44CABB"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A106A1" w:rsidRDefault="00A106A1">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A106A1" w:rsidRDefault="00A106A1">
      <w:pPr>
        <w:pStyle w:val="ae"/>
      </w:pPr>
      <w:r>
        <w:rPr>
          <w:b/>
        </w:rPr>
        <w:t>[Proposed Change]</w:t>
      </w:r>
      <w:r>
        <w:t>: Change to SIZE(10..275) to align with the range of sl-RB-Number.</w:t>
      </w:r>
    </w:p>
    <w:p w14:paraId="352B64D1" w14:textId="77777777" w:rsidR="00A106A1" w:rsidRDefault="00A106A1">
      <w:pPr>
        <w:pStyle w:val="ae"/>
      </w:pPr>
      <w:r>
        <w:rPr>
          <w:b/>
        </w:rPr>
        <w:t>[Comments]</w:t>
      </w:r>
      <w:r>
        <w:t xml:space="preserve">: </w:t>
      </w:r>
    </w:p>
    <w:p w14:paraId="79F1F70B" w14:textId="1C243C56" w:rsidR="00A106A1" w:rsidRPr="00F73E05" w:rsidRDefault="00A106A1">
      <w:pPr>
        <w:pStyle w:val="ae"/>
      </w:pPr>
    </w:p>
  </w:comment>
  <w:comment w:id="10963" w:author="Huawei (Xiaox)" w:date="2020-05-15T18:34:00Z" w:initials="H">
    <w:p w14:paraId="7FD2E559" w14:textId="15689357" w:rsidR="00A106A1" w:rsidRDefault="00A106A1"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A106A1" w:rsidRDefault="00A106A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A106A1" w:rsidRDefault="00A106A1" w:rsidP="003012AD"/>
    <w:p w14:paraId="6B483F19" w14:textId="77777777" w:rsidR="00A106A1" w:rsidRDefault="00A106A1" w:rsidP="003012AD">
      <w:pPr>
        <w:rPr>
          <w:b/>
          <w:bCs/>
          <w:lang w:eastAsia="x-none"/>
        </w:rPr>
      </w:pPr>
      <w:r>
        <w:rPr>
          <w:highlight w:val="green"/>
          <w:lang w:eastAsia="x-none"/>
        </w:rPr>
        <w:t>Agreements</w:t>
      </w:r>
      <w:r>
        <w:rPr>
          <w:b/>
          <w:bCs/>
          <w:lang w:eastAsia="x-none"/>
        </w:rPr>
        <w:t>:</w:t>
      </w:r>
    </w:p>
    <w:p w14:paraId="4DA9A3EF" w14:textId="77777777" w:rsidR="00A106A1" w:rsidRDefault="00A106A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A106A1" w:rsidRPr="004766C1" w:rsidRDefault="00A106A1"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A106A1" w:rsidRPr="004766C1" w:rsidRDefault="00A106A1" w:rsidP="003012AD">
      <w:pPr>
        <w:rPr>
          <w:lang w:val="en-US"/>
        </w:rPr>
      </w:pPr>
      <w:r w:rsidRPr="004766C1">
        <w:rPr>
          <w:rFonts w:eastAsiaTheme="minorEastAsia"/>
          <w:lang w:val="en-US" w:eastAsia="zh-CN"/>
        </w:rPr>
        <w:t>To do the change to per priority</w:t>
      </w:r>
    </w:p>
    <w:p w14:paraId="22DC0B74"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A106A1" w:rsidRPr="004766C1" w:rsidRDefault="00A106A1" w:rsidP="003012AD">
      <w:pPr>
        <w:rPr>
          <w:rFonts w:ascii="Arial" w:hAnsi="Arial" w:cs="Arial"/>
          <w:sz w:val="18"/>
          <w:lang w:val="en-US"/>
        </w:rPr>
      </w:pPr>
    </w:p>
    <w:p w14:paraId="636F611A"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A106A1" w:rsidRPr="00E10F6C"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A106A1" w:rsidRPr="00941097" w:rsidRDefault="00A106A1" w:rsidP="003012AD">
      <w:pPr>
        <w:pStyle w:val="ae"/>
        <w:rPr>
          <w:rFonts w:eastAsiaTheme="minorEastAsia"/>
          <w:lang w:eastAsia="zh-CN"/>
        </w:rPr>
      </w:pPr>
      <w:r>
        <w:rPr>
          <w:b/>
        </w:rPr>
        <w:t>[Comments]</w:t>
      </w:r>
      <w:r>
        <w:t>:</w:t>
      </w:r>
    </w:p>
    <w:p w14:paraId="782F7E30" w14:textId="5108FC6F" w:rsidR="00A106A1" w:rsidRDefault="00A106A1">
      <w:pPr>
        <w:pStyle w:val="ae"/>
      </w:pPr>
    </w:p>
  </w:comment>
  <w:comment w:id="10978" w:author="Ericsson (Tony)" w:date="2020-04-06T18:40:00Z" w:initials="E">
    <w:p w14:paraId="64C25AA0" w14:textId="254A4ED4" w:rsidR="00A106A1" w:rsidRDefault="00A106A1"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A106A1" w:rsidRDefault="00A106A1"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A106A1" w:rsidRDefault="00A106A1" w:rsidP="005B574D">
      <w:pPr>
        <w:pStyle w:val="ae"/>
      </w:pPr>
      <w:r>
        <w:rPr>
          <w:b/>
        </w:rPr>
        <w:t>[Proposed Change]</w:t>
      </w:r>
      <w:r>
        <w:t>: The following change is proposed to align this field to the RAN1 agreement:</w:t>
      </w:r>
    </w:p>
    <w:p w14:paraId="4DB4304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A106A1" w:rsidRDefault="00A106A1" w:rsidP="005B574D">
      <w:pPr>
        <w:pStyle w:val="ae"/>
      </w:pPr>
    </w:p>
    <w:p w14:paraId="082F3B4F" w14:textId="77777777" w:rsidR="00A106A1" w:rsidRDefault="00A106A1" w:rsidP="005B574D">
      <w:pPr>
        <w:pStyle w:val="ae"/>
      </w:pPr>
      <w:r>
        <w:rPr>
          <w:b/>
        </w:rPr>
        <w:t>[Comments]</w:t>
      </w:r>
      <w:r>
        <w:t xml:space="preserve">: </w:t>
      </w:r>
    </w:p>
    <w:p w14:paraId="17030551" w14:textId="77777777" w:rsidR="00A106A1" w:rsidRPr="00B473C9" w:rsidRDefault="00A106A1" w:rsidP="005B574D">
      <w:pPr>
        <w:pStyle w:val="ae"/>
      </w:pPr>
    </w:p>
  </w:comment>
  <w:comment w:id="11001" w:author="OPPO (Qianxi)" w:date="2020-04-07T12:00:00Z" w:initials="OPPO (QL)">
    <w:p w14:paraId="36E53AC3" w14:textId="0A6C017B" w:rsidR="00A106A1" w:rsidRDefault="00A106A1"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A106A1" w:rsidRDefault="00A106A1" w:rsidP="00410B4B">
      <w:pPr>
        <w:pStyle w:val="ae"/>
      </w:pPr>
      <w:r>
        <w:rPr>
          <w:b/>
        </w:rPr>
        <w:t>[Description]</w:t>
      </w:r>
      <w:r>
        <w:t>: there is no such IE of sl-BetaOffsets, so no need for this field description.</w:t>
      </w:r>
    </w:p>
    <w:p w14:paraId="50530223" w14:textId="77777777" w:rsidR="00A106A1" w:rsidRDefault="00A106A1" w:rsidP="00410B4B">
      <w:pPr>
        <w:pStyle w:val="ae"/>
      </w:pPr>
      <w:r>
        <w:rPr>
          <w:b/>
        </w:rPr>
        <w:t>[Proposed Change]</w:t>
      </w:r>
      <w:r>
        <w:t>: Remove this field description.</w:t>
      </w:r>
    </w:p>
    <w:p w14:paraId="1B85DC5F" w14:textId="47FC7FDC" w:rsidR="00A106A1" w:rsidRDefault="00A106A1" w:rsidP="00410B4B">
      <w:pPr>
        <w:pStyle w:val="ae"/>
      </w:pPr>
      <w:r>
        <w:rPr>
          <w:b/>
        </w:rPr>
        <w:t>[Comments]</w:t>
      </w:r>
      <w:r>
        <w:t>: Rapp2</w:t>
      </w:r>
      <w:r w:rsidRPr="00F64663">
        <w:t>: Changed Class 1 to Class 2</w:t>
      </w:r>
    </w:p>
    <w:p w14:paraId="7963F250" w14:textId="77777777" w:rsidR="00A106A1" w:rsidRPr="00AF2DCE" w:rsidRDefault="00A106A1" w:rsidP="00410B4B">
      <w:pPr>
        <w:pStyle w:val="ae"/>
      </w:pPr>
    </w:p>
  </w:comment>
  <w:comment w:id="11025" w:author="Samsung(Hyunjeong)" w:date="2020-04-09T15:13:00Z" w:initials="Samsung">
    <w:p w14:paraId="49DC3DE9" w14:textId="65CBF324"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A106A1" w:rsidRDefault="00A106A1" w:rsidP="002717B0">
      <w:pPr>
        <w:pStyle w:val="ae"/>
      </w:pPr>
      <w:r>
        <w:rPr>
          <w:b/>
        </w:rPr>
        <w:t>[Description]</w:t>
      </w:r>
      <w:r>
        <w:t>: This parameter is also needed in case of SLRB configuration via pre-configuration</w:t>
      </w:r>
      <w:r w:rsidRPr="00D23748">
        <w:t>.</w:t>
      </w:r>
    </w:p>
    <w:p w14:paraId="6B8CCC13" w14:textId="77777777" w:rsidR="00A106A1" w:rsidRDefault="00A106A1" w:rsidP="002717B0">
      <w:pPr>
        <w:pStyle w:val="ae"/>
      </w:pPr>
      <w:r>
        <w:rPr>
          <w:b/>
        </w:rPr>
        <w:t>[Proposed Change]</w:t>
      </w:r>
      <w:r>
        <w:t xml:space="preserve">: </w:t>
      </w:r>
    </w:p>
    <w:p w14:paraId="137DD989" w14:textId="77777777" w:rsidR="00A106A1" w:rsidRDefault="00A106A1"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A106A1" w:rsidRDefault="00A106A1" w:rsidP="002717B0">
      <w:pPr>
        <w:pStyle w:val="ae"/>
        <w:rPr>
          <w:b/>
        </w:rPr>
      </w:pPr>
      <w:r>
        <w:rPr>
          <w:b/>
        </w:rPr>
        <w:t>[Comments]</w:t>
      </w:r>
      <w:r>
        <w:t>:</w:t>
      </w:r>
    </w:p>
    <w:p w14:paraId="183266FE" w14:textId="0CE02A31" w:rsidR="00A106A1" w:rsidRPr="002717B0" w:rsidRDefault="00A106A1">
      <w:pPr>
        <w:pStyle w:val="ae"/>
      </w:pPr>
    </w:p>
  </w:comment>
  <w:comment w:id="11028" w:author="Samsung(Hyunjeong)" w:date="2020-04-09T15:14:00Z" w:initials="Samsung">
    <w:p w14:paraId="3513A01B" w14:textId="4FB7CB60"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A106A1" w:rsidRDefault="00A106A1"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A106A1" w:rsidRDefault="00A106A1" w:rsidP="002717B0">
      <w:pPr>
        <w:pStyle w:val="ae"/>
      </w:pPr>
      <w:r>
        <w:rPr>
          <w:b/>
        </w:rPr>
        <w:t>[Proposed Change]</w:t>
      </w:r>
      <w:r>
        <w:t xml:space="preserve">: </w:t>
      </w:r>
    </w:p>
    <w:p w14:paraId="6F9F9336" w14:textId="77777777" w:rsidR="00A106A1" w:rsidRDefault="00A106A1"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A106A1" w:rsidRDefault="00A106A1">
      <w:pPr>
        <w:pStyle w:val="ae"/>
      </w:pPr>
      <w:r>
        <w:rPr>
          <w:b/>
        </w:rPr>
        <w:t>[Comments]</w:t>
      </w:r>
      <w:r>
        <w:t xml:space="preserve">: </w:t>
      </w:r>
    </w:p>
    <w:p w14:paraId="056B8640" w14:textId="65C44CFA" w:rsidR="00A106A1" w:rsidRPr="002717B0" w:rsidRDefault="00A106A1">
      <w:pPr>
        <w:pStyle w:val="ae"/>
      </w:pPr>
    </w:p>
  </w:comment>
  <w:comment w:id="11058" w:author="MediaTek (Nathan)" w:date="2020-04-10T15:09:00Z" w:initials="M">
    <w:p w14:paraId="2C205029" w14:textId="1DA05B31"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A106A1" w:rsidRDefault="00A106A1">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A106A1" w:rsidRDefault="00A106A1">
      <w:pPr>
        <w:pStyle w:val="ae"/>
      </w:pPr>
      <w:r>
        <w:rPr>
          <w:b/>
        </w:rPr>
        <w:t>[Proposed Change]</w:t>
      </w:r>
      <w:r>
        <w:t>: Create a field description table for MAC-MainConfigSL and populate it with the descriptions of these three fields.</w:t>
      </w:r>
    </w:p>
    <w:p w14:paraId="564E35A1" w14:textId="77777777" w:rsidR="00A106A1" w:rsidRDefault="00A106A1">
      <w:pPr>
        <w:pStyle w:val="ae"/>
      </w:pPr>
      <w:r>
        <w:rPr>
          <w:b/>
        </w:rPr>
        <w:t>[Comments]</w:t>
      </w:r>
      <w:r>
        <w:t xml:space="preserve">: </w:t>
      </w:r>
    </w:p>
    <w:p w14:paraId="71D882B6" w14:textId="5D2457EE" w:rsidR="00A106A1" w:rsidRPr="00741187" w:rsidRDefault="00A106A1">
      <w:pPr>
        <w:pStyle w:val="ae"/>
      </w:pPr>
    </w:p>
  </w:comment>
  <w:comment w:id="11096" w:author="MediaTek (Nathan)" w:date="2020-05-15T14:10:00Z" w:initials="M">
    <w:p w14:paraId="14598011" w14:textId="0E9C758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A106A1" w:rsidRDefault="00A106A1">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A106A1" w:rsidRDefault="00A106A1">
      <w:pPr>
        <w:pStyle w:val="ae"/>
      </w:pPr>
      <w:r>
        <w:rPr>
          <w:b/>
        </w:rPr>
        <w:t>[Proposed Change]</w:t>
      </w:r>
      <w:r>
        <w:t>: Reword to “If the field is included in dedicated signalling, it is set to sl-MappedQoS-FlowsListDedicated; otherwise, it is set fo sl-MappedQoS-FlowsList”.</w:t>
      </w:r>
    </w:p>
    <w:p w14:paraId="63B48BD8" w14:textId="77777777" w:rsidR="00A106A1" w:rsidRDefault="00A106A1">
      <w:pPr>
        <w:pStyle w:val="ae"/>
      </w:pPr>
      <w:r>
        <w:rPr>
          <w:b/>
        </w:rPr>
        <w:t>[Comments]</w:t>
      </w:r>
      <w:r>
        <w:t xml:space="preserve">: </w:t>
      </w:r>
    </w:p>
    <w:p w14:paraId="7F791015" w14:textId="42C39193" w:rsidR="00A106A1" w:rsidRPr="00F73E05" w:rsidRDefault="00A106A1">
      <w:pPr>
        <w:pStyle w:val="ae"/>
      </w:pPr>
    </w:p>
  </w:comment>
  <w:comment w:id="11116" w:author="vivo (Boubacar)" w:date="2020-04-10T09:26:00Z" w:initials="v">
    <w:p w14:paraId="5C7E15E3" w14:textId="5E1EABB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A106A1" w:rsidRDefault="00A106A1">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A106A1" w:rsidRDefault="00A106A1" w:rsidP="00DB0B54">
      <w:pPr>
        <w:pStyle w:val="ae"/>
      </w:pPr>
      <w:r>
        <w:rPr>
          <w:b/>
        </w:rPr>
        <w:t>[Proposed Change]</w:t>
      </w:r>
      <w:r>
        <w:t>: Replace with the following SCS values for FR2.</w:t>
      </w:r>
    </w:p>
    <w:p w14:paraId="58B8994D" w14:textId="77777777" w:rsidR="00A106A1" w:rsidRDefault="00A106A1"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A106A1" w:rsidRDefault="00A106A1"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A106A1" w:rsidRDefault="00A106A1">
      <w:pPr>
        <w:pStyle w:val="ae"/>
      </w:pPr>
      <w:r>
        <w:rPr>
          <w:b/>
        </w:rPr>
        <w:t>[Comments]</w:t>
      </w:r>
      <w:r>
        <w:t xml:space="preserve">: </w:t>
      </w:r>
    </w:p>
    <w:p w14:paraId="21DD6882" w14:textId="10C99326" w:rsidR="00A106A1" w:rsidRPr="00DB0B54" w:rsidRDefault="00A106A1">
      <w:pPr>
        <w:pStyle w:val="ae"/>
      </w:pPr>
    </w:p>
  </w:comment>
  <w:comment w:id="11178" w:author="Huawei (Xiaox)" w:date="2020-05-15T18:35:00Z" w:initials="H">
    <w:p w14:paraId="5403F69B" w14:textId="1503165B" w:rsidR="00A106A1" w:rsidRDefault="00A106A1"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A106A1" w:rsidRPr="004766C1" w:rsidRDefault="00A106A1"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A106A1" w:rsidRPr="003012AD" w:rsidRDefault="00A106A1"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A106A1" w:rsidRPr="003012AD" w:rsidRDefault="00A106A1"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A106A1" w:rsidRPr="003012AD" w:rsidRDefault="00A106A1"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A106A1" w:rsidRDefault="00A106A1" w:rsidP="003012AD">
      <w:pPr>
        <w:pStyle w:val="ae"/>
      </w:pPr>
      <w:r>
        <w:rPr>
          <w:b/>
        </w:rPr>
        <w:t>[Comments]</w:t>
      </w:r>
      <w:r>
        <w:t>:</w:t>
      </w:r>
    </w:p>
    <w:p w14:paraId="765388B6" w14:textId="7DB0A82C" w:rsidR="00A106A1" w:rsidRDefault="00A106A1">
      <w:pPr>
        <w:pStyle w:val="ae"/>
      </w:pPr>
    </w:p>
  </w:comment>
  <w:comment w:id="11180" w:author="ZTE(Boyuan)" w:date="2020-04-14T08:57:00Z" w:initials="ZTE(By)">
    <w:p w14:paraId="3E1609EE" w14:textId="77777777" w:rsidR="00A106A1" w:rsidRDefault="00A106A1"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A106A1" w:rsidRDefault="00A106A1"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A106A1" w:rsidRDefault="00A106A1" w:rsidP="00370800">
      <w:pPr>
        <w:pStyle w:val="ae"/>
        <w:rPr>
          <w:b/>
          <w:bCs/>
          <w:color w:val="FF0000"/>
        </w:rPr>
      </w:pPr>
      <w:r>
        <w:rPr>
          <w:rFonts w:hint="eastAsia"/>
          <w:b/>
          <w:bCs/>
          <w:color w:val="FF0000"/>
        </w:rPr>
        <w:t>[Proposed Conclusion]:</w:t>
      </w:r>
    </w:p>
    <w:p w14:paraId="2AFCB80D" w14:textId="77777777" w:rsidR="00A106A1" w:rsidRDefault="00A106A1" w:rsidP="00370800">
      <w:pPr>
        <w:pStyle w:val="ae"/>
        <w:rPr>
          <w:b/>
          <w:bCs/>
        </w:rPr>
      </w:pPr>
      <w:r>
        <w:rPr>
          <w:rFonts w:hint="eastAsia"/>
          <w:b/>
          <w:bCs/>
        </w:rPr>
        <w:t>[Description]:</w:t>
      </w:r>
    </w:p>
    <w:p w14:paraId="3C2D8BFC" w14:textId="77777777" w:rsidR="00A106A1" w:rsidRPr="007C3167" w:rsidRDefault="00A106A1" w:rsidP="00370800">
      <w:pPr>
        <w:rPr>
          <w:lang w:val="en-US"/>
        </w:rPr>
      </w:pPr>
      <w:r w:rsidRPr="007C3167">
        <w:rPr>
          <w:lang w:val="en-US"/>
        </w:rPr>
        <w:t>In LTE the maximum number of resource pool configured for V2X sidelink measurement to measure is 72, but here it changed to 8</w:t>
      </w:r>
    </w:p>
    <w:p w14:paraId="3A602467" w14:textId="77777777" w:rsidR="00A106A1" w:rsidRPr="007C3167" w:rsidRDefault="00A106A1" w:rsidP="00370800">
      <w:pPr>
        <w:rPr>
          <w:b/>
          <w:bCs/>
          <w:lang w:val="en-US"/>
        </w:rPr>
      </w:pPr>
      <w:r w:rsidRPr="007C3167">
        <w:rPr>
          <w:b/>
          <w:bCs/>
          <w:lang w:val="en-US"/>
        </w:rPr>
        <w:t xml:space="preserve">[Proposed Change]: </w:t>
      </w:r>
    </w:p>
    <w:p w14:paraId="156165CD" w14:textId="77777777" w:rsidR="00A106A1" w:rsidRDefault="00A106A1" w:rsidP="00370800">
      <w:pPr>
        <w:pStyle w:val="ae"/>
      </w:pPr>
      <w:r>
        <w:rPr>
          <w:rFonts w:hint="eastAsia"/>
        </w:rPr>
        <w:t>To keep alignment with LTE configuration, change the value to 72.</w:t>
      </w:r>
    </w:p>
    <w:p w14:paraId="548B2FE8" w14:textId="77777777" w:rsidR="00A106A1" w:rsidRDefault="00A106A1" w:rsidP="00370800">
      <w:pPr>
        <w:pStyle w:val="ae"/>
        <w:rPr>
          <w:b/>
          <w:bCs/>
        </w:rPr>
      </w:pPr>
      <w:r>
        <w:rPr>
          <w:rFonts w:hint="eastAsia"/>
          <w:b/>
          <w:bCs/>
        </w:rPr>
        <w:t>[Comments]:</w:t>
      </w:r>
    </w:p>
    <w:p w14:paraId="45B807EC" w14:textId="4014C053" w:rsidR="00A106A1" w:rsidRDefault="00A106A1">
      <w:pPr>
        <w:pStyle w:val="ae"/>
      </w:pPr>
    </w:p>
  </w:comment>
  <w:comment w:id="11208" w:author="" w:date="2020-04-13T21:08:00Z" w:initials="E">
    <w:p w14:paraId="781A14C3" w14:textId="4F8EDE43" w:rsidR="00A106A1" w:rsidRDefault="00A106A1"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A106A1" w:rsidRDefault="00A106A1" w:rsidP="005372AA">
      <w:pPr>
        <w:pStyle w:val="ae"/>
      </w:pPr>
      <w:r>
        <w:rPr>
          <w:b/>
        </w:rPr>
        <w:t>[Description]</w:t>
      </w:r>
      <w:r>
        <w:t xml:space="preserve">: Missing “CLI” in </w:t>
      </w:r>
      <w:r w:rsidRPr="003F21DA">
        <w:t>maxNrofSRS-Resources</w:t>
      </w:r>
      <w:r>
        <w:t>-16.</w:t>
      </w:r>
    </w:p>
    <w:p w14:paraId="380D35AD" w14:textId="77777777" w:rsidR="00A106A1" w:rsidRDefault="00A106A1"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A106A1" w:rsidRDefault="00A106A1" w:rsidP="005372AA">
      <w:pPr>
        <w:pStyle w:val="ae"/>
      </w:pPr>
      <w:r>
        <w:rPr>
          <w:b/>
        </w:rPr>
        <w:t>[Comments]</w:t>
      </w:r>
      <w:r>
        <w:t xml:space="preserve">: </w:t>
      </w:r>
    </w:p>
    <w:p w14:paraId="064EE60E" w14:textId="77777777" w:rsidR="00A106A1" w:rsidRPr="003F21DA" w:rsidRDefault="00A106A1" w:rsidP="005372AA">
      <w:pPr>
        <w:pStyle w:val="ae"/>
      </w:pPr>
    </w:p>
  </w:comment>
  <w:comment w:id="11226" w:author="Intel" w:date="2020-04-10T10:24:00Z" w:initials="I">
    <w:p w14:paraId="6C9788B0" w14:textId="7D8D7D55" w:rsidR="00A106A1" w:rsidRDefault="00A106A1"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A106A1" w:rsidRDefault="00A106A1" w:rsidP="00363BB7">
      <w:pPr>
        <w:pStyle w:val="ae"/>
      </w:pPr>
      <w:r>
        <w:rPr>
          <w:b/>
        </w:rPr>
        <w:t>[Description]</w:t>
      </w:r>
      <w:r>
        <w:t>: PO is defined as apprevation.  Should just use paging occasion.</w:t>
      </w:r>
    </w:p>
    <w:p w14:paraId="68D9F7A7" w14:textId="77777777" w:rsidR="00A106A1" w:rsidRDefault="00A106A1" w:rsidP="00363BB7">
      <w:pPr>
        <w:pStyle w:val="ae"/>
      </w:pPr>
      <w:r>
        <w:rPr>
          <w:b/>
        </w:rPr>
        <w:t>[Proposed Change]</w:t>
      </w:r>
      <w:r>
        <w:t>: The following change is proposed to align with other part of RRC spec:</w:t>
      </w:r>
    </w:p>
    <w:p w14:paraId="0CFEBA02" w14:textId="77777777" w:rsidR="00A106A1" w:rsidRDefault="00A106A1" w:rsidP="00363BB7">
      <w:pPr>
        <w:pStyle w:val="ae"/>
      </w:pPr>
    </w:p>
    <w:p w14:paraId="23328744" w14:textId="77777777" w:rsidR="00A106A1" w:rsidRPr="00F537EB" w:rsidRDefault="00A106A1" w:rsidP="00363BB7">
      <w:pPr>
        <w:pStyle w:val="TAL"/>
        <w:rPr>
          <w:rFonts w:eastAsia="Calibri"/>
          <w:b/>
          <w:bCs/>
          <w:i/>
          <w:iCs/>
        </w:rPr>
      </w:pPr>
      <w:r>
        <w:t xml:space="preserve"> </w:t>
      </w:r>
      <w:r w:rsidRPr="00F537EB">
        <w:rPr>
          <w:rFonts w:eastAsia="Calibri"/>
          <w:b/>
          <w:bCs/>
          <w:i/>
          <w:iCs/>
        </w:rPr>
        <w:t>stopPagingMonitoring</w:t>
      </w:r>
    </w:p>
    <w:p w14:paraId="647BF971" w14:textId="77777777" w:rsidR="00A106A1" w:rsidRDefault="00A106A1"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A106A1" w:rsidRDefault="00A106A1" w:rsidP="00363BB7">
      <w:pPr>
        <w:pStyle w:val="ae"/>
      </w:pPr>
    </w:p>
    <w:p w14:paraId="60E80971" w14:textId="6436A628" w:rsidR="00A106A1" w:rsidRDefault="00A106A1" w:rsidP="00363BB7">
      <w:pPr>
        <w:pStyle w:val="ae"/>
      </w:pPr>
      <w:r>
        <w:rPr>
          <w:b/>
        </w:rPr>
        <w:t>[Comments]</w:t>
      </w:r>
      <w:r>
        <w:t xml:space="preserve">: Rapp1: Ah, PO is </w:t>
      </w:r>
      <w:r w:rsidRPr="00165D56">
        <w:rPr>
          <w:u w:val="single"/>
        </w:rPr>
        <w:t>not</w:t>
      </w:r>
      <w:r>
        <w:t xml:space="preserve"> defined as abbreviation.</w:t>
      </w:r>
    </w:p>
  </w:comment>
  <w:comment w:id="11246" w:author="MediaTek (Nathan)" w:date="2020-04-10T14:51:00Z" w:initials="M">
    <w:p w14:paraId="65A2D0BB" w14:textId="7F05E58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A106A1" w:rsidRDefault="00A106A1">
      <w:pPr>
        <w:pStyle w:val="ae"/>
      </w:pPr>
      <w:r>
        <w:rPr>
          <w:b/>
        </w:rPr>
        <w:t>[Description]</w:t>
      </w:r>
      <w:r>
        <w:t>: Spare values in SBCCH message type seem excessive. If there is a strong feeling that spares should be available, it seems adequate to reduce to one spare.</w:t>
      </w:r>
    </w:p>
    <w:p w14:paraId="13A5C50F" w14:textId="4E0DA6BC" w:rsidR="00A106A1" w:rsidRDefault="00A106A1">
      <w:pPr>
        <w:pStyle w:val="ae"/>
      </w:pPr>
      <w:r>
        <w:rPr>
          <w:b/>
        </w:rPr>
        <w:t>[Proposed Change]</w:t>
      </w:r>
      <w:r>
        <w:t>: Follow the Uu model and have only the messageClassExtension branch.</w:t>
      </w:r>
    </w:p>
    <w:p w14:paraId="3EFB36E4" w14:textId="6C9411B5" w:rsidR="00A106A1" w:rsidRDefault="00A106A1">
      <w:pPr>
        <w:pStyle w:val="ae"/>
      </w:pPr>
      <w:r>
        <w:rPr>
          <w:b/>
        </w:rPr>
        <w:t>[Comments]</w:t>
      </w:r>
      <w:r>
        <w:t xml:space="preserve">: </w:t>
      </w:r>
    </w:p>
    <w:p w14:paraId="0FC64446" w14:textId="71BB716C" w:rsidR="00A106A1" w:rsidRPr="00676D97" w:rsidRDefault="00A106A1">
      <w:pPr>
        <w:pStyle w:val="ae"/>
      </w:pPr>
    </w:p>
  </w:comment>
  <w:comment w:id="11255" w:author="Nokia (Tero)" w:date="2020-04-14T18:48:00Z" w:initials="TH">
    <w:p w14:paraId="54237687" w14:textId="6ABE86E4" w:rsidR="00A106A1" w:rsidRDefault="00A106A1"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A106A1" w:rsidRDefault="00A106A1" w:rsidP="00E400B0">
      <w:pPr>
        <w:pStyle w:val="ae"/>
      </w:pPr>
      <w:r>
        <w:rPr>
          <w:b/>
        </w:rPr>
        <w:t>[Description]</w:t>
      </w:r>
      <w:r>
        <w:t>: We normally use “spare” for the reserved bits, and it would be good to be consistent throughout RRC.</w:t>
      </w:r>
    </w:p>
    <w:p w14:paraId="2B3F8A50" w14:textId="77777777" w:rsidR="00A106A1" w:rsidRDefault="00A106A1" w:rsidP="00E400B0">
      <w:pPr>
        <w:pStyle w:val="ae"/>
      </w:pPr>
      <w:r>
        <w:rPr>
          <w:b/>
        </w:rPr>
        <w:t>[Proposed Change]</w:t>
      </w:r>
      <w:r>
        <w:t>: Change field name to “spare-r16”</w:t>
      </w:r>
    </w:p>
    <w:p w14:paraId="3FA9E845" w14:textId="77777777" w:rsidR="00A106A1" w:rsidRDefault="00A106A1" w:rsidP="00E400B0">
      <w:pPr>
        <w:pStyle w:val="ae"/>
      </w:pPr>
      <w:r>
        <w:rPr>
          <w:b/>
        </w:rPr>
        <w:t>[Comments]</w:t>
      </w:r>
      <w:r>
        <w:t xml:space="preserve">: </w:t>
      </w:r>
    </w:p>
    <w:p w14:paraId="3AF9BD36" w14:textId="5093E0CA" w:rsidR="00A106A1" w:rsidRPr="00E400B0" w:rsidRDefault="00A106A1" w:rsidP="00E400B0">
      <w:pPr>
        <w:pStyle w:val="ae"/>
      </w:pPr>
    </w:p>
  </w:comment>
  <w:comment w:id="11256" w:author="vivo (Boubacar)" w:date="2020-04-10T09:28:00Z" w:initials="v">
    <w:p w14:paraId="79F07692" w14:textId="3B409B39"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A106A1" w:rsidRDefault="00A106A1">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A106A1" w:rsidRDefault="00A106A1">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A106A1" w:rsidRDefault="00A106A1">
      <w:pPr>
        <w:pStyle w:val="ae"/>
      </w:pPr>
      <w:r>
        <w:rPr>
          <w:b/>
        </w:rPr>
        <w:t>[Comments]</w:t>
      </w:r>
      <w:r>
        <w:t xml:space="preserve">: </w:t>
      </w:r>
    </w:p>
    <w:p w14:paraId="7EDCE415" w14:textId="2AD7ABEC" w:rsidR="00A106A1" w:rsidRPr="00596721" w:rsidRDefault="00A106A1">
      <w:pPr>
        <w:pStyle w:val="ae"/>
      </w:pPr>
    </w:p>
  </w:comment>
  <w:comment w:id="11262" w:author="Antonino Orsino" w:date="2020-05-15T17:31:00Z" w:initials="AO">
    <w:p w14:paraId="60221E3F" w14:textId="77777777" w:rsidR="00A106A1" w:rsidRDefault="00A106A1"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A106A1" w:rsidRDefault="00A106A1" w:rsidP="006F1F8D">
      <w:pPr>
        <w:pStyle w:val="ae"/>
      </w:pPr>
      <w:r>
        <w:rPr>
          <w:b/>
        </w:rPr>
        <w:t>[Description]</w:t>
      </w:r>
      <w:r>
        <w:t>: In the last meeting we agreed to assign a number to each of the sidelink SRB and the sidelink SRB over PC5-RRC is called SL-SRB3.</w:t>
      </w:r>
    </w:p>
    <w:p w14:paraId="4F8331DA" w14:textId="77777777" w:rsidR="00A106A1" w:rsidRDefault="00A106A1" w:rsidP="006F1F8D">
      <w:pPr>
        <w:pStyle w:val="ae"/>
      </w:pPr>
      <w:r>
        <w:rPr>
          <w:b/>
        </w:rPr>
        <w:t>[Proposed Change]</w:t>
      </w:r>
      <w:r>
        <w:t>: Update the name of the sidelink SRB as follow:</w:t>
      </w:r>
    </w:p>
    <w:p w14:paraId="771C59E6" w14:textId="77777777" w:rsidR="00A106A1" w:rsidRDefault="00A106A1" w:rsidP="006F1F8D">
      <w:pPr>
        <w:pStyle w:val="ae"/>
      </w:pPr>
      <w:r>
        <w:t xml:space="preserve">Sidelink SRB for PC5-RRC </w:t>
      </w:r>
      <w:r>
        <w:sym w:font="Wingdings" w:char="F0E0"/>
      </w:r>
      <w:r>
        <w:t xml:space="preserve"> SL-SRB3</w:t>
      </w:r>
    </w:p>
    <w:p w14:paraId="15B1C75D" w14:textId="77777777" w:rsidR="00A106A1" w:rsidRDefault="00A106A1" w:rsidP="006F1F8D">
      <w:pPr>
        <w:pStyle w:val="ae"/>
      </w:pPr>
      <w:r>
        <w:rPr>
          <w:b/>
        </w:rPr>
        <w:t>[Comments]</w:t>
      </w:r>
      <w:r>
        <w:t xml:space="preserve">: </w:t>
      </w:r>
    </w:p>
    <w:p w14:paraId="603A0988" w14:textId="77777777" w:rsidR="00A106A1" w:rsidRPr="00DF797E" w:rsidRDefault="00A106A1" w:rsidP="006F1F8D">
      <w:pPr>
        <w:pStyle w:val="ae"/>
      </w:pPr>
    </w:p>
  </w:comment>
  <w:comment w:id="11268" w:author="Huawei (Xiaox)" w:date="2020-05-15T14:53:00Z" w:initials="H">
    <w:p w14:paraId="5F8C5FFD" w14:textId="77777777" w:rsidR="00A106A1" w:rsidRDefault="00A106A1"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A106A1" w:rsidRDefault="00A106A1" w:rsidP="00C06C15">
      <w:pPr>
        <w:pStyle w:val="ae"/>
      </w:pPr>
      <w:r>
        <w:rPr>
          <w:b/>
        </w:rPr>
        <w:t>[Description]</w:t>
      </w:r>
      <w:r>
        <w:t>: WI remaining issue RAN2 agreed to handle in RAN2 #110b (from R2-2004071):</w:t>
      </w:r>
    </w:p>
    <w:p w14:paraId="10C5EFC8" w14:textId="77777777" w:rsidR="00A106A1" w:rsidRPr="00BC1AC1" w:rsidRDefault="00A106A1" w:rsidP="00C06C15">
      <w:pPr>
        <w:pStyle w:val="ae"/>
        <w:rPr>
          <w:i/>
        </w:rPr>
      </w:pPr>
      <w:r w:rsidRPr="00BC1AC1">
        <w:rPr>
          <w:i/>
        </w:rPr>
        <w:t>RAN2 to down select how to deal the integrity protection and ciphering for SL-SRB carrying PC5 RRC message on a PC5 RRC connection:</w:t>
      </w:r>
    </w:p>
    <w:p w14:paraId="148C89DA" w14:textId="77777777" w:rsidR="00A106A1" w:rsidRPr="00BC1AC1" w:rsidRDefault="00A106A1" w:rsidP="00C06C15">
      <w:pPr>
        <w:pStyle w:val="ae"/>
        <w:rPr>
          <w:i/>
        </w:rPr>
      </w:pPr>
      <w:r w:rsidRPr="00BC1AC1">
        <w:rPr>
          <w:i/>
        </w:rPr>
        <w:t>*Wait for further SA3 progress, and complete all related As impact in the next (last) meeting (clear majority’s view)</w:t>
      </w:r>
    </w:p>
    <w:p w14:paraId="6E911A87" w14:textId="77777777" w:rsidR="00A106A1" w:rsidRPr="00BC1AC1" w:rsidRDefault="00A106A1"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A106A1" w:rsidRPr="00BC1AC1" w:rsidRDefault="00A106A1" w:rsidP="00C06C15">
      <w:pPr>
        <w:pStyle w:val="ae"/>
        <w:rPr>
          <w:i/>
        </w:rPr>
      </w:pPr>
    </w:p>
    <w:p w14:paraId="38E51443" w14:textId="77777777" w:rsidR="00A106A1" w:rsidRPr="00BC1AC1" w:rsidRDefault="00A106A1"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A106A1" w:rsidRDefault="00A106A1"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A106A1" w:rsidRDefault="00A106A1" w:rsidP="00C06C15">
      <w:pPr>
        <w:pStyle w:val="ae"/>
      </w:pPr>
      <w:r>
        <w:rPr>
          <w:b/>
        </w:rPr>
        <w:t>[Comments]</w:t>
      </w:r>
      <w:r>
        <w:t xml:space="preserve">: </w:t>
      </w:r>
    </w:p>
    <w:p w14:paraId="1856D40F" w14:textId="5611F2F4" w:rsidR="00A106A1" w:rsidRDefault="00A106A1">
      <w:pPr>
        <w:pStyle w:val="ae"/>
      </w:pPr>
    </w:p>
  </w:comment>
  <w:comment w:id="11269" w:author="MediaTek (Nathan)" w:date="2020-04-10T14:41:00Z" w:initials="M">
    <w:p w14:paraId="305E0A3C" w14:textId="3FAF43AD"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A106A1" w:rsidRDefault="00A106A1">
      <w:pPr>
        <w:pStyle w:val="ae"/>
      </w:pPr>
      <w:r>
        <w:rPr>
          <w:b/>
        </w:rPr>
        <w:t>[Description]</w:t>
      </w:r>
      <w:r>
        <w:t>: Missing need codes in RRCReconfigurationSidelinkIEs-r16</w:t>
      </w:r>
    </w:p>
    <w:p w14:paraId="1102F434" w14:textId="6F4C27FF" w:rsidR="00A106A1" w:rsidRDefault="00A106A1">
      <w:pPr>
        <w:pStyle w:val="ae"/>
      </w:pPr>
      <w:r>
        <w:rPr>
          <w:b/>
        </w:rPr>
        <w:t>[Proposed Change]</w:t>
      </w:r>
      <w:r>
        <w:t>: Need N for slrb-ConfigToAddModList-r16 and slrb-ConfigToReleaseList-r16 (obvious)</w:t>
      </w:r>
    </w:p>
    <w:p w14:paraId="0F003940" w14:textId="2AAFE748" w:rsidR="00A106A1" w:rsidRDefault="00A106A1">
      <w:pPr>
        <w:pStyle w:val="ae"/>
      </w:pPr>
      <w:r>
        <w:t>Need R for sl-MeasConfig-r16 (procedural text suggests that we intentionally don’t have delta signalling)</w:t>
      </w:r>
    </w:p>
    <w:p w14:paraId="2B6DB470" w14:textId="3D0B230B" w:rsidR="00A106A1" w:rsidRDefault="00A106A1">
      <w:pPr>
        <w:pStyle w:val="ae"/>
      </w:pPr>
      <w:r>
        <w:t>Need R for sl-CSI-RS-Config-r16 (fairly small IE, no big benefit from delta signalling)</w:t>
      </w:r>
    </w:p>
    <w:p w14:paraId="2F37F6C4" w14:textId="77777777" w:rsidR="00A106A1" w:rsidRDefault="00A106A1">
      <w:pPr>
        <w:pStyle w:val="ae"/>
      </w:pPr>
      <w:r>
        <w:rPr>
          <w:b/>
        </w:rPr>
        <w:t>[Comments]</w:t>
      </w:r>
      <w:r>
        <w:t xml:space="preserve">: </w:t>
      </w:r>
    </w:p>
    <w:p w14:paraId="73C31C05" w14:textId="145F832C" w:rsidR="00A106A1" w:rsidRPr="00676D97" w:rsidRDefault="00A106A1">
      <w:pPr>
        <w:pStyle w:val="ae"/>
      </w:pPr>
    </w:p>
  </w:comment>
  <w:comment w:id="11282" w:author="MediaTek (Nathan)" w:date="2020-04-10T14:57:00Z" w:initials="M">
    <w:p w14:paraId="3D114CA0" w14:textId="42BD0C52"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A106A1" w:rsidRDefault="00A106A1">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A106A1" w:rsidRDefault="00A106A1">
      <w:pPr>
        <w:pStyle w:val="ae"/>
      </w:pPr>
      <w:r>
        <w:rPr>
          <w:b/>
        </w:rPr>
        <w:t>[Proposed Change]</w:t>
      </w:r>
      <w:r>
        <w:t>: Need M for all four fields</w:t>
      </w:r>
    </w:p>
    <w:p w14:paraId="2DBE1B91" w14:textId="77777777" w:rsidR="00A106A1" w:rsidRDefault="00A106A1">
      <w:pPr>
        <w:pStyle w:val="ae"/>
      </w:pPr>
      <w:r>
        <w:rPr>
          <w:b/>
        </w:rPr>
        <w:t>[Comments]</w:t>
      </w:r>
      <w:r>
        <w:t xml:space="preserve">: </w:t>
      </w:r>
    </w:p>
    <w:p w14:paraId="02BCFD94" w14:textId="232DC3D2" w:rsidR="00A106A1" w:rsidRPr="00676D97" w:rsidRDefault="00A106A1">
      <w:pPr>
        <w:pStyle w:val="ae"/>
      </w:pPr>
    </w:p>
  </w:comment>
  <w:comment w:id="11292" w:author="OPPO (Qianxi)" w:date="2020-05-15T12:54:00Z" w:initials="O">
    <w:p w14:paraId="33C1B01A" w14:textId="77777777" w:rsidR="00A106A1" w:rsidRDefault="00A106A1"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A106A1" w:rsidRDefault="00A106A1" w:rsidP="00C2257A">
      <w:pPr>
        <w:pStyle w:val="ae"/>
      </w:pPr>
      <w:r>
        <w:rPr>
          <w:b/>
        </w:rPr>
        <w:t>[Description]</w:t>
      </w:r>
      <w:r>
        <w:t>: a flag to indicate the usage of out-of-order delivery is needed, in order for Rx-UE to know whether out-of-order delivery is needed for PDCP layer.</w:t>
      </w:r>
    </w:p>
    <w:p w14:paraId="5FA40884" w14:textId="77777777" w:rsidR="00A106A1" w:rsidRDefault="00A106A1" w:rsidP="00C2257A">
      <w:pPr>
        <w:pStyle w:val="ae"/>
      </w:pPr>
      <w:r>
        <w:rPr>
          <w:b/>
        </w:rPr>
        <w:t>[Proposed Change]</w:t>
      </w:r>
      <w:r>
        <w:t>: add a flag of out-of-order here for PC5-RRC.</w:t>
      </w:r>
    </w:p>
    <w:p w14:paraId="32E79B7A" w14:textId="77777777" w:rsidR="00A106A1" w:rsidRDefault="00A106A1" w:rsidP="00C2257A">
      <w:pPr>
        <w:pStyle w:val="ae"/>
      </w:pPr>
      <w:r>
        <w:rPr>
          <w:b/>
        </w:rPr>
        <w:t>[Comments]</w:t>
      </w:r>
      <w:r>
        <w:t xml:space="preserve">: </w:t>
      </w:r>
    </w:p>
    <w:p w14:paraId="7A4463E5" w14:textId="77777777" w:rsidR="00A106A1" w:rsidRPr="006F2CC7" w:rsidRDefault="00A106A1" w:rsidP="00C2257A">
      <w:pPr>
        <w:pStyle w:val="ae"/>
      </w:pPr>
    </w:p>
  </w:comment>
  <w:comment w:id="11293" w:author="MediaTek (Nathan)" w:date="2020-04-10T14:55:00Z" w:initials="M">
    <w:p w14:paraId="52B28F5F" w14:textId="0F2DECBE"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A106A1" w:rsidRDefault="00A106A1">
      <w:pPr>
        <w:pStyle w:val="ae"/>
      </w:pPr>
      <w:r>
        <w:rPr>
          <w:b/>
        </w:rPr>
        <w:t>[Description]</w:t>
      </w:r>
      <w:r>
        <w:t>: Unclear need code.  What does “no action” mean if no SN size is provided?</w:t>
      </w:r>
    </w:p>
    <w:p w14:paraId="2AE86FE1" w14:textId="558BEA33" w:rsidR="00A106A1" w:rsidRDefault="00A106A1">
      <w:pPr>
        <w:pStyle w:val="ae"/>
      </w:pPr>
      <w:r>
        <w:rPr>
          <w:b/>
        </w:rPr>
        <w:t>[Proposed Change]</w:t>
      </w:r>
      <w:r>
        <w:t>: Need M (if nothing provided, UE keeps the existing SN size)</w:t>
      </w:r>
    </w:p>
    <w:p w14:paraId="25F95CE0" w14:textId="77777777" w:rsidR="00A106A1" w:rsidRDefault="00A106A1">
      <w:pPr>
        <w:pStyle w:val="ae"/>
      </w:pPr>
      <w:r>
        <w:rPr>
          <w:b/>
        </w:rPr>
        <w:t>[Comments]</w:t>
      </w:r>
      <w:r>
        <w:t xml:space="preserve">: </w:t>
      </w:r>
    </w:p>
    <w:p w14:paraId="3733E3DD" w14:textId="7F6D7A4A" w:rsidR="00A106A1" w:rsidRPr="00676D97" w:rsidRDefault="00A106A1">
      <w:pPr>
        <w:pStyle w:val="ae"/>
      </w:pPr>
    </w:p>
  </w:comment>
  <w:comment w:id="11296" w:author="Huawei (Xiaox)" w:date="2020-05-15T14:53:00Z" w:initials="H">
    <w:p w14:paraId="7BCC6282" w14:textId="77777777" w:rsidR="00A106A1" w:rsidRDefault="00A106A1"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A106A1" w:rsidRDefault="00A106A1" w:rsidP="00C06C15">
      <w:pPr>
        <w:pStyle w:val="ae"/>
      </w:pPr>
      <w:r>
        <w:rPr>
          <w:b/>
        </w:rPr>
        <w:t>[Description]</w:t>
      </w:r>
      <w:r>
        <w:t>: Capture the following RAN2 agreement made in RAN2 #109b-e:</w:t>
      </w:r>
    </w:p>
    <w:p w14:paraId="7DBCD19B" w14:textId="77777777" w:rsidR="00A106A1" w:rsidRPr="00415410" w:rsidRDefault="00A106A1"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A106A1" w:rsidRDefault="00A106A1" w:rsidP="00C06C15">
      <w:pPr>
        <w:pStyle w:val="ae"/>
      </w:pPr>
      <w:r>
        <w:rPr>
          <w:b/>
        </w:rPr>
        <w:t>[Proposed Change]</w:t>
      </w:r>
      <w:r>
        <w:t>: Remove this field as agreed.</w:t>
      </w:r>
    </w:p>
    <w:p w14:paraId="63594207" w14:textId="77777777" w:rsidR="00A106A1" w:rsidRDefault="00A106A1" w:rsidP="00C06C15">
      <w:pPr>
        <w:pStyle w:val="ae"/>
      </w:pPr>
      <w:r>
        <w:rPr>
          <w:b/>
        </w:rPr>
        <w:t>[Comments]</w:t>
      </w:r>
      <w:r>
        <w:t xml:space="preserve">: </w:t>
      </w:r>
    </w:p>
    <w:p w14:paraId="5573B133" w14:textId="5261C5E5" w:rsidR="00A106A1" w:rsidRDefault="00A106A1">
      <w:pPr>
        <w:pStyle w:val="ae"/>
      </w:pPr>
    </w:p>
  </w:comment>
  <w:comment w:id="11297" w:author="Samsung(Hyunjeong)" w:date="2020-04-09T15:16:00Z" w:initials="Samsung">
    <w:p w14:paraId="686E2048" w14:textId="1CFDA9D8" w:rsidR="00A106A1" w:rsidRDefault="00A106A1">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A106A1" w:rsidRDefault="00A106A1" w:rsidP="002717B0">
      <w:pPr>
        <w:pStyle w:val="ae"/>
      </w:pPr>
      <w:r>
        <w:rPr>
          <w:b/>
        </w:rPr>
        <w:t>[Description]</w:t>
      </w:r>
      <w:r>
        <w:t xml:space="preserve">: </w:t>
      </w:r>
      <w:r w:rsidRPr="00E7332B">
        <w:t>ROHC profile parameter is missing.</w:t>
      </w:r>
    </w:p>
    <w:p w14:paraId="2E1B34EC" w14:textId="77777777" w:rsidR="00A106A1" w:rsidRDefault="00A106A1" w:rsidP="002717B0">
      <w:pPr>
        <w:pStyle w:val="ae"/>
      </w:pPr>
      <w:r>
        <w:rPr>
          <w:b/>
        </w:rPr>
        <w:t>[Proposed Change]</w:t>
      </w:r>
      <w:r>
        <w:t xml:space="preserve">: </w:t>
      </w:r>
    </w:p>
    <w:p w14:paraId="64CA1C78" w14:textId="77777777" w:rsidR="00A106A1" w:rsidRDefault="00A106A1" w:rsidP="002717B0">
      <w:pPr>
        <w:pStyle w:val="ae"/>
      </w:pPr>
      <w:r>
        <w:t>Add profiles-r16 within rohc-r16</w:t>
      </w:r>
    </w:p>
    <w:p w14:paraId="38B32686" w14:textId="5673528C" w:rsidR="00A106A1" w:rsidRPr="00E7332B" w:rsidRDefault="00A106A1" w:rsidP="002717B0">
      <w:pPr>
        <w:pStyle w:val="ae"/>
        <w:rPr>
          <w:u w:val="single"/>
        </w:rPr>
      </w:pPr>
      <w:r w:rsidRPr="00E7332B">
        <w:rPr>
          <w:u w:val="single"/>
        </w:rPr>
        <w:t>profiles-r16        SEQUENCE {</w:t>
      </w:r>
    </w:p>
    <w:p w14:paraId="4BD9B0FB" w14:textId="77777777" w:rsidR="00A106A1" w:rsidRPr="00E7332B" w:rsidRDefault="00A106A1" w:rsidP="002717B0">
      <w:pPr>
        <w:pStyle w:val="ae"/>
        <w:rPr>
          <w:u w:val="single"/>
        </w:rPr>
      </w:pPr>
      <w:r w:rsidRPr="00E7332B">
        <w:rPr>
          <w:u w:val="single"/>
        </w:rPr>
        <w:t xml:space="preserve">                profile0x0001-r16                  BOOLEAN,</w:t>
      </w:r>
    </w:p>
    <w:p w14:paraId="79675FE7" w14:textId="77777777" w:rsidR="00A106A1" w:rsidRPr="00E7332B" w:rsidRDefault="00A106A1" w:rsidP="002717B0">
      <w:pPr>
        <w:pStyle w:val="ae"/>
        <w:rPr>
          <w:u w:val="single"/>
        </w:rPr>
      </w:pPr>
      <w:r w:rsidRPr="00E7332B">
        <w:rPr>
          <w:u w:val="single"/>
        </w:rPr>
        <w:t xml:space="preserve">                profile0x0002-r16                  BOOLEAN,</w:t>
      </w:r>
    </w:p>
    <w:p w14:paraId="0DD70F24" w14:textId="77777777" w:rsidR="00A106A1" w:rsidRPr="00E7332B" w:rsidRDefault="00A106A1" w:rsidP="002717B0">
      <w:pPr>
        <w:pStyle w:val="ae"/>
        <w:rPr>
          <w:u w:val="single"/>
        </w:rPr>
      </w:pPr>
      <w:r w:rsidRPr="00E7332B">
        <w:rPr>
          <w:u w:val="single"/>
        </w:rPr>
        <w:t xml:space="preserve">                profile0x0003-r16                  BOOLEAN,</w:t>
      </w:r>
    </w:p>
    <w:p w14:paraId="0E6C930D" w14:textId="77777777" w:rsidR="00A106A1" w:rsidRPr="00E7332B" w:rsidRDefault="00A106A1" w:rsidP="002717B0">
      <w:pPr>
        <w:pStyle w:val="ae"/>
        <w:rPr>
          <w:u w:val="single"/>
        </w:rPr>
      </w:pPr>
      <w:r w:rsidRPr="00E7332B">
        <w:rPr>
          <w:u w:val="single"/>
        </w:rPr>
        <w:t xml:space="preserve">                profile0x0004-r16                  BOOLEAN,</w:t>
      </w:r>
    </w:p>
    <w:p w14:paraId="76520B52" w14:textId="77777777" w:rsidR="00A106A1" w:rsidRPr="00E7332B" w:rsidRDefault="00A106A1" w:rsidP="002717B0">
      <w:pPr>
        <w:pStyle w:val="ae"/>
        <w:rPr>
          <w:u w:val="single"/>
        </w:rPr>
      </w:pPr>
      <w:r w:rsidRPr="00E7332B">
        <w:rPr>
          <w:u w:val="single"/>
        </w:rPr>
        <w:t xml:space="preserve">                profile0x0006-r16                  BOOLEAN,</w:t>
      </w:r>
    </w:p>
    <w:p w14:paraId="4489526F" w14:textId="77777777" w:rsidR="00A106A1" w:rsidRPr="00E7332B" w:rsidRDefault="00A106A1" w:rsidP="002717B0">
      <w:pPr>
        <w:pStyle w:val="ae"/>
        <w:rPr>
          <w:u w:val="single"/>
        </w:rPr>
      </w:pPr>
      <w:r w:rsidRPr="00E7332B">
        <w:rPr>
          <w:u w:val="single"/>
        </w:rPr>
        <w:t xml:space="preserve">                profile0x0101-r16                  BOOLEAN,</w:t>
      </w:r>
    </w:p>
    <w:p w14:paraId="632C39B9" w14:textId="77777777" w:rsidR="00A106A1" w:rsidRPr="00E7332B" w:rsidRDefault="00A106A1" w:rsidP="002717B0">
      <w:pPr>
        <w:pStyle w:val="ae"/>
        <w:rPr>
          <w:u w:val="single"/>
        </w:rPr>
      </w:pPr>
      <w:r w:rsidRPr="00E7332B">
        <w:rPr>
          <w:u w:val="single"/>
        </w:rPr>
        <w:t xml:space="preserve">                profile0x0102-r16                  BOOLEAN,</w:t>
      </w:r>
    </w:p>
    <w:p w14:paraId="32AF6066" w14:textId="77777777" w:rsidR="00A106A1" w:rsidRPr="00E7332B" w:rsidRDefault="00A106A1" w:rsidP="002717B0">
      <w:pPr>
        <w:pStyle w:val="ae"/>
        <w:rPr>
          <w:u w:val="single"/>
        </w:rPr>
      </w:pPr>
      <w:r w:rsidRPr="00E7332B">
        <w:rPr>
          <w:u w:val="single"/>
        </w:rPr>
        <w:t xml:space="preserve">                profile0x0103-r16                  BOOLEAN,</w:t>
      </w:r>
    </w:p>
    <w:p w14:paraId="0D11FC01" w14:textId="77777777" w:rsidR="00A106A1" w:rsidRPr="00E7332B" w:rsidRDefault="00A106A1" w:rsidP="002717B0">
      <w:pPr>
        <w:pStyle w:val="ae"/>
        <w:rPr>
          <w:u w:val="single"/>
        </w:rPr>
      </w:pPr>
      <w:r w:rsidRPr="00E7332B">
        <w:rPr>
          <w:u w:val="single"/>
        </w:rPr>
        <w:t xml:space="preserve">                profile0x0104-r16                  BOOLEAN</w:t>
      </w:r>
    </w:p>
    <w:p w14:paraId="05FD68C4" w14:textId="77777777" w:rsidR="00A106A1" w:rsidRDefault="00A106A1" w:rsidP="002717B0">
      <w:pPr>
        <w:pStyle w:val="ae"/>
      </w:pPr>
      <w:r w:rsidRPr="00E7332B">
        <w:rPr>
          <w:u w:val="single"/>
        </w:rPr>
        <w:t xml:space="preserve">            }</w:t>
      </w:r>
    </w:p>
    <w:p w14:paraId="1988C92F" w14:textId="490EC39E" w:rsidR="00A106A1" w:rsidRDefault="00A106A1">
      <w:pPr>
        <w:pStyle w:val="ae"/>
      </w:pPr>
      <w:r>
        <w:rPr>
          <w:b/>
        </w:rPr>
        <w:t>[Comments]</w:t>
      </w:r>
      <w:r>
        <w:t xml:space="preserve">: </w:t>
      </w:r>
    </w:p>
    <w:p w14:paraId="655C7670" w14:textId="25E69257" w:rsidR="00A106A1" w:rsidRPr="002717B0" w:rsidRDefault="00A106A1">
      <w:pPr>
        <w:pStyle w:val="ae"/>
      </w:pPr>
    </w:p>
  </w:comment>
  <w:comment w:id="11298" w:author="OPPO (Qianxi)" w:date="2020-05-15T12:58:00Z" w:initials="O">
    <w:p w14:paraId="7F978870" w14:textId="77777777" w:rsidR="00A106A1" w:rsidRDefault="00A106A1"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A106A1" w:rsidRDefault="00A106A1" w:rsidP="00C2257A">
      <w:pPr>
        <w:pStyle w:val="ae"/>
      </w:pPr>
      <w:r>
        <w:rPr>
          <w:b/>
        </w:rPr>
        <w:t>[Description]</w:t>
      </w:r>
      <w:r>
        <w:t>: since the ROHC configuration has been moved into pre-configuraiton, whether the maxCID should be moved to pre-configuration as well?</w:t>
      </w:r>
    </w:p>
    <w:p w14:paraId="6679E7EB" w14:textId="77777777" w:rsidR="00A106A1" w:rsidRDefault="00A106A1" w:rsidP="00C2257A">
      <w:pPr>
        <w:pStyle w:val="ae"/>
      </w:pPr>
      <w:r>
        <w:rPr>
          <w:b/>
        </w:rPr>
        <w:t>[Proposed Change]</w:t>
      </w:r>
      <w:r>
        <w:t>: move the maxCID to pre-configuration as well</w:t>
      </w:r>
    </w:p>
    <w:p w14:paraId="6DC307E5" w14:textId="77777777" w:rsidR="00A106A1" w:rsidRDefault="00A106A1" w:rsidP="00C2257A">
      <w:pPr>
        <w:pStyle w:val="ae"/>
      </w:pPr>
      <w:r>
        <w:rPr>
          <w:b/>
        </w:rPr>
        <w:t>[Comments]</w:t>
      </w:r>
      <w:r>
        <w:t xml:space="preserve">: </w:t>
      </w:r>
    </w:p>
    <w:p w14:paraId="6E12E11D" w14:textId="77777777" w:rsidR="00A106A1" w:rsidRPr="005F7592" w:rsidRDefault="00A106A1" w:rsidP="00C2257A">
      <w:pPr>
        <w:pStyle w:val="ae"/>
      </w:pPr>
    </w:p>
  </w:comment>
  <w:comment w:id="11299" w:author="Nokia (Tero)" w:date="2020-04-14T18:49:00Z" w:initials="TH">
    <w:p w14:paraId="3A421F17" w14:textId="3F412191" w:rsidR="00A106A1" w:rsidRDefault="00A106A1"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A106A1" w:rsidRDefault="00A106A1" w:rsidP="00E400B0">
      <w:pPr>
        <w:pStyle w:val="ae"/>
      </w:pPr>
      <w:r>
        <w:rPr>
          <w:b/>
        </w:rPr>
        <w:t>[Description]</w:t>
      </w:r>
      <w:r>
        <w:t>: Why are these Need N – does UE only use these once?</w:t>
      </w:r>
    </w:p>
    <w:p w14:paraId="0BC77AD2" w14:textId="77777777" w:rsidR="00A106A1" w:rsidRDefault="00A106A1" w:rsidP="00E400B0">
      <w:pPr>
        <w:pStyle w:val="ae"/>
      </w:pPr>
      <w:r>
        <w:rPr>
          <w:b/>
        </w:rPr>
        <w:t>[Proposed Change]</w:t>
      </w:r>
      <w:r>
        <w:t>: Use Need M instead.</w:t>
      </w:r>
    </w:p>
    <w:p w14:paraId="7EBF8A59" w14:textId="77777777" w:rsidR="00A106A1" w:rsidRDefault="00A106A1" w:rsidP="00E400B0">
      <w:pPr>
        <w:pStyle w:val="ae"/>
      </w:pPr>
      <w:r>
        <w:rPr>
          <w:b/>
        </w:rPr>
        <w:t>[Comments]</w:t>
      </w:r>
      <w:r>
        <w:t xml:space="preserve">: </w:t>
      </w:r>
    </w:p>
    <w:p w14:paraId="7D2B032B" w14:textId="49BB874B" w:rsidR="00A106A1" w:rsidRPr="00E400B0" w:rsidRDefault="00A106A1" w:rsidP="00E400B0">
      <w:pPr>
        <w:pStyle w:val="ae"/>
      </w:pPr>
    </w:p>
  </w:comment>
  <w:comment w:id="11324" w:author="Ericsson" w:date="2020-03-31T16:48:00Z" w:initials="E">
    <w:p w14:paraId="121A5D90" w14:textId="14C08324" w:rsidR="00A106A1" w:rsidRDefault="00A106A1"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A106A1" w:rsidRDefault="00A106A1"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A106A1" w:rsidRDefault="00A106A1" w:rsidP="00173E0B">
      <w:pPr>
        <w:pStyle w:val="ae"/>
      </w:pPr>
      <w:r>
        <w:t>However, signal just an empty RRC message with just the transaction identifier is an overkill and thus our proposal it to include the following:</w:t>
      </w:r>
    </w:p>
    <w:p w14:paraId="1FFD1C44" w14:textId="77777777" w:rsidR="00A106A1" w:rsidRDefault="00A106A1" w:rsidP="00173E0B">
      <w:pPr>
        <w:pStyle w:val="ae"/>
      </w:pPr>
      <w:r>
        <w:t>-</w:t>
      </w:r>
      <w:r>
        <w:tab/>
        <w:t>Failure type</w:t>
      </w:r>
    </w:p>
    <w:p w14:paraId="4C3226E2" w14:textId="77777777" w:rsidR="00A106A1" w:rsidRDefault="00A106A1" w:rsidP="00173E0B">
      <w:pPr>
        <w:pStyle w:val="ae"/>
      </w:pPr>
      <w:r>
        <w:t>-</w:t>
      </w:r>
      <w:r>
        <w:tab/>
        <w:t>Latest RRC configuration for which the UE was not able to comply.</w:t>
      </w:r>
    </w:p>
    <w:p w14:paraId="3B0A7F33" w14:textId="77777777" w:rsidR="00A106A1" w:rsidRDefault="00A106A1"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A106A1" w:rsidRDefault="00A106A1" w:rsidP="00173E0B">
      <w:pPr>
        <w:pStyle w:val="ae"/>
      </w:pPr>
      <w:r>
        <w:rPr>
          <w:b/>
        </w:rPr>
        <w:t>[Proposed Change]</w:t>
      </w:r>
      <w:r>
        <w:t>: We will submit a contribution for addressing this issue.</w:t>
      </w:r>
    </w:p>
    <w:p w14:paraId="550869F0" w14:textId="77777777" w:rsidR="00A106A1" w:rsidRDefault="00A106A1" w:rsidP="00173E0B">
      <w:pPr>
        <w:pStyle w:val="ae"/>
      </w:pPr>
      <w:r>
        <w:rPr>
          <w:b/>
        </w:rPr>
        <w:t>[Comments]</w:t>
      </w:r>
      <w:r>
        <w:t xml:space="preserve">: </w:t>
      </w:r>
    </w:p>
    <w:p w14:paraId="3ED4EF0F" w14:textId="77777777" w:rsidR="00A106A1" w:rsidRPr="00D90A32" w:rsidRDefault="00A106A1" w:rsidP="00173E0B">
      <w:pPr>
        <w:pStyle w:val="ae"/>
      </w:pPr>
    </w:p>
  </w:comment>
  <w:comment w:id="11330" w:author="MediaTek (Nathan)" w:date="2020-04-10T14:49:00Z" w:initials="M">
    <w:p w14:paraId="0E2150F6" w14:textId="0C033AFC"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A106A1" w:rsidRDefault="00A106A1">
      <w:pPr>
        <w:pStyle w:val="ae"/>
      </w:pPr>
      <w:r>
        <w:rPr>
          <w:b/>
        </w:rPr>
        <w:t>[Description]</w:t>
      </w:r>
      <w:r>
        <w:t>: Missing hyphen; coding practices violation in name of ueCapabilityInformationSidelink-r16</w:t>
      </w:r>
    </w:p>
    <w:p w14:paraId="5F478899" w14:textId="7193B552" w:rsidR="00A106A1" w:rsidRDefault="00A106A1">
      <w:pPr>
        <w:pStyle w:val="ae"/>
      </w:pPr>
      <w:r>
        <w:rPr>
          <w:b/>
        </w:rPr>
        <w:t>[Proposed Change]</w:t>
      </w:r>
      <w:r>
        <w:t>: ue-CapabilityInformationSidelink-r16</w:t>
      </w:r>
    </w:p>
    <w:p w14:paraId="5CBCC375" w14:textId="2BD11959" w:rsidR="00A106A1" w:rsidRDefault="00A106A1">
      <w:pPr>
        <w:pStyle w:val="ae"/>
      </w:pPr>
      <w:r>
        <w:rPr>
          <w:b/>
        </w:rPr>
        <w:t>[Comments]</w:t>
      </w:r>
      <w:r>
        <w:t>: Although this field is basically named after a message, it’s still a field within UECapabilityEnquirySidelink-IEs-r16 and should follow the coding practices.</w:t>
      </w:r>
    </w:p>
    <w:p w14:paraId="56704846" w14:textId="5F65BAD1" w:rsidR="00A106A1" w:rsidRPr="00676D97" w:rsidRDefault="00A106A1">
      <w:pPr>
        <w:pStyle w:val="ae"/>
      </w:pPr>
    </w:p>
  </w:comment>
  <w:comment w:id="11331" w:author="MediaTek (Nathan)" w:date="2020-04-10T14:45:00Z" w:initials="M">
    <w:p w14:paraId="66E8C0BD" w14:textId="402C8BC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A106A1" w:rsidRDefault="00A106A1">
      <w:pPr>
        <w:pStyle w:val="ae"/>
      </w:pPr>
      <w:r>
        <w:rPr>
          <w:b/>
        </w:rPr>
        <w:t>[Description]</w:t>
      </w:r>
      <w:r>
        <w:t>: Missing need code for ueCapabilityInformationSidelink-r16</w:t>
      </w:r>
    </w:p>
    <w:p w14:paraId="211FB3DA" w14:textId="223B1559" w:rsidR="00A106A1" w:rsidRDefault="00A106A1">
      <w:pPr>
        <w:pStyle w:val="ae"/>
      </w:pPr>
      <w:r>
        <w:rPr>
          <w:b/>
        </w:rPr>
        <w:t>[Proposed Change]</w:t>
      </w:r>
      <w:r>
        <w:t>: Need M</w:t>
      </w:r>
    </w:p>
    <w:p w14:paraId="50F2C7ED" w14:textId="51E84372" w:rsidR="00A106A1" w:rsidRDefault="00A106A1">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A106A1" w:rsidRPr="00676D97" w:rsidRDefault="00A106A1">
      <w:pPr>
        <w:pStyle w:val="ae"/>
      </w:pPr>
    </w:p>
  </w:comment>
  <w:comment w:id="11359" w:author="Google (EricChen)" w:date="2020-04-09T10:06:00Z" w:initials="G">
    <w:p w14:paraId="0F96A88D" w14:textId="7A51DF78"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A106A1" w:rsidRDefault="00A106A1">
      <w:pPr>
        <w:pStyle w:val="ae"/>
      </w:pPr>
      <w:r>
        <w:rPr>
          <w:b/>
        </w:rPr>
        <w:t>[Description]</w:t>
      </w:r>
      <w:r>
        <w:t>: In case of the DAPS handover failure, the UE may perform a failure information procedure instaed of the RRC re-establishment procedure.</w:t>
      </w:r>
    </w:p>
    <w:p w14:paraId="178A0327" w14:textId="24A7B587" w:rsidR="00A106A1" w:rsidRDefault="00A106A1"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A106A1" w:rsidRDefault="00A106A1">
      <w:pPr>
        <w:pStyle w:val="ae"/>
      </w:pPr>
      <w:r>
        <w:rPr>
          <w:b/>
        </w:rPr>
        <w:t>[Comments]</w:t>
      </w:r>
      <w:r>
        <w:t xml:space="preserve">: </w:t>
      </w:r>
    </w:p>
    <w:p w14:paraId="08EC9196" w14:textId="4EEBCAA1" w:rsidR="00A106A1" w:rsidRPr="006D6BEF" w:rsidRDefault="00A106A1">
      <w:pPr>
        <w:pStyle w:val="ae"/>
      </w:pPr>
    </w:p>
  </w:comment>
  <w:comment w:id="11362" w:author="ZTE" w:date="2020-04-12T00:57:00Z" w:initials="ZTE">
    <w:p w14:paraId="6A22B483" w14:textId="680792FB" w:rsidR="00A106A1" w:rsidRDefault="00A106A1"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A106A1" w:rsidRDefault="00A106A1"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A106A1" w:rsidRDefault="00A106A1" w:rsidP="000B3666">
      <w:pPr>
        <w:pStyle w:val="ae"/>
        <w:rPr>
          <w:lang w:val="en-US" w:eastAsia="zh-CN"/>
        </w:rPr>
      </w:pPr>
      <w:r>
        <w:rPr>
          <w:b/>
        </w:rPr>
        <w:t>[Proposed Change]</w:t>
      </w:r>
      <w:r>
        <w:t>:</w:t>
      </w:r>
      <w:r>
        <w:rPr>
          <w:rFonts w:hint="eastAsia"/>
          <w:lang w:val="en-US" w:eastAsia="zh-CN"/>
        </w:rPr>
        <w:t xml:space="preserve"> </w:t>
      </w:r>
    </w:p>
    <w:p w14:paraId="0E61771F" w14:textId="77777777" w:rsidR="00A106A1" w:rsidRDefault="00A106A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A106A1" w:rsidRDefault="00A106A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A106A1" w:rsidRDefault="00A106A1" w:rsidP="000B3666">
      <w:pPr>
        <w:pStyle w:val="ae"/>
        <w:rPr>
          <w:b/>
        </w:rPr>
      </w:pPr>
    </w:p>
    <w:p w14:paraId="61B8ED78" w14:textId="4F13FB78" w:rsidR="00A106A1" w:rsidRPr="000B3666" w:rsidRDefault="00A106A1" w:rsidP="000B3666">
      <w:pPr>
        <w:pStyle w:val="ae"/>
        <w:rPr>
          <w:b/>
        </w:rPr>
      </w:pPr>
      <w:r>
        <w:rPr>
          <w:b/>
        </w:rPr>
        <w:t>[Comments]</w:t>
      </w:r>
      <w:r>
        <w:t xml:space="preserve">: </w:t>
      </w:r>
    </w:p>
    <w:p w14:paraId="1F5B7A2F" w14:textId="700DEFE4" w:rsidR="00A106A1" w:rsidRPr="000B3666" w:rsidRDefault="00A106A1">
      <w:pPr>
        <w:pStyle w:val="ae"/>
      </w:pPr>
    </w:p>
  </w:comment>
  <w:comment w:id="11365" w:author="CATT" w:date="2020-04-09T11:51:00Z" w:initials="C">
    <w:p w14:paraId="6B11418E" w14:textId="2EAE5EFF" w:rsidR="00A106A1" w:rsidRDefault="00A106A1"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A106A1" w:rsidRDefault="00A106A1"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A106A1" w:rsidRDefault="00A106A1" w:rsidP="00332ED8">
      <w:pPr>
        <w:pStyle w:val="ae"/>
        <w:rPr>
          <w:lang w:eastAsia="zh-CN"/>
        </w:rPr>
      </w:pPr>
      <w:r>
        <w:rPr>
          <w:b/>
        </w:rPr>
        <w:t>[Proposed Change]</w:t>
      </w:r>
      <w:r>
        <w:t xml:space="preserve">: </w:t>
      </w:r>
    </w:p>
    <w:p w14:paraId="7A897EEA" w14:textId="77777777" w:rsidR="00A106A1" w:rsidRPr="00F537EB" w:rsidRDefault="00A106A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A106A1" w:rsidRDefault="00A106A1"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A106A1" w:rsidRDefault="00A106A1" w:rsidP="00332ED8">
      <w:pPr>
        <w:pStyle w:val="ae"/>
      </w:pPr>
      <w:r>
        <w:rPr>
          <w:b/>
        </w:rPr>
        <w:t>[Comments]</w:t>
      </w:r>
      <w:r>
        <w:t xml:space="preserve">: </w:t>
      </w:r>
    </w:p>
    <w:p w14:paraId="005B625F" w14:textId="77777777" w:rsidR="00A106A1" w:rsidRPr="00927C77" w:rsidRDefault="00A106A1" w:rsidP="00332ED8">
      <w:pPr>
        <w:pStyle w:val="ae"/>
      </w:pPr>
    </w:p>
  </w:comment>
  <w:comment w:id="11367" w:author="ZTE" w:date="2020-04-12T00:58:00Z" w:initials="ZTE">
    <w:p w14:paraId="6A448427" w14:textId="146562FD" w:rsidR="00A106A1" w:rsidRDefault="00A106A1"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A106A1" w:rsidRDefault="00A106A1"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A106A1" w:rsidRPr="00F86042" w:rsidRDefault="00A106A1"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A106A1" w:rsidRDefault="00A106A1">
      <w:pPr>
        <w:pStyle w:val="ae"/>
      </w:pPr>
      <w:r>
        <w:rPr>
          <w:b/>
        </w:rPr>
        <w:t>[Comments]</w:t>
      </w:r>
      <w:r>
        <w:t xml:space="preserve">: </w:t>
      </w:r>
    </w:p>
    <w:p w14:paraId="7C52C243" w14:textId="43570DE7" w:rsidR="00A106A1" w:rsidRPr="00F86042" w:rsidRDefault="00A106A1">
      <w:pPr>
        <w:pStyle w:val="ae"/>
      </w:pPr>
    </w:p>
  </w:comment>
  <w:comment w:id="11369" w:author="C" w:date="2020-05-15T10:48:00Z" w:initials="C">
    <w:p w14:paraId="7E1F52AA" w14:textId="77777777" w:rsidR="00A106A1" w:rsidRDefault="00A106A1"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A106A1" w:rsidRDefault="00A106A1"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A106A1" w:rsidRDefault="00A106A1"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A106A1" w:rsidRDefault="00A106A1" w:rsidP="00C835F7">
      <w:pPr>
        <w:pStyle w:val="ae"/>
      </w:pPr>
      <w:r>
        <w:rPr>
          <w:b/>
        </w:rPr>
        <w:t>[Comments]</w:t>
      </w:r>
      <w:r>
        <w:t>:</w:t>
      </w:r>
    </w:p>
    <w:p w14:paraId="02E8CCBD" w14:textId="72F61E64" w:rsidR="00A106A1" w:rsidRPr="00C835F7" w:rsidRDefault="00A106A1">
      <w:pPr>
        <w:pStyle w:val="ae"/>
      </w:pPr>
    </w:p>
  </w:comment>
  <w:comment w:id="11459" w:author="Ericsson (Pradeepa)" w:date="2020-03-30T11:15:00Z" w:initials="E">
    <w:p w14:paraId="280E5913" w14:textId="7B72DA9D" w:rsidR="00A106A1" w:rsidRDefault="00A106A1"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A106A1" w:rsidRDefault="00A106A1" w:rsidP="00173E0B">
      <w:pPr>
        <w:pStyle w:val="ae"/>
      </w:pPr>
      <w:r>
        <w:rPr>
          <w:b/>
        </w:rPr>
        <w:t>[Description]</w:t>
      </w:r>
      <w:r>
        <w:t xml:space="preserve">: </w:t>
      </w:r>
    </w:p>
    <w:p w14:paraId="352B023E" w14:textId="77777777" w:rsidR="00A106A1" w:rsidRDefault="00A106A1"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A106A1" w:rsidRDefault="00A106A1" w:rsidP="00173E0B">
      <w:pPr>
        <w:pStyle w:val="ae"/>
      </w:pPr>
      <w:r>
        <w:rPr>
          <w:b/>
        </w:rPr>
        <w:t>[Proposed Change]</w:t>
      </w:r>
      <w:r>
        <w:t xml:space="preserve">: </w:t>
      </w:r>
    </w:p>
    <w:p w14:paraId="35556EA5" w14:textId="77777777" w:rsidR="00A106A1" w:rsidRDefault="00A106A1" w:rsidP="00173E0B">
      <w:pPr>
        <w:pStyle w:val="ae"/>
      </w:pPr>
      <w:r>
        <w:t>Existing text:</w:t>
      </w:r>
    </w:p>
    <w:p w14:paraId="29827806" w14:textId="77777777" w:rsidR="00A106A1" w:rsidRDefault="00A106A1" w:rsidP="00173E0B">
      <w:pPr>
        <w:pStyle w:val="TH"/>
        <w:rPr>
          <w:lang w:val="en-US"/>
        </w:rPr>
      </w:pPr>
      <w:r>
        <w:rPr>
          <w:bCs/>
          <w:i/>
          <w:iCs/>
          <w:lang w:val="en-US"/>
        </w:rPr>
        <w:t>VarConnEstFailReport</w:t>
      </w:r>
      <w:r>
        <w:rPr>
          <w:lang w:val="en-US"/>
        </w:rPr>
        <w:t xml:space="preserve"> UE variable</w:t>
      </w:r>
    </w:p>
    <w:p w14:paraId="0D434DFB" w14:textId="77777777" w:rsidR="00A106A1" w:rsidRDefault="00A106A1" w:rsidP="00173E0B">
      <w:pPr>
        <w:pStyle w:val="PL"/>
        <w:rPr>
          <w:lang w:val="en-US"/>
        </w:rPr>
      </w:pPr>
      <w:r>
        <w:rPr>
          <w:lang w:val="en-US"/>
        </w:rPr>
        <w:t>-- ASN1START</w:t>
      </w:r>
    </w:p>
    <w:p w14:paraId="6A135AD1" w14:textId="77777777" w:rsidR="00A106A1" w:rsidRDefault="00A106A1" w:rsidP="00173E0B">
      <w:pPr>
        <w:pStyle w:val="PL"/>
        <w:rPr>
          <w:color w:val="808080"/>
          <w:lang w:val="en-US"/>
        </w:rPr>
      </w:pPr>
      <w:r>
        <w:rPr>
          <w:color w:val="808080"/>
          <w:lang w:val="en-US"/>
        </w:rPr>
        <w:t>-- TAG-VARCONNESTFAILREPORT-START</w:t>
      </w:r>
    </w:p>
    <w:p w14:paraId="038FEC74" w14:textId="77777777" w:rsidR="00A106A1" w:rsidRDefault="00A106A1" w:rsidP="00173E0B">
      <w:pPr>
        <w:pStyle w:val="PL"/>
        <w:rPr>
          <w:lang w:val="en-US"/>
        </w:rPr>
      </w:pPr>
    </w:p>
    <w:p w14:paraId="436EE087" w14:textId="77777777" w:rsidR="00A106A1" w:rsidRDefault="00A106A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A106A1" w:rsidRDefault="00A106A1" w:rsidP="00173E0B">
      <w:pPr>
        <w:pStyle w:val="PL"/>
      </w:pPr>
    </w:p>
    <w:p w14:paraId="4C37182C"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A106A1" w:rsidRDefault="00A106A1" w:rsidP="00173E0B">
      <w:pPr>
        <w:pStyle w:val="PL"/>
      </w:pPr>
      <w:r>
        <w:t>-- ASN1STOP</w:t>
      </w:r>
    </w:p>
    <w:p w14:paraId="3DEB6D1F" w14:textId="77777777" w:rsidR="00A106A1" w:rsidRDefault="00A106A1" w:rsidP="00173E0B">
      <w:pPr>
        <w:pStyle w:val="ae"/>
      </w:pPr>
    </w:p>
    <w:p w14:paraId="0BC60ED0" w14:textId="77777777" w:rsidR="00A106A1" w:rsidRDefault="00A106A1" w:rsidP="00173E0B">
      <w:pPr>
        <w:pStyle w:val="ae"/>
      </w:pPr>
      <w:r>
        <w:t>Propsoed text:</w:t>
      </w:r>
    </w:p>
    <w:p w14:paraId="4832FF27" w14:textId="77777777" w:rsidR="00A106A1" w:rsidRDefault="00A106A1" w:rsidP="00173E0B">
      <w:pPr>
        <w:pStyle w:val="TH"/>
        <w:rPr>
          <w:lang w:val="en-US"/>
        </w:rPr>
      </w:pPr>
      <w:r>
        <w:rPr>
          <w:bCs/>
          <w:i/>
          <w:iCs/>
          <w:lang w:val="en-US"/>
        </w:rPr>
        <w:t>VarConnEstFailReport</w:t>
      </w:r>
      <w:r>
        <w:rPr>
          <w:lang w:val="en-US"/>
        </w:rPr>
        <w:t xml:space="preserve"> UE variable</w:t>
      </w:r>
    </w:p>
    <w:p w14:paraId="677360D8" w14:textId="77777777" w:rsidR="00A106A1" w:rsidRDefault="00A106A1" w:rsidP="00173E0B">
      <w:pPr>
        <w:pStyle w:val="PL"/>
        <w:rPr>
          <w:lang w:val="en-US"/>
        </w:rPr>
      </w:pPr>
      <w:r>
        <w:rPr>
          <w:lang w:val="en-US"/>
        </w:rPr>
        <w:t>-- ASN1START</w:t>
      </w:r>
    </w:p>
    <w:p w14:paraId="50572AF7" w14:textId="77777777" w:rsidR="00A106A1" w:rsidRDefault="00A106A1" w:rsidP="00173E0B">
      <w:pPr>
        <w:pStyle w:val="PL"/>
        <w:rPr>
          <w:color w:val="808080"/>
          <w:lang w:val="en-US"/>
        </w:rPr>
      </w:pPr>
      <w:r>
        <w:rPr>
          <w:color w:val="808080"/>
          <w:lang w:val="en-US"/>
        </w:rPr>
        <w:t>-- TAG-VARCONNESTFAILREPORT-START</w:t>
      </w:r>
    </w:p>
    <w:p w14:paraId="3B18202B" w14:textId="77777777" w:rsidR="00A106A1" w:rsidRDefault="00A106A1" w:rsidP="00173E0B">
      <w:pPr>
        <w:pStyle w:val="PL"/>
        <w:rPr>
          <w:lang w:val="en-US"/>
        </w:rPr>
      </w:pPr>
    </w:p>
    <w:p w14:paraId="2796F4AE" w14:textId="77777777" w:rsidR="00A106A1" w:rsidRPr="002845BB" w:rsidRDefault="00A106A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A106A1" w:rsidRPr="002845BB" w:rsidRDefault="00A106A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A106A1" w:rsidRPr="002845BB" w:rsidRDefault="00A106A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A106A1" w:rsidRPr="00867590" w:rsidRDefault="00A106A1" w:rsidP="00173E0B">
      <w:pPr>
        <w:pStyle w:val="PL"/>
      </w:pPr>
      <w:r w:rsidRPr="002845BB">
        <w:rPr>
          <w:highlight w:val="yellow"/>
        </w:rPr>
        <w:t>}</w:t>
      </w:r>
    </w:p>
    <w:p w14:paraId="144E7E6C" w14:textId="77777777" w:rsidR="00A106A1" w:rsidRDefault="00A106A1" w:rsidP="00173E0B">
      <w:pPr>
        <w:pStyle w:val="PL"/>
      </w:pPr>
    </w:p>
    <w:p w14:paraId="2254BEBE"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A106A1" w:rsidRDefault="00A106A1" w:rsidP="00173E0B">
      <w:pPr>
        <w:pStyle w:val="PL"/>
      </w:pPr>
      <w:r>
        <w:t>-- ASN1STOP</w:t>
      </w:r>
    </w:p>
    <w:p w14:paraId="5D82FDA0" w14:textId="77777777" w:rsidR="00A106A1" w:rsidRDefault="00A106A1" w:rsidP="00173E0B">
      <w:pPr>
        <w:pStyle w:val="ae"/>
      </w:pPr>
    </w:p>
    <w:p w14:paraId="0548D2C6" w14:textId="77777777" w:rsidR="00A106A1" w:rsidRDefault="00A106A1" w:rsidP="00173E0B">
      <w:pPr>
        <w:pStyle w:val="ae"/>
      </w:pPr>
      <w:r>
        <w:rPr>
          <w:b/>
        </w:rPr>
        <w:t>[Comments]</w:t>
      </w:r>
      <w:r>
        <w:t xml:space="preserve">: </w:t>
      </w:r>
    </w:p>
    <w:p w14:paraId="55CA9BC4" w14:textId="77777777" w:rsidR="00A106A1" w:rsidRPr="004E54E1" w:rsidRDefault="00A106A1" w:rsidP="00173E0B">
      <w:pPr>
        <w:pStyle w:val="ae"/>
      </w:pPr>
    </w:p>
  </w:comment>
  <w:comment w:id="11460" w:author="CATT(Jayson)" w:date="2020-04-10T07:44:00Z" w:initials="C">
    <w:p w14:paraId="38DB2295" w14:textId="4367152E" w:rsidR="00A106A1" w:rsidRDefault="00A106A1"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A106A1" w:rsidRDefault="00A106A1"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A106A1" w:rsidRDefault="00A106A1" w:rsidP="00C47852">
      <w:pPr>
        <w:pStyle w:val="ae"/>
        <w:rPr>
          <w:lang w:eastAsia="zh-CN"/>
        </w:rPr>
      </w:pPr>
      <w:r>
        <w:rPr>
          <w:b/>
        </w:rPr>
        <w:t>[Proposed Change]</w:t>
      </w:r>
      <w:r>
        <w:t>:</w:t>
      </w:r>
      <w:r>
        <w:rPr>
          <w:rFonts w:hint="eastAsia"/>
          <w:lang w:eastAsia="zh-CN"/>
        </w:rPr>
        <w:t xml:space="preserve"> </w:t>
      </w:r>
    </w:p>
    <w:p w14:paraId="4370B4FD" w14:textId="51A1498A" w:rsidR="00A106A1" w:rsidRDefault="00A106A1"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A106A1" w:rsidRDefault="00A106A1">
      <w:pPr>
        <w:pStyle w:val="ae"/>
      </w:pPr>
      <w:r>
        <w:rPr>
          <w:b/>
        </w:rPr>
        <w:t>[Comments]</w:t>
      </w:r>
      <w:r>
        <w:t xml:space="preserve">: </w:t>
      </w:r>
    </w:p>
    <w:p w14:paraId="48CBC118" w14:textId="77EB3991" w:rsidR="00A106A1" w:rsidRPr="00C47852" w:rsidRDefault="00A106A1">
      <w:pPr>
        <w:pStyle w:val="ae"/>
      </w:pPr>
    </w:p>
  </w:comment>
  <w:comment w:id="11463" w:author="Huawei" w:date="2020-04-10T07:43:00Z" w:initials="H">
    <w:p w14:paraId="2CCDAC1C" w14:textId="11A79C23" w:rsidR="00A106A1" w:rsidRDefault="00A106A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A106A1" w:rsidRDefault="00A106A1" w:rsidP="0092112C">
      <w:pPr>
        <w:pStyle w:val="ae"/>
      </w:pPr>
      <w:r>
        <w:rPr>
          <w:b/>
        </w:rPr>
        <w:t>[Description]</w:t>
      </w:r>
      <w:r>
        <w:t>: The UE variable VarConnEstFailReport has no plmn-Identity but there is procedure text referring to plmn-Identity in this variable, e.g.:</w:t>
      </w:r>
    </w:p>
    <w:p w14:paraId="5E155C7C" w14:textId="2C5C5082" w:rsidR="00A106A1" w:rsidRDefault="00A106A1"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A106A1" w:rsidRDefault="00A106A1"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A106A1" w:rsidRDefault="00A106A1">
      <w:pPr>
        <w:pStyle w:val="ae"/>
      </w:pPr>
      <w:r>
        <w:rPr>
          <w:b/>
        </w:rPr>
        <w:t>[Proposed Change]</w:t>
      </w:r>
      <w:r>
        <w:t>: Add plmn-Identity to the variable.</w:t>
      </w:r>
    </w:p>
    <w:p w14:paraId="03010025" w14:textId="77777777" w:rsidR="00A106A1" w:rsidRDefault="00A106A1">
      <w:pPr>
        <w:pStyle w:val="ae"/>
        <w:rPr>
          <w:lang w:eastAsia="zh-CN"/>
        </w:rPr>
      </w:pPr>
      <w:r>
        <w:rPr>
          <w:b/>
        </w:rPr>
        <w:t>[Comments]</w:t>
      </w:r>
      <w:r>
        <w:t xml:space="preserve">: </w:t>
      </w:r>
    </w:p>
    <w:p w14:paraId="7D1DC7E9" w14:textId="7A8B3060" w:rsidR="00A106A1" w:rsidRDefault="00A106A1">
      <w:pPr>
        <w:pStyle w:val="ae"/>
        <w:rPr>
          <w:lang w:eastAsia="zh-CN"/>
        </w:rPr>
      </w:pPr>
      <w:r>
        <w:rPr>
          <w:rFonts w:hint="eastAsia"/>
          <w:lang w:eastAsia="zh-CN"/>
        </w:rPr>
        <w:t>CATT agree with Huawei</w:t>
      </w:r>
    </w:p>
    <w:p w14:paraId="0314739B" w14:textId="10F430CE" w:rsidR="00A106A1" w:rsidRPr="0092112C" w:rsidRDefault="00A106A1">
      <w:pPr>
        <w:pStyle w:val="ae"/>
      </w:pPr>
    </w:p>
  </w:comment>
  <w:comment w:id="11476" w:author="Samsung (Sangbum Kim)" w:date="2020-04-10T15:10:00Z" w:initials="S">
    <w:p w14:paraId="15DE8BD5" w14:textId="19D76923" w:rsidR="00A106A1" w:rsidRDefault="00A106A1"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A106A1" w:rsidRDefault="00A106A1"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A106A1" w:rsidRDefault="00A106A1" w:rsidP="00D73404">
      <w:pPr>
        <w:pStyle w:val="ae"/>
      </w:pPr>
      <w:r>
        <w:t>If agreeable, remove VarLogMeasReport, rename VarLogMeasConfig VarLogMeas, and VarLogMeas includes LoggedMeasurementConfiguration</w:t>
      </w:r>
    </w:p>
    <w:p w14:paraId="3856A5CD" w14:textId="77777777" w:rsidR="00A106A1" w:rsidRDefault="00A106A1" w:rsidP="00D73404">
      <w:pPr>
        <w:pStyle w:val="ae"/>
      </w:pPr>
      <w:r>
        <w:rPr>
          <w:b/>
        </w:rPr>
        <w:t>[Proposed Change]</w:t>
      </w:r>
      <w:r>
        <w:t xml:space="preserve">: </w:t>
      </w:r>
    </w:p>
    <w:p w14:paraId="6F236C28" w14:textId="77777777" w:rsidR="00A106A1" w:rsidRPr="002C481C" w:rsidRDefault="00A106A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A106A1" w:rsidRPr="002C481C" w:rsidRDefault="00A106A1" w:rsidP="00D73404">
      <w:pPr>
        <w:pStyle w:val="PL"/>
        <w:rPr>
          <w:strike/>
          <w:color w:val="FF0000"/>
        </w:rPr>
      </w:pPr>
      <w:r w:rsidRPr="002C481C">
        <w:rPr>
          <w:strike/>
          <w:color w:val="FF0000"/>
        </w:rPr>
        <w:t xml:space="preserve">    areaConfiguration-r16        AreaConfiguration-r16        OPTIONAL, -- Need R</w:t>
      </w:r>
    </w:p>
    <w:p w14:paraId="3E5AE68C" w14:textId="77777777" w:rsidR="00A106A1" w:rsidRPr="002C481C" w:rsidRDefault="00A106A1" w:rsidP="00D73404">
      <w:pPr>
        <w:pStyle w:val="PL"/>
        <w:rPr>
          <w:strike/>
          <w:color w:val="FF0000"/>
        </w:rPr>
      </w:pPr>
      <w:r w:rsidRPr="002C481C">
        <w:rPr>
          <w:strike/>
          <w:color w:val="FF0000"/>
        </w:rPr>
        <w:t xml:space="preserve">    plmn-IdentityList-r16        PLMN-IdentityList3-r16       OPTIONAL, -- Need R</w:t>
      </w:r>
    </w:p>
    <w:p w14:paraId="404B5D61" w14:textId="77777777" w:rsidR="00A106A1" w:rsidRPr="002C481C" w:rsidRDefault="00A106A1" w:rsidP="00D73404">
      <w:pPr>
        <w:pStyle w:val="PL"/>
        <w:rPr>
          <w:strike/>
          <w:color w:val="FF0000"/>
        </w:rPr>
      </w:pPr>
      <w:r w:rsidRPr="002C481C">
        <w:rPr>
          <w:strike/>
          <w:color w:val="FF0000"/>
        </w:rPr>
        <w:t xml:space="preserve">    bt-NameList-r16              BT-NameListConfig-r16        OPTIONAL, -- Need R</w:t>
      </w:r>
    </w:p>
    <w:p w14:paraId="264A27E2" w14:textId="77777777" w:rsidR="00A106A1" w:rsidRPr="002C481C" w:rsidRDefault="00A106A1" w:rsidP="00D73404">
      <w:pPr>
        <w:pStyle w:val="PL"/>
        <w:rPr>
          <w:strike/>
          <w:color w:val="FF0000"/>
        </w:rPr>
      </w:pPr>
      <w:r w:rsidRPr="002C481C">
        <w:rPr>
          <w:strike/>
          <w:color w:val="FF0000"/>
        </w:rPr>
        <w:t xml:space="preserve">    wlan-NameList-r16            WLAN-NameListConfig-r16      OPTIONAL, -- Need R</w:t>
      </w:r>
    </w:p>
    <w:p w14:paraId="05E8D42F" w14:textId="77777777" w:rsidR="00A106A1" w:rsidRPr="002C481C" w:rsidRDefault="00A106A1" w:rsidP="00D73404">
      <w:pPr>
        <w:pStyle w:val="PL"/>
        <w:rPr>
          <w:strike/>
          <w:color w:val="FF0000"/>
        </w:rPr>
      </w:pPr>
      <w:r w:rsidRPr="002C481C">
        <w:rPr>
          <w:strike/>
          <w:color w:val="FF0000"/>
        </w:rPr>
        <w:t xml:space="preserve">    sensor-NameList-r16          Sensor-NameListConfig-r16    OPTIONAL, -- Need R</w:t>
      </w:r>
    </w:p>
    <w:p w14:paraId="5020C2B3" w14:textId="77777777" w:rsidR="00A106A1" w:rsidRPr="002C481C" w:rsidRDefault="00A106A1" w:rsidP="00D73404">
      <w:pPr>
        <w:pStyle w:val="PL"/>
        <w:rPr>
          <w:strike/>
          <w:color w:val="FF0000"/>
        </w:rPr>
      </w:pPr>
      <w:r w:rsidRPr="002C481C">
        <w:rPr>
          <w:strike/>
          <w:color w:val="FF0000"/>
        </w:rPr>
        <w:t xml:space="preserve">    loggingDuration-r16          LoggingDuration-r16,</w:t>
      </w:r>
    </w:p>
    <w:p w14:paraId="13DA2CA4" w14:textId="77777777" w:rsidR="00A106A1" w:rsidRPr="002C481C" w:rsidRDefault="00A106A1" w:rsidP="00D73404">
      <w:pPr>
        <w:pStyle w:val="PL"/>
        <w:rPr>
          <w:strike/>
          <w:color w:val="FF0000"/>
        </w:rPr>
      </w:pPr>
      <w:r w:rsidRPr="002C481C">
        <w:rPr>
          <w:strike/>
          <w:color w:val="FF0000"/>
        </w:rPr>
        <w:t xml:space="preserve">    reportType                   CHOICE {</w:t>
      </w:r>
    </w:p>
    <w:p w14:paraId="33EF3A5D" w14:textId="77777777" w:rsidR="00A106A1" w:rsidRPr="002C481C" w:rsidRDefault="00A106A1" w:rsidP="00D73404">
      <w:pPr>
        <w:pStyle w:val="PL"/>
        <w:rPr>
          <w:strike/>
          <w:color w:val="FF0000"/>
        </w:rPr>
      </w:pPr>
      <w:r w:rsidRPr="002C481C">
        <w:rPr>
          <w:strike/>
          <w:color w:val="FF0000"/>
        </w:rPr>
        <w:t xml:space="preserve">        periodical                   LoggedPeriodicalReportConfig-r16,</w:t>
      </w:r>
    </w:p>
    <w:p w14:paraId="7B9ED0C2" w14:textId="77777777" w:rsidR="00A106A1" w:rsidRPr="002C481C" w:rsidRDefault="00A106A1" w:rsidP="00D73404">
      <w:pPr>
        <w:pStyle w:val="PL"/>
        <w:rPr>
          <w:strike/>
          <w:color w:val="FF0000"/>
        </w:rPr>
      </w:pPr>
      <w:r w:rsidRPr="002C481C">
        <w:rPr>
          <w:strike/>
          <w:color w:val="FF0000"/>
        </w:rPr>
        <w:t xml:space="preserve">        eventTriggered               LoggedEventTriggerConfig-r16</w:t>
      </w:r>
    </w:p>
    <w:p w14:paraId="16BB8D8D" w14:textId="77777777" w:rsidR="00A106A1" w:rsidRPr="002C481C" w:rsidRDefault="00A106A1" w:rsidP="00D73404">
      <w:pPr>
        <w:pStyle w:val="PL"/>
        <w:rPr>
          <w:strike/>
          <w:color w:val="FF0000"/>
        </w:rPr>
      </w:pPr>
      <w:r w:rsidRPr="002C481C">
        <w:rPr>
          <w:strike/>
          <w:color w:val="FF0000"/>
        </w:rPr>
        <w:t xml:space="preserve">    }</w:t>
      </w:r>
    </w:p>
    <w:p w14:paraId="3432236E" w14:textId="77777777" w:rsidR="00A106A1" w:rsidRPr="00F537EB" w:rsidRDefault="00A106A1" w:rsidP="00D73404">
      <w:pPr>
        <w:pStyle w:val="PL"/>
      </w:pPr>
      <w:r w:rsidRPr="002C481C">
        <w:rPr>
          <w:strike/>
          <w:color w:val="FF0000"/>
        </w:rPr>
        <w:t>}</w:t>
      </w:r>
    </w:p>
    <w:p w14:paraId="0285F833" w14:textId="77777777" w:rsidR="00A106A1" w:rsidRDefault="00A106A1" w:rsidP="00D73404">
      <w:pPr>
        <w:pStyle w:val="ae"/>
      </w:pPr>
    </w:p>
    <w:p w14:paraId="332F895D" w14:textId="688F69B5" w:rsidR="00A106A1" w:rsidRDefault="00A106A1" w:rsidP="00D73404">
      <w:pPr>
        <w:pStyle w:val="ae"/>
      </w:pPr>
      <w:r>
        <w:rPr>
          <w:b/>
        </w:rPr>
        <w:t xml:space="preserve"> [Comments]</w:t>
      </w:r>
      <w:r>
        <w:t xml:space="preserve">: </w:t>
      </w:r>
    </w:p>
    <w:p w14:paraId="0BEA066C" w14:textId="09739BE0" w:rsidR="00A106A1" w:rsidRPr="00D73404" w:rsidRDefault="00A106A1">
      <w:pPr>
        <w:pStyle w:val="ae"/>
      </w:pPr>
    </w:p>
  </w:comment>
  <w:comment w:id="11477" w:author="Lenovo (Hyung-Nam)" w:date="2020-05-15T19:18:00Z" w:initials="B">
    <w:p w14:paraId="41D007CE" w14:textId="73F2C5E9" w:rsidR="00A106A1" w:rsidRDefault="00A106A1">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A106A1" w:rsidRDefault="00A106A1"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A106A1" w:rsidRDefault="00A106A1">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A106A1" w:rsidRDefault="00A106A1">
      <w:pPr>
        <w:pStyle w:val="ae"/>
      </w:pPr>
      <w:r>
        <w:rPr>
          <w:b/>
        </w:rPr>
        <w:t>[Comments]</w:t>
      </w:r>
      <w:r>
        <w:t xml:space="preserve">: </w:t>
      </w:r>
    </w:p>
    <w:p w14:paraId="73BDF94E" w14:textId="44B2D272" w:rsidR="00A106A1" w:rsidRPr="009E66E4" w:rsidRDefault="00A106A1">
      <w:pPr>
        <w:pStyle w:val="ae"/>
      </w:pPr>
    </w:p>
  </w:comment>
  <w:comment w:id="11480" w:author="CATT(Jayson)" w:date="2020-04-10T07:45:00Z" w:initials="C">
    <w:p w14:paraId="2AEF9926" w14:textId="4855F47E" w:rsidR="00A106A1" w:rsidRDefault="00A106A1"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A106A1" w:rsidRDefault="00A106A1"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A106A1" w:rsidRDefault="00A106A1"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A106A1" w:rsidRDefault="00A106A1">
      <w:pPr>
        <w:pStyle w:val="ae"/>
      </w:pPr>
      <w:r>
        <w:rPr>
          <w:b/>
        </w:rPr>
        <w:t>[Comments]</w:t>
      </w:r>
      <w:r>
        <w:t xml:space="preserve">: </w:t>
      </w:r>
    </w:p>
    <w:p w14:paraId="338F142B" w14:textId="3EAB0A37" w:rsidR="00A106A1" w:rsidRPr="00C47852" w:rsidRDefault="00A106A1">
      <w:pPr>
        <w:pStyle w:val="ae"/>
      </w:pPr>
    </w:p>
  </w:comment>
  <w:comment w:id="11644" w:author="Huawei (Xiaox)" w:date="2020-05-15T14:54:00Z" w:initials="H">
    <w:p w14:paraId="4BAA37F6" w14:textId="77777777" w:rsidR="00A106A1" w:rsidRDefault="00A106A1"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A106A1" w:rsidRDefault="00A106A1" w:rsidP="00C06C15">
      <w:pPr>
        <w:pStyle w:val="ae"/>
      </w:pPr>
      <w:r>
        <w:rPr>
          <w:b/>
        </w:rPr>
        <w:t>[Description]</w:t>
      </w:r>
      <w:r>
        <w:t>: Capture the following RAN2 agreement made in RAN2 #109b-e:</w:t>
      </w:r>
    </w:p>
    <w:p w14:paraId="7CD5C729" w14:textId="77777777" w:rsidR="00A106A1" w:rsidRPr="00020145" w:rsidRDefault="00A106A1" w:rsidP="00C06C15">
      <w:pPr>
        <w:pStyle w:val="ae"/>
        <w:rPr>
          <w:i/>
        </w:rPr>
      </w:pPr>
      <w:r w:rsidRPr="00020145">
        <w:rPr>
          <w:i/>
        </w:rPr>
        <w:t>4: Number SL-SRB configurations for SCCH, with:</w:t>
      </w:r>
    </w:p>
    <w:p w14:paraId="30466190" w14:textId="77777777" w:rsidR="00A106A1" w:rsidRPr="00020145" w:rsidRDefault="00A106A1" w:rsidP="00C06C15">
      <w:pPr>
        <w:pStyle w:val="ae"/>
        <w:rPr>
          <w:i/>
        </w:rPr>
      </w:pPr>
      <w:r w:rsidRPr="00020145">
        <w:rPr>
          <w:i/>
        </w:rPr>
        <w:t xml:space="preserve">  0: SL-SRB configuration carrying PC5-S messages that are not protected.</w:t>
      </w:r>
    </w:p>
    <w:p w14:paraId="171999EC" w14:textId="77777777" w:rsidR="00A106A1" w:rsidRPr="00020145" w:rsidRDefault="00A106A1" w:rsidP="00C06C15">
      <w:pPr>
        <w:pStyle w:val="ae"/>
        <w:rPr>
          <w:i/>
        </w:rPr>
      </w:pPr>
      <w:r w:rsidRPr="00020145">
        <w:rPr>
          <w:i/>
        </w:rPr>
        <w:t xml:space="preserve">  1: SL-SRB configuration carrying PC5-S messages "Direct Security Mode Command" and "Direct Security Mode Complete".</w:t>
      </w:r>
    </w:p>
    <w:p w14:paraId="4C32A696" w14:textId="77777777" w:rsidR="00A106A1" w:rsidRPr="00020145" w:rsidRDefault="00A106A1" w:rsidP="00C06C15">
      <w:pPr>
        <w:pStyle w:val="ae"/>
        <w:rPr>
          <w:i/>
        </w:rPr>
      </w:pPr>
      <w:r w:rsidRPr="00020145">
        <w:rPr>
          <w:i/>
        </w:rPr>
        <w:t xml:space="preserve">  2: SL-SRB configuration carrying other PC5-S messages that are protected.</w:t>
      </w:r>
    </w:p>
    <w:p w14:paraId="4E2D96A4" w14:textId="77777777" w:rsidR="00A106A1" w:rsidRDefault="00A106A1" w:rsidP="00C06C15">
      <w:pPr>
        <w:pStyle w:val="ae"/>
      </w:pPr>
      <w:r w:rsidRPr="00020145">
        <w:rPr>
          <w:i/>
        </w:rPr>
        <w:t xml:space="preserve">  3: SL-SRB configuration carrying PC5-RRC messages.</w:t>
      </w:r>
    </w:p>
    <w:p w14:paraId="45F8FCBA" w14:textId="77777777" w:rsidR="00A106A1" w:rsidRDefault="00A106A1" w:rsidP="00C06C15">
      <w:pPr>
        <w:pStyle w:val="ae"/>
      </w:pPr>
      <w:r>
        <w:rPr>
          <w:b/>
        </w:rPr>
        <w:t>[Proposed Change]</w:t>
      </w:r>
      <w:r>
        <w:t xml:space="preserve">: </w:t>
      </w:r>
      <w:r w:rsidRPr="006B4FF3">
        <w:t>In 5.8.1 and 9.1.1.4, number the SL-SRB configuration based on their usage as per RAN2 agremeent.</w:t>
      </w:r>
    </w:p>
    <w:p w14:paraId="7C043BAA" w14:textId="77777777" w:rsidR="00A106A1" w:rsidRDefault="00A106A1" w:rsidP="00C06C15">
      <w:pPr>
        <w:pStyle w:val="ae"/>
      </w:pPr>
      <w:r>
        <w:rPr>
          <w:b/>
        </w:rPr>
        <w:t>[Comments]</w:t>
      </w:r>
      <w:r>
        <w:t>:</w:t>
      </w:r>
    </w:p>
    <w:p w14:paraId="0AFF0BEE" w14:textId="75795B23" w:rsidR="00A106A1" w:rsidRDefault="00A106A1">
      <w:pPr>
        <w:pStyle w:val="ae"/>
      </w:pPr>
    </w:p>
  </w:comment>
  <w:comment w:id="11646" w:author="Huawei (Xiaox)" w:date="2020-05-15T14:54:00Z" w:initials="H">
    <w:p w14:paraId="49BF20D6" w14:textId="77777777" w:rsidR="00A106A1" w:rsidRDefault="00A106A1"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A106A1" w:rsidRDefault="00A106A1" w:rsidP="00C06C15">
      <w:pPr>
        <w:pStyle w:val="ae"/>
      </w:pPr>
      <w:r>
        <w:rPr>
          <w:b/>
        </w:rPr>
        <w:t>[Description]</w:t>
      </w:r>
      <w:r>
        <w:t>: WI remaining issue RAN2 agreed to handle in RAN2 #110b (from R2-2004071):</w:t>
      </w:r>
    </w:p>
    <w:p w14:paraId="08B5D168" w14:textId="77777777" w:rsidR="00A106A1" w:rsidRPr="00EC1111" w:rsidRDefault="00A106A1"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A106A1" w:rsidRPr="00EC1111" w:rsidRDefault="00A106A1"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A106A1" w:rsidRDefault="00A106A1" w:rsidP="00C06C15">
      <w:pPr>
        <w:pStyle w:val="ae"/>
      </w:pPr>
      <w:r w:rsidRPr="00EC1111">
        <w:rPr>
          <w:i/>
        </w:rPr>
        <w:t>* When SL-BSR is triggered by SL-SRB, it can trigger SR transmission by using any SR configuration.</w:t>
      </w:r>
    </w:p>
    <w:p w14:paraId="5B9867B1" w14:textId="77777777" w:rsidR="00A106A1" w:rsidRDefault="00A106A1"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A106A1" w:rsidRDefault="00A106A1" w:rsidP="00C06C15">
      <w:pPr>
        <w:pStyle w:val="ae"/>
      </w:pPr>
      <w:r>
        <w:rPr>
          <w:b/>
        </w:rPr>
        <w:t>[Comments]</w:t>
      </w:r>
      <w:r>
        <w:t xml:space="preserve">: </w:t>
      </w:r>
    </w:p>
    <w:p w14:paraId="3302CB88" w14:textId="0D46E44B" w:rsidR="00A106A1" w:rsidRDefault="00A106A1">
      <w:pPr>
        <w:pStyle w:val="ae"/>
      </w:pPr>
    </w:p>
  </w:comment>
  <w:comment w:id="11695" w:author="Lenovo (Hyung-Nam)" w:date="2020-05-15T19:22:00Z" w:initials="B">
    <w:p w14:paraId="2B6B0238" w14:textId="4F90D1BA" w:rsidR="00A106A1" w:rsidRDefault="00A106A1">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A106A1" w:rsidRDefault="00A106A1">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A106A1" w:rsidRDefault="00A106A1">
      <w:pPr>
        <w:pStyle w:val="ae"/>
      </w:pPr>
      <w:r>
        <w:rPr>
          <w:b/>
        </w:rPr>
        <w:t>[Proposed Change]</w:t>
      </w:r>
      <w:r>
        <w:t xml:space="preserve">: </w:t>
      </w:r>
      <w:r w:rsidRPr="003433E5">
        <w:t>Remove need codes from all optional fields.</w:t>
      </w:r>
    </w:p>
    <w:p w14:paraId="6C8CA359" w14:textId="77777777" w:rsidR="00A106A1" w:rsidRDefault="00A106A1">
      <w:pPr>
        <w:pStyle w:val="ae"/>
      </w:pPr>
      <w:r>
        <w:rPr>
          <w:b/>
        </w:rPr>
        <w:t>[Comments]</w:t>
      </w:r>
      <w:r>
        <w:t xml:space="preserve">: </w:t>
      </w:r>
    </w:p>
    <w:p w14:paraId="0B8EEBE3" w14:textId="08BD9869" w:rsidR="00A106A1" w:rsidRPr="003433E5" w:rsidRDefault="00A106A1">
      <w:pPr>
        <w:pStyle w:val="ae"/>
      </w:pPr>
    </w:p>
  </w:comment>
  <w:comment w:id="11823" w:author="Intel" w:date="2020-04-17T07:01:00Z" w:initials="I">
    <w:p w14:paraId="247687C3" w14:textId="78D712A7" w:rsidR="00A106A1" w:rsidRDefault="00A106A1"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A106A1" w:rsidRDefault="00A106A1" w:rsidP="00DF57A2">
      <w:pPr>
        <w:pStyle w:val="ae"/>
      </w:pPr>
      <w:r>
        <w:rPr>
          <w:b/>
        </w:rPr>
        <w:t>[Description]</w:t>
      </w:r>
      <w:r>
        <w:t xml:space="preserve">: </w:t>
      </w:r>
    </w:p>
    <w:p w14:paraId="131E762A" w14:textId="77777777" w:rsidR="00A106A1" w:rsidRDefault="00A106A1" w:rsidP="00DF57A2">
      <w:pPr>
        <w:pStyle w:val="ae"/>
      </w:pPr>
      <w:r>
        <w:t>Field description for cofigRestrictInfoDAPS is missing, should be added</w:t>
      </w:r>
    </w:p>
    <w:p w14:paraId="12A7D7A4" w14:textId="77777777" w:rsidR="00A106A1" w:rsidRDefault="00A106A1" w:rsidP="00DF57A2">
      <w:pPr>
        <w:pStyle w:val="ae"/>
      </w:pPr>
    </w:p>
    <w:p w14:paraId="4C0872C3" w14:textId="77777777" w:rsidR="00A106A1" w:rsidRDefault="00A106A1" w:rsidP="00DF57A2">
      <w:pPr>
        <w:pStyle w:val="ae"/>
      </w:pPr>
      <w:r>
        <w:rPr>
          <w:b/>
        </w:rPr>
        <w:t>[Proposed Change]</w:t>
      </w:r>
      <w:r>
        <w:t xml:space="preserve">:For example, </w:t>
      </w:r>
      <w:r w:rsidRPr="00325D1F">
        <w:t xml:space="preserve">           </w:t>
      </w:r>
      <w:r>
        <w:rPr>
          <w:rStyle w:val="ad"/>
        </w:rPr>
        <w:annotationRef/>
      </w:r>
    </w:p>
    <w:p w14:paraId="7B2787EA" w14:textId="77777777" w:rsidR="00A106A1" w:rsidRPr="00837022" w:rsidRDefault="00A106A1"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A106A1" w:rsidRPr="00AF2403" w:rsidRDefault="00A106A1"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A106A1" w:rsidRDefault="00A106A1" w:rsidP="00DF57A2">
      <w:pPr>
        <w:pStyle w:val="ae"/>
      </w:pPr>
      <w:r>
        <w:rPr>
          <w:b/>
        </w:rPr>
        <w:t>[Comments]</w:t>
      </w:r>
      <w:r>
        <w:t>:</w:t>
      </w:r>
    </w:p>
  </w:comment>
  <w:comment w:id="11824" w:author="Intel" w:date="2020-04-17T07:03:00Z" w:initials="I">
    <w:p w14:paraId="099CA3FE" w14:textId="47651051" w:rsidR="00A106A1" w:rsidRDefault="00A106A1"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A106A1" w:rsidRDefault="00A106A1" w:rsidP="00DF57A2">
      <w:pPr>
        <w:pStyle w:val="ae"/>
      </w:pPr>
      <w:r>
        <w:rPr>
          <w:b/>
        </w:rPr>
        <w:t>[Description]</w:t>
      </w:r>
      <w:r>
        <w:t xml:space="preserve">: </w:t>
      </w:r>
    </w:p>
    <w:p w14:paraId="510ADE80" w14:textId="77777777" w:rsidR="00A106A1" w:rsidRDefault="00A106A1" w:rsidP="00DF57A2">
      <w:pPr>
        <w:pStyle w:val="ae"/>
      </w:pPr>
      <w:r>
        <w:t xml:space="preserve">FR1 shall be removed since the DAPS can be supported between FR1 and FR2. </w:t>
      </w:r>
    </w:p>
    <w:p w14:paraId="2906C173" w14:textId="77777777" w:rsidR="00A106A1" w:rsidRDefault="00A106A1" w:rsidP="00DF57A2">
      <w:pPr>
        <w:pStyle w:val="ae"/>
      </w:pPr>
    </w:p>
    <w:p w14:paraId="0338104E" w14:textId="77777777" w:rsidR="00A106A1" w:rsidRDefault="00A106A1" w:rsidP="00DF57A2">
      <w:pPr>
        <w:pStyle w:val="ae"/>
      </w:pPr>
      <w:r>
        <w:rPr>
          <w:b/>
        </w:rPr>
        <w:t>[Proposed Change]</w:t>
      </w:r>
      <w:r>
        <w:t>:Proposed to change it as</w:t>
      </w:r>
    </w:p>
    <w:p w14:paraId="18D6244E" w14:textId="77777777" w:rsidR="00A106A1" w:rsidRDefault="00A106A1" w:rsidP="00DF57A2">
      <w:pPr>
        <w:pStyle w:val="ae"/>
      </w:pPr>
    </w:p>
    <w:p w14:paraId="6A3B7F01" w14:textId="77777777" w:rsidR="00A106A1" w:rsidRDefault="00A106A1"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A106A1" w:rsidRPr="00AF2403" w:rsidRDefault="00A106A1" w:rsidP="00DF57A2">
      <w:pPr>
        <w:pStyle w:val="B4"/>
        <w:ind w:left="0" w:firstLine="0"/>
        <w:rPr>
          <w:lang w:val="en-US"/>
        </w:rPr>
      </w:pPr>
    </w:p>
    <w:p w14:paraId="0FB73D04" w14:textId="78045CFC" w:rsidR="00A106A1" w:rsidRDefault="00A106A1" w:rsidP="00DF57A2">
      <w:pPr>
        <w:pStyle w:val="ae"/>
      </w:pPr>
      <w:r>
        <w:rPr>
          <w:b/>
        </w:rPr>
        <w:t>[Comments]</w:t>
      </w:r>
      <w:r>
        <w:t>:</w:t>
      </w:r>
    </w:p>
  </w:comment>
  <w:comment w:id="11846" w:author="NEC" w:date="2020-05-15T08:51:00Z" w:initials="nec">
    <w:p w14:paraId="097D3551" w14:textId="4BB2C971"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A106A1" w:rsidRDefault="00A106A1">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A106A1" w:rsidRDefault="00A106A1">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A106A1" w:rsidRDefault="00A106A1">
      <w:pPr>
        <w:pStyle w:val="ae"/>
      </w:pPr>
      <w:r>
        <w:rPr>
          <w:b/>
        </w:rPr>
        <w:t>[Comments]</w:t>
      </w:r>
      <w:r>
        <w:t xml:space="preserve">: </w:t>
      </w:r>
    </w:p>
    <w:p w14:paraId="420C99AF" w14:textId="24060BF2" w:rsidR="00A106A1" w:rsidRPr="00C006F3" w:rsidRDefault="00A106A1">
      <w:pPr>
        <w:pStyle w:val="ae"/>
      </w:pPr>
    </w:p>
  </w:comment>
  <w:comment w:id="11865" w:author="Ericsson(Tony)" w:date="2020-05-14T11:38:00Z" w:initials="E">
    <w:p w14:paraId="5E35F713" w14:textId="77777777" w:rsidR="00A106A1" w:rsidRDefault="00A106A1"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A106A1" w:rsidRDefault="00A106A1"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A106A1" w:rsidRDefault="00A106A1" w:rsidP="006F1F8D">
      <w:pPr>
        <w:pStyle w:val="ae"/>
      </w:pPr>
      <w:r>
        <w:rPr>
          <w:b/>
        </w:rPr>
        <w:t>[Proposed Change]</w:t>
      </w:r>
      <w:r>
        <w:t>: Introduce SidelinkUEInformationNR and SidelinkUEInformationEUTRA in CG-ConfigInfo.</w:t>
      </w:r>
    </w:p>
    <w:p w14:paraId="526988A0" w14:textId="77777777" w:rsidR="00A106A1" w:rsidRDefault="00A106A1" w:rsidP="006F1F8D">
      <w:pPr>
        <w:pStyle w:val="ae"/>
      </w:pPr>
      <w:r>
        <w:rPr>
          <w:b/>
        </w:rPr>
        <w:t>[Comments]</w:t>
      </w:r>
      <w:r>
        <w:t xml:space="preserve">: </w:t>
      </w:r>
    </w:p>
    <w:p w14:paraId="35AB4508" w14:textId="77777777" w:rsidR="00A106A1" w:rsidRPr="001A10CC" w:rsidRDefault="00A106A1" w:rsidP="006F1F8D">
      <w:pPr>
        <w:pStyle w:val="ae"/>
      </w:pPr>
    </w:p>
  </w:comment>
  <w:comment w:id="11879" w:author="Zhenhua Zou" w:date="2020-05-14T15:39:00Z" w:initials="ZZ">
    <w:p w14:paraId="744B0ECF" w14:textId="32F5C179" w:rsidR="00A106A1" w:rsidRDefault="00A106A1">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A106A1" w:rsidRDefault="00A106A1">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A106A1" w:rsidRDefault="00A106A1">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A106A1" w:rsidRDefault="00A106A1">
      <w:pPr>
        <w:pStyle w:val="ae"/>
      </w:pPr>
      <w:r>
        <w:rPr>
          <w:b/>
        </w:rPr>
        <w:t>[Comments]</w:t>
      </w:r>
      <w:r>
        <w:t xml:space="preserve">: </w:t>
      </w:r>
    </w:p>
    <w:p w14:paraId="36829C84" w14:textId="32D82B61" w:rsidR="00A106A1" w:rsidRPr="003910B0" w:rsidRDefault="00A106A1">
      <w:pPr>
        <w:pStyle w:val="ae"/>
      </w:pPr>
    </w:p>
  </w:comment>
  <w:comment w:id="11937" w:author="Jun Chen (Huawei)" w:date="2020-05-15T21:05:00Z" w:initials="hw">
    <w:p w14:paraId="398A48E2" w14:textId="37B76CF5" w:rsidR="00A106A1" w:rsidRDefault="00A106A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A106A1" w:rsidRDefault="00A106A1">
      <w:pPr>
        <w:pStyle w:val="ae"/>
      </w:pPr>
      <w:r>
        <w:rPr>
          <w:b/>
        </w:rPr>
        <w:t>[Description]</w:t>
      </w:r>
      <w:r>
        <w:t xml:space="preserve">: </w:t>
      </w:r>
    </w:p>
    <w:p w14:paraId="2787E5E4" w14:textId="23B9D341" w:rsidR="00A106A1" w:rsidRDefault="00A106A1">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A106A1" w:rsidRDefault="00A106A1">
      <w:pPr>
        <w:pStyle w:val="ae"/>
      </w:pPr>
      <w:r>
        <w:rPr>
          <w:b/>
        </w:rPr>
        <w:t>[Proposed Change]</w:t>
      </w:r>
      <w:r>
        <w:t xml:space="preserve">: </w:t>
      </w:r>
    </w:p>
    <w:p w14:paraId="2AEA3AA2" w14:textId="34C8178D" w:rsidR="00A106A1" w:rsidRDefault="00A106A1">
      <w:pPr>
        <w:pStyle w:val="ae"/>
      </w:pPr>
      <w:r w:rsidRPr="0041422C">
        <w:t>Suggest to add both UE information request and response messages into Table 12.1-1.</w:t>
      </w:r>
    </w:p>
    <w:p w14:paraId="7455DC19" w14:textId="77777777" w:rsidR="00A106A1" w:rsidRDefault="00A106A1">
      <w:pPr>
        <w:pStyle w:val="ae"/>
      </w:pPr>
      <w:r>
        <w:rPr>
          <w:b/>
        </w:rPr>
        <w:t>[Comments]</w:t>
      </w:r>
      <w:r>
        <w:t xml:space="preserve">: </w:t>
      </w:r>
    </w:p>
    <w:p w14:paraId="08CD0F0F" w14:textId="706F2E73" w:rsidR="00A106A1" w:rsidRPr="0041422C" w:rsidRDefault="00A106A1">
      <w:pPr>
        <w:pStyle w:val="ae"/>
      </w:pPr>
    </w:p>
  </w:comment>
  <w:comment w:id="12161" w:author="Qualcomm (Masato)" w:date="2020-04-15T15:04:00Z" w:initials="QC">
    <w:p w14:paraId="4AD22057" w14:textId="00E908FC" w:rsidR="00A106A1" w:rsidRDefault="00A106A1">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A106A1" w:rsidRDefault="00A106A1">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A106A1" w:rsidRDefault="00A106A1">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A106A1" w:rsidRDefault="00A106A1">
      <w:pPr>
        <w:pStyle w:val="ae"/>
      </w:pPr>
      <w:r>
        <w:rPr>
          <w:b/>
        </w:rPr>
        <w:t>[Comments]</w:t>
      </w:r>
      <w:r>
        <w:t xml:space="preserve">: </w:t>
      </w:r>
    </w:p>
    <w:p w14:paraId="7E317F87" w14:textId="6DB01107" w:rsidR="00A106A1" w:rsidRPr="00F6519B" w:rsidRDefault="00A106A1">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8F50A" w16cex:dateUtc="2020-05-15T07:34:00Z"/>
  <w16cex:commentExtensible w16cex:durableId="2267E81F" w16cex:dateUtc="2020-05-14T12:54:00Z"/>
  <w16cex:commentExtensible w16cex:durableId="226817FD" w16cex:dateUtc="2020-05-14T16:18:00Z"/>
  <w16cex:commentExtensible w16cex:durableId="22681C08" w16cex:dateUtc="2020-05-14T16:35:00Z"/>
  <w16cex:commentExtensible w16cex:durableId="22681DA5" w16cex:dateUtc="2020-05-14T16:42:00Z"/>
  <w16cex:commentExtensible w16cex:durableId="2268EF4D" w16cex:dateUtc="2020-05-15T07:34: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7F5E8" w16cex:dateUtc="2020-05-14T13:52:00Z"/>
  <w16cex:commentExtensible w16cex:durableId="22694835" w16cex:dateUtc="2020-05-15T13:56:00Z"/>
  <w16cex:commentExtensible w16cex:durableId="2269505B" w16cex:dateUtc="2020-05-15T1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35D7CA" w14:textId="77777777" w:rsidR="00D26101" w:rsidRDefault="00D26101">
      <w:r>
        <w:separator/>
      </w:r>
    </w:p>
  </w:endnote>
  <w:endnote w:type="continuationSeparator" w:id="0">
    <w:p w14:paraId="06AFFC77" w14:textId="77777777" w:rsidR="00D26101" w:rsidRDefault="00D26101">
      <w:r>
        <w:continuationSeparator/>
      </w:r>
    </w:p>
  </w:endnote>
  <w:endnote w:type="continuationNotice" w:id="1">
    <w:p w14:paraId="2BEAD4FC" w14:textId="77777777" w:rsidR="00D26101" w:rsidRDefault="00D261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charset w:val="80"/>
    <w:family w:val="swiss"/>
    <w:pitch w:val="variable"/>
    <w:sig w:usb0="00000000" w:usb1="2AC7FDFF" w:usb2="00000016" w:usb3="00000000" w:csb0="0002009F" w:csb1="00000000"/>
  </w:font>
  <w:font w:name="等线">
    <w:altName w:val="Arial Unicode MS"/>
    <w:charset w:val="86"/>
    <w:family w:val="auto"/>
    <w:pitch w:val="variable"/>
    <w:sig w:usb0="00000000" w:usb1="38CF7CFA" w:usb2="00000016" w:usb3="00000000" w:csb0="0004000F" w:csb1="00000000"/>
  </w:font>
  <w:font w:name="游明朝">
    <w:altName w:val="Arial Unicode MS"/>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A106A1" w:rsidRDefault="00A106A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A106A1" w:rsidRDefault="00A106A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84805E" w14:textId="77777777" w:rsidR="00D26101" w:rsidRDefault="00D26101">
      <w:r>
        <w:separator/>
      </w:r>
    </w:p>
  </w:footnote>
  <w:footnote w:type="continuationSeparator" w:id="0">
    <w:p w14:paraId="1271B774" w14:textId="77777777" w:rsidR="00D26101" w:rsidRDefault="00D26101">
      <w:r>
        <w:continuationSeparator/>
      </w:r>
    </w:p>
  </w:footnote>
  <w:footnote w:type="continuationNotice" w:id="1">
    <w:p w14:paraId="64321377" w14:textId="77777777" w:rsidR="00D26101" w:rsidRDefault="00D2610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290F9C03" w:rsidR="00A106A1" w:rsidRDefault="00A106A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703E">
      <w:rPr>
        <w:rFonts w:ascii="Arial" w:hAnsi="Arial" w:cs="Arial"/>
        <w:b/>
        <w:noProof/>
        <w:sz w:val="18"/>
        <w:szCs w:val="18"/>
      </w:rPr>
      <w:t>29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A106A1" w:rsidRDefault="00A106A1">
    <w:pPr>
      <w:framePr w:h="284" w:hRule="exact" w:wrap="around" w:vAnchor="text" w:hAnchor="margin" w:xAlign="right" w:y="1"/>
      <w:rPr>
        <w:rFonts w:ascii="Arial" w:hAnsi="Arial" w:cs="Arial"/>
        <w:b/>
        <w:sz w:val="18"/>
        <w:szCs w:val="18"/>
      </w:rPr>
    </w:pPr>
  </w:p>
  <w:p w14:paraId="7E4C60FC" w14:textId="4F3650AB" w:rsidR="00A106A1" w:rsidRDefault="00A106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A106A1" w:rsidRDefault="00A106A1">
    <w:pPr>
      <w:framePr w:h="284" w:hRule="exact" w:wrap="around" w:vAnchor="text" w:hAnchor="margin" w:y="7"/>
      <w:rPr>
        <w:rFonts w:ascii="Arial" w:hAnsi="Arial" w:cs="Arial"/>
        <w:b/>
        <w:sz w:val="18"/>
        <w:szCs w:val="18"/>
      </w:rPr>
    </w:pPr>
  </w:p>
  <w:p w14:paraId="346C1704" w14:textId="77777777" w:rsidR="00A106A1" w:rsidRDefault="00A106A1">
    <w:pPr>
      <w:pStyle w:val="a3"/>
    </w:pPr>
  </w:p>
  <w:p w14:paraId="31BBBCD6" w14:textId="77777777" w:rsidR="00A106A1" w:rsidRDefault="00A106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vivo(Boubacar)">
    <w15:presenceInfo w15:providerId="None" w15:userId="vivo(Boubacar)"/>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openxmlformats.org/officeDocument/2006/relationships/theme" Target="theme/theme1.xml"/><Relationship Id="rId16" Type="http://schemas.openxmlformats.org/officeDocument/2006/relationships/comments" Target="comments.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microsoft.com/office/2011/relationships/commentsExtended" Target="commentsExtended.xml"/><Relationship Id="rId8" Type="http://schemas.microsoft.com/office/2007/relationships/stylesWithEffects" Target="stylesWithEffect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3.vsdx"/><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4.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5.xml><?xml version="1.0" encoding="utf-8"?>
<ds:datastoreItem xmlns:ds="http://schemas.openxmlformats.org/officeDocument/2006/customXml" ds:itemID="{EAAC7231-7B22-411C-BBA5-E3773D369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871</Pages>
  <Words>308190</Words>
  <Characters>1756688</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7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CATT(Jayson)</cp:lastModifiedBy>
  <cp:revision>15</cp:revision>
  <cp:lastPrinted>2017-05-08T10:55:00Z</cp:lastPrinted>
  <dcterms:created xsi:type="dcterms:W3CDTF">2020-05-15T21:35:00Z</dcterms:created>
  <dcterms:modified xsi:type="dcterms:W3CDTF">2020-05-16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